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80" w:rightFromText="180" w:vertAnchor="text" w:horzAnchor="margin" w:tblpY="-200"/>
        <w:tblW w:w="0" w:type="auto"/>
        <w:tblLook w:val="01E0" w:firstRow="1" w:lastRow="1" w:firstColumn="1" w:lastColumn="1" w:noHBand="0" w:noVBand="0"/>
      </w:tblPr>
      <w:tblGrid>
        <w:gridCol w:w="3679"/>
        <w:gridCol w:w="2442"/>
        <w:gridCol w:w="3660"/>
      </w:tblGrid>
      <w:tr w:rsidR="00C72D5D" w:rsidRPr="00D54543" w14:paraId="250805AF" w14:textId="77777777" w:rsidTr="00C72D5D">
        <w:trPr>
          <w:trHeight w:val="1618"/>
        </w:trPr>
        <w:tc>
          <w:tcPr>
            <w:tcW w:w="3679" w:type="dxa"/>
            <w:vAlign w:val="center"/>
          </w:tcPr>
          <w:p w14:paraId="06129022" w14:textId="77777777" w:rsidR="00C72D5D" w:rsidRPr="00A3150D" w:rsidRDefault="00C72D5D" w:rsidP="00D52530">
            <w:pPr>
              <w:spacing w:before="120" w:after="120" w:line="360" w:lineRule="auto"/>
              <w:ind w:right="237"/>
              <w:jc w:val="center"/>
              <w:rPr>
                <w:b/>
              </w:rPr>
            </w:pPr>
            <w:r w:rsidRPr="00A3150D">
              <w:rPr>
                <w:rFonts w:ascii="Times New Roman" w:hAnsi="Times New Roman"/>
                <w:sz w:val="24"/>
                <w:szCs w:val="24"/>
                <w:lang w:val="en-GB"/>
              </w:rPr>
              <w:br w:type="page"/>
            </w:r>
            <w:r w:rsidRPr="00A3150D">
              <w:rPr>
                <w:rFonts w:ascii="Times New Roman" w:hAnsi="Times New Roman"/>
                <w:noProof/>
                <w:sz w:val="24"/>
                <w:szCs w:val="24"/>
                <w:lang w:val="en-GB"/>
              </w:rPr>
              <w:drawing>
                <wp:inline distT="0" distB="0" distL="0" distR="0" wp14:anchorId="3FCEE277" wp14:editId="7ED2CB8A">
                  <wp:extent cx="1955800" cy="1104900"/>
                  <wp:effectExtent l="0" t="0" r="6350" b="0"/>
                  <wp:docPr id="294942608" name="Εικόνα 294942608" descr="Εικόνα που περιέχει κείμενο, γραμματοσειρά, λογότυπο, γραφικά&#10;&#10;Περιγραφή που δημιουργήθηκε αυτόματ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942608" name="Εικόνα 294942608" descr="Εικόνα που περιέχει κείμενο, γραμματοσειρά, λογότυπο, γραφικά&#10;&#10;Περιγραφή που δημιουργήθηκε αυτόματα"/>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955800" cy="1104900"/>
                          </a:xfrm>
                          <a:prstGeom prst="rect">
                            <a:avLst/>
                          </a:prstGeom>
                          <a:noFill/>
                          <a:ln>
                            <a:noFill/>
                          </a:ln>
                        </pic:spPr>
                      </pic:pic>
                    </a:graphicData>
                  </a:graphic>
                </wp:inline>
              </w:drawing>
            </w:r>
          </w:p>
        </w:tc>
        <w:tc>
          <w:tcPr>
            <w:tcW w:w="2442" w:type="dxa"/>
            <w:vAlign w:val="center"/>
          </w:tcPr>
          <w:p w14:paraId="11300F05" w14:textId="2940CD4E" w:rsidR="00C72D5D" w:rsidRPr="00C72D5D" w:rsidRDefault="00C72D5D" w:rsidP="00D52530">
            <w:pPr>
              <w:spacing w:before="120" w:after="120" w:line="360" w:lineRule="auto"/>
              <w:ind w:right="237"/>
              <w:jc w:val="center"/>
              <w:rPr>
                <w:b/>
                <w:spacing w:val="-5"/>
                <w:lang w:val="en-US"/>
              </w:rPr>
            </w:pPr>
            <w:r>
              <w:rPr>
                <w:b/>
                <w:spacing w:val="-5"/>
                <w:lang w:val="en-US"/>
              </w:rPr>
              <w:t xml:space="preserve"> </w:t>
            </w:r>
          </w:p>
        </w:tc>
        <w:tc>
          <w:tcPr>
            <w:tcW w:w="3660" w:type="dxa"/>
            <w:vAlign w:val="center"/>
          </w:tcPr>
          <w:p w14:paraId="7BBCDBCD" w14:textId="77777777" w:rsidR="00C72D5D" w:rsidRPr="00A3150D" w:rsidRDefault="00C72D5D" w:rsidP="00C72D5D">
            <w:pPr>
              <w:keepLines/>
              <w:tabs>
                <w:tab w:val="left" w:pos="720"/>
                <w:tab w:val="left" w:pos="2160"/>
              </w:tabs>
              <w:spacing w:after="0"/>
              <w:ind w:left="1005" w:right="-90"/>
              <w:rPr>
                <w:b/>
                <w:color w:val="666699"/>
                <w:spacing w:val="-5"/>
                <w:sz w:val="18"/>
                <w:szCs w:val="18"/>
              </w:rPr>
            </w:pPr>
            <w:r w:rsidRPr="00A3150D">
              <w:rPr>
                <w:b/>
                <w:color w:val="666699"/>
                <w:spacing w:val="-5"/>
                <w:sz w:val="18"/>
                <w:szCs w:val="18"/>
              </w:rPr>
              <w:t>Πειραιώς 132</w:t>
            </w:r>
          </w:p>
          <w:p w14:paraId="17492F07" w14:textId="77777777" w:rsidR="00C72D5D" w:rsidRPr="00A3150D" w:rsidRDefault="00C72D5D" w:rsidP="00C72D5D">
            <w:pPr>
              <w:keepLines/>
              <w:tabs>
                <w:tab w:val="left" w:pos="720"/>
                <w:tab w:val="left" w:pos="2160"/>
              </w:tabs>
              <w:spacing w:after="0"/>
              <w:ind w:left="1005" w:right="-90"/>
              <w:rPr>
                <w:b/>
                <w:color w:val="666699"/>
                <w:spacing w:val="-5"/>
                <w:sz w:val="18"/>
                <w:szCs w:val="18"/>
              </w:rPr>
            </w:pPr>
            <w:r w:rsidRPr="00A3150D">
              <w:rPr>
                <w:b/>
                <w:color w:val="666699"/>
                <w:spacing w:val="-5"/>
                <w:sz w:val="18"/>
                <w:szCs w:val="18"/>
              </w:rPr>
              <w:t>118 54 Αθήνα</w:t>
            </w:r>
          </w:p>
          <w:p w14:paraId="6D9DD437" w14:textId="77777777" w:rsidR="00C72D5D" w:rsidRPr="00A3150D" w:rsidRDefault="00C72D5D" w:rsidP="00C72D5D">
            <w:pPr>
              <w:keepLines/>
              <w:tabs>
                <w:tab w:val="left" w:pos="720"/>
                <w:tab w:val="left" w:pos="1713"/>
              </w:tabs>
              <w:spacing w:after="0"/>
              <w:ind w:left="1005" w:right="-90"/>
              <w:rPr>
                <w:b/>
                <w:color w:val="666699"/>
                <w:spacing w:val="-5"/>
                <w:sz w:val="18"/>
                <w:szCs w:val="18"/>
              </w:rPr>
            </w:pPr>
            <w:proofErr w:type="spellStart"/>
            <w:r w:rsidRPr="00A3150D">
              <w:rPr>
                <w:b/>
                <w:color w:val="666699"/>
                <w:spacing w:val="-5"/>
                <w:sz w:val="18"/>
                <w:szCs w:val="18"/>
              </w:rPr>
              <w:t>Τηλ</w:t>
            </w:r>
            <w:proofErr w:type="spellEnd"/>
            <w:r w:rsidRPr="00A3150D">
              <w:rPr>
                <w:b/>
                <w:color w:val="666699"/>
                <w:spacing w:val="-5"/>
                <w:sz w:val="18"/>
                <w:szCs w:val="18"/>
              </w:rPr>
              <w:t>.:</w:t>
            </w:r>
            <w:r w:rsidRPr="00A3150D">
              <w:rPr>
                <w:b/>
                <w:color w:val="666699"/>
                <w:spacing w:val="-5"/>
                <w:sz w:val="18"/>
                <w:szCs w:val="18"/>
              </w:rPr>
              <w:tab/>
              <w:t>210-3727400</w:t>
            </w:r>
          </w:p>
          <w:p w14:paraId="5AE3366B" w14:textId="77777777" w:rsidR="00C72D5D" w:rsidRPr="00D54543" w:rsidRDefault="00C72D5D" w:rsidP="00C72D5D">
            <w:pPr>
              <w:keepLines/>
              <w:tabs>
                <w:tab w:val="left" w:pos="720"/>
                <w:tab w:val="left" w:pos="1713"/>
              </w:tabs>
              <w:spacing w:after="0"/>
              <w:ind w:left="1005" w:right="-90"/>
              <w:rPr>
                <w:b/>
                <w:color w:val="666699"/>
                <w:spacing w:val="-5"/>
                <w:sz w:val="18"/>
                <w:szCs w:val="18"/>
              </w:rPr>
            </w:pPr>
            <w:r w:rsidRPr="00A3150D">
              <w:rPr>
                <w:b/>
                <w:color w:val="666699"/>
                <w:spacing w:val="-5"/>
                <w:sz w:val="18"/>
                <w:szCs w:val="18"/>
              </w:rPr>
              <w:t>E-</w:t>
            </w:r>
            <w:proofErr w:type="spellStart"/>
            <w:r w:rsidRPr="00A3150D">
              <w:rPr>
                <w:b/>
                <w:color w:val="666699"/>
                <w:spacing w:val="-5"/>
                <w:sz w:val="18"/>
                <w:szCs w:val="18"/>
              </w:rPr>
              <w:t>mail</w:t>
            </w:r>
            <w:proofErr w:type="spellEnd"/>
            <w:r w:rsidRPr="00A3150D">
              <w:rPr>
                <w:b/>
                <w:color w:val="666699"/>
                <w:spacing w:val="-5"/>
                <w:sz w:val="18"/>
                <w:szCs w:val="18"/>
              </w:rPr>
              <w:t>:</w:t>
            </w:r>
            <w:r w:rsidRPr="00A3150D">
              <w:rPr>
                <w:b/>
                <w:color w:val="666699"/>
                <w:spacing w:val="-5"/>
                <w:sz w:val="18"/>
                <w:szCs w:val="18"/>
              </w:rPr>
              <w:tab/>
            </w:r>
            <w:r w:rsidRPr="00D54543">
              <w:rPr>
                <w:b/>
                <w:color w:val="0000FF"/>
                <w:spacing w:val="-5"/>
                <w:sz w:val="18"/>
                <w:szCs w:val="18"/>
                <w:u w:val="single"/>
              </w:rPr>
              <w:t>info@rae.gr</w:t>
            </w:r>
          </w:p>
          <w:p w14:paraId="59AB8B33" w14:textId="77777777" w:rsidR="00C72D5D" w:rsidRPr="00A3150D" w:rsidRDefault="00C72D5D" w:rsidP="00C72D5D">
            <w:pPr>
              <w:keepLines/>
              <w:tabs>
                <w:tab w:val="left" w:pos="720"/>
                <w:tab w:val="left" w:pos="1713"/>
                <w:tab w:val="left" w:pos="2160"/>
              </w:tabs>
              <w:spacing w:after="0"/>
              <w:ind w:left="1005" w:right="237"/>
              <w:rPr>
                <w:b/>
                <w:color w:val="666699"/>
                <w:spacing w:val="-5"/>
                <w:sz w:val="18"/>
                <w:szCs w:val="18"/>
              </w:rPr>
            </w:pPr>
            <w:r w:rsidRPr="00A3150D">
              <w:rPr>
                <w:b/>
                <w:color w:val="666699"/>
                <w:spacing w:val="-5"/>
                <w:sz w:val="18"/>
                <w:szCs w:val="18"/>
              </w:rPr>
              <w:t>Web:</w:t>
            </w:r>
            <w:r w:rsidRPr="00A3150D">
              <w:rPr>
                <w:b/>
                <w:color w:val="666699"/>
                <w:spacing w:val="-5"/>
                <w:sz w:val="18"/>
                <w:szCs w:val="18"/>
              </w:rPr>
              <w:tab/>
            </w:r>
            <w:hyperlink r:id="rId9" w:history="1">
              <w:r w:rsidRPr="00830704">
                <w:rPr>
                  <w:rStyle w:val="-"/>
                  <w:b/>
                  <w:spacing w:val="-5"/>
                  <w:sz w:val="18"/>
                  <w:szCs w:val="18"/>
                </w:rPr>
                <w:t>www.rae.gr</w:t>
              </w:r>
            </w:hyperlink>
          </w:p>
        </w:tc>
      </w:tr>
    </w:tbl>
    <w:p w14:paraId="6BFE9A5F" w14:textId="068BF1AB" w:rsidR="000546D5" w:rsidRPr="008F67BA" w:rsidRDefault="000546D5" w:rsidP="00E76414">
      <w:pPr>
        <w:pStyle w:val="a3"/>
        <w:rPr>
          <w:lang w:val="en-US"/>
        </w:rPr>
      </w:pPr>
    </w:p>
    <w:p w14:paraId="02607185" w14:textId="4BB2C3D4" w:rsidR="000546D5" w:rsidRPr="004C0A30" w:rsidRDefault="000546D5" w:rsidP="00E76414">
      <w:pPr>
        <w:pStyle w:val="a3"/>
      </w:pPr>
    </w:p>
    <w:p w14:paraId="01B3B0F2" w14:textId="77777777" w:rsidR="000546D5" w:rsidRPr="004C0A30" w:rsidRDefault="000546D5" w:rsidP="00E76414">
      <w:pPr>
        <w:pStyle w:val="a3"/>
      </w:pPr>
    </w:p>
    <w:p w14:paraId="6597EC1C" w14:textId="77777777" w:rsidR="000546D5" w:rsidRPr="004C0A30" w:rsidRDefault="000546D5" w:rsidP="00E76414">
      <w:pPr>
        <w:pStyle w:val="a3"/>
      </w:pPr>
    </w:p>
    <w:p w14:paraId="1049D0DC" w14:textId="77777777" w:rsidR="000546D5" w:rsidRPr="007F6109" w:rsidRDefault="000546D5" w:rsidP="00E76414">
      <w:pPr>
        <w:pStyle w:val="a3"/>
      </w:pPr>
    </w:p>
    <w:p w14:paraId="6A0AC371" w14:textId="77777777" w:rsidR="00C72D5D" w:rsidRDefault="00C72D5D" w:rsidP="00733B6B">
      <w:pPr>
        <w:jc w:val="center"/>
        <w:rPr>
          <w:b/>
          <w:bCs/>
          <w:sz w:val="24"/>
          <w:szCs w:val="24"/>
        </w:rPr>
      </w:pPr>
    </w:p>
    <w:p w14:paraId="18059B59" w14:textId="77777777" w:rsidR="00C72D5D" w:rsidRDefault="00C72D5D" w:rsidP="00733B6B">
      <w:pPr>
        <w:jc w:val="center"/>
        <w:rPr>
          <w:b/>
          <w:bCs/>
          <w:sz w:val="24"/>
          <w:szCs w:val="24"/>
        </w:rPr>
      </w:pPr>
    </w:p>
    <w:p w14:paraId="77F795E8" w14:textId="77777777" w:rsidR="00C72D5D" w:rsidRDefault="00C72D5D" w:rsidP="00733B6B">
      <w:pPr>
        <w:jc w:val="center"/>
        <w:rPr>
          <w:b/>
          <w:bCs/>
          <w:sz w:val="24"/>
          <w:szCs w:val="24"/>
        </w:rPr>
      </w:pPr>
    </w:p>
    <w:p w14:paraId="753A8D2E" w14:textId="2A256745" w:rsidR="00055D75" w:rsidRPr="00733B6B" w:rsidRDefault="00856EDC" w:rsidP="00733B6B">
      <w:pPr>
        <w:jc w:val="center"/>
        <w:rPr>
          <w:b/>
          <w:bCs/>
          <w:sz w:val="24"/>
          <w:szCs w:val="24"/>
        </w:rPr>
      </w:pPr>
      <w:r w:rsidRPr="00733B6B">
        <w:rPr>
          <w:b/>
          <w:bCs/>
          <w:sz w:val="24"/>
          <w:szCs w:val="24"/>
        </w:rPr>
        <w:t xml:space="preserve">ΡΥΘΜΙΣΤΙΚΗ ΑΡΧΗ </w:t>
      </w:r>
      <w:r w:rsidR="00BF1FB3" w:rsidRPr="00733B6B">
        <w:rPr>
          <w:b/>
          <w:bCs/>
          <w:sz w:val="24"/>
          <w:szCs w:val="24"/>
        </w:rPr>
        <w:t xml:space="preserve">ΑΠΟΒΛΗΤΩΝ, </w:t>
      </w:r>
      <w:r w:rsidRPr="00733B6B">
        <w:rPr>
          <w:b/>
          <w:bCs/>
          <w:sz w:val="24"/>
          <w:szCs w:val="24"/>
        </w:rPr>
        <w:t>ΕΝΕΡΓΕΙΑΣ</w:t>
      </w:r>
      <w:r w:rsidR="00BF1FB3" w:rsidRPr="00733B6B">
        <w:rPr>
          <w:b/>
          <w:bCs/>
          <w:sz w:val="24"/>
          <w:szCs w:val="24"/>
        </w:rPr>
        <w:t xml:space="preserve"> ΚΑΙ ΥΔΑΤΩΝ</w:t>
      </w:r>
    </w:p>
    <w:p w14:paraId="3C75F90D" w14:textId="6949A60B" w:rsidR="00380FB1" w:rsidRPr="00733B6B" w:rsidRDefault="00380FB1" w:rsidP="00733B6B">
      <w:pPr>
        <w:jc w:val="center"/>
        <w:rPr>
          <w:b/>
          <w:bCs/>
          <w:sz w:val="24"/>
          <w:szCs w:val="24"/>
        </w:rPr>
      </w:pPr>
      <w:r w:rsidRPr="00733B6B">
        <w:rPr>
          <w:b/>
          <w:bCs/>
          <w:sz w:val="24"/>
          <w:szCs w:val="24"/>
        </w:rPr>
        <w:t>(KΛΑΔΟΣ ΕΝΕΡΓΕΙΑΣ)</w:t>
      </w:r>
    </w:p>
    <w:p w14:paraId="4557F22F" w14:textId="77777777" w:rsidR="00380FB1" w:rsidRPr="00733B6B" w:rsidRDefault="00380FB1" w:rsidP="00733B6B">
      <w:pPr>
        <w:jc w:val="center"/>
        <w:rPr>
          <w:b/>
          <w:bCs/>
          <w:sz w:val="24"/>
          <w:szCs w:val="24"/>
        </w:rPr>
      </w:pPr>
    </w:p>
    <w:p w14:paraId="7ADE3480" w14:textId="1D43A5A5" w:rsidR="000546D5" w:rsidRPr="00733B6B" w:rsidRDefault="00856EDC" w:rsidP="00733B6B">
      <w:pPr>
        <w:jc w:val="center"/>
        <w:rPr>
          <w:b/>
          <w:bCs/>
          <w:sz w:val="24"/>
          <w:szCs w:val="24"/>
        </w:rPr>
      </w:pPr>
      <w:bookmarkStart w:id="0" w:name="_Hlk137810000"/>
      <w:r w:rsidRPr="00733B6B">
        <w:rPr>
          <w:b/>
          <w:bCs/>
          <w:sz w:val="24"/>
          <w:szCs w:val="24"/>
        </w:rPr>
        <w:t xml:space="preserve">ΠΡΟΚΗΡΥΞΗ </w:t>
      </w:r>
      <w:r w:rsidR="00F10AD0" w:rsidRPr="00733B6B">
        <w:rPr>
          <w:b/>
          <w:bCs/>
          <w:sz w:val="24"/>
          <w:szCs w:val="24"/>
        </w:rPr>
        <w:t xml:space="preserve">Ρ.Α.Α.Ε.Υ. </w:t>
      </w:r>
      <w:r w:rsidR="004115FC" w:rsidRPr="00733B6B">
        <w:rPr>
          <w:b/>
          <w:bCs/>
          <w:sz w:val="24"/>
          <w:szCs w:val="24"/>
        </w:rPr>
        <w:t>1/</w:t>
      </w:r>
      <w:r w:rsidRPr="00733B6B">
        <w:rPr>
          <w:b/>
          <w:bCs/>
          <w:sz w:val="24"/>
          <w:szCs w:val="24"/>
        </w:rPr>
        <w:t>202</w:t>
      </w:r>
      <w:r w:rsidR="005C2EA4" w:rsidRPr="00733B6B">
        <w:rPr>
          <w:b/>
          <w:bCs/>
          <w:sz w:val="24"/>
          <w:szCs w:val="24"/>
        </w:rPr>
        <w:t>3</w:t>
      </w:r>
    </w:p>
    <w:bookmarkEnd w:id="0"/>
    <w:p w14:paraId="399115A0" w14:textId="77777777" w:rsidR="000546D5" w:rsidRPr="004E7B57" w:rsidRDefault="000546D5" w:rsidP="00E76414">
      <w:pPr>
        <w:pStyle w:val="a3"/>
      </w:pPr>
    </w:p>
    <w:p w14:paraId="042844CF" w14:textId="77777777" w:rsidR="000546D5" w:rsidRDefault="000546D5" w:rsidP="00E76414">
      <w:pPr>
        <w:pStyle w:val="a3"/>
      </w:pPr>
    </w:p>
    <w:p w14:paraId="24BB7A95" w14:textId="77777777" w:rsidR="001A6C8E" w:rsidRDefault="001A6C8E" w:rsidP="00E76414">
      <w:pPr>
        <w:pStyle w:val="a3"/>
      </w:pPr>
    </w:p>
    <w:p w14:paraId="75D51FCC" w14:textId="77777777" w:rsidR="001A6C8E" w:rsidRDefault="001A6C8E" w:rsidP="00E76414">
      <w:pPr>
        <w:pStyle w:val="a3"/>
      </w:pPr>
    </w:p>
    <w:p w14:paraId="6DF0F9E5" w14:textId="77777777" w:rsidR="001A6C8E" w:rsidRDefault="001A6C8E" w:rsidP="00E76414">
      <w:pPr>
        <w:pStyle w:val="a3"/>
      </w:pPr>
    </w:p>
    <w:p w14:paraId="7FC2E03C" w14:textId="77777777" w:rsidR="001A6C8E" w:rsidRDefault="001A6C8E" w:rsidP="00E76414">
      <w:pPr>
        <w:pStyle w:val="a3"/>
      </w:pPr>
    </w:p>
    <w:p w14:paraId="03FDA4E3" w14:textId="77777777" w:rsidR="001A6C8E" w:rsidRDefault="001A6C8E" w:rsidP="00E76414">
      <w:pPr>
        <w:pStyle w:val="a3"/>
      </w:pPr>
    </w:p>
    <w:p w14:paraId="2BB820C6" w14:textId="77777777" w:rsidR="001A6C8E" w:rsidRDefault="001A6C8E" w:rsidP="00E76414">
      <w:pPr>
        <w:pStyle w:val="a3"/>
      </w:pPr>
    </w:p>
    <w:p w14:paraId="6B7D9464" w14:textId="77777777" w:rsidR="001A6C8E" w:rsidRPr="004E7B57" w:rsidRDefault="001A6C8E" w:rsidP="00E76414">
      <w:pPr>
        <w:pStyle w:val="a3"/>
      </w:pPr>
    </w:p>
    <w:p w14:paraId="17E46F73" w14:textId="77777777" w:rsidR="000546D5" w:rsidRPr="00733B6B" w:rsidRDefault="000546D5" w:rsidP="00733B6B">
      <w:pPr>
        <w:rPr>
          <w:b/>
          <w:bCs/>
          <w:sz w:val="24"/>
          <w:szCs w:val="24"/>
        </w:rPr>
      </w:pPr>
    </w:p>
    <w:p w14:paraId="098E09F2" w14:textId="5F243B89" w:rsidR="00E76414" w:rsidRPr="00733B6B" w:rsidRDefault="00E8573B" w:rsidP="00733B6B">
      <w:pPr>
        <w:rPr>
          <w:b/>
          <w:bCs/>
          <w:sz w:val="24"/>
          <w:szCs w:val="24"/>
        </w:rPr>
      </w:pPr>
      <w:r w:rsidRPr="00733B6B">
        <w:rPr>
          <w:b/>
          <w:bCs/>
          <w:sz w:val="24"/>
          <w:szCs w:val="24"/>
        </w:rPr>
        <w:t xml:space="preserve">ΠΡΩΤΗ </w:t>
      </w:r>
      <w:r w:rsidR="00923E5B" w:rsidRPr="00733B6B">
        <w:rPr>
          <w:b/>
          <w:bCs/>
          <w:sz w:val="24"/>
          <w:szCs w:val="24"/>
        </w:rPr>
        <w:t xml:space="preserve">(Α΄) </w:t>
      </w:r>
      <w:r w:rsidRPr="00733B6B">
        <w:rPr>
          <w:b/>
          <w:bCs/>
          <w:sz w:val="24"/>
          <w:szCs w:val="24"/>
        </w:rPr>
        <w:t xml:space="preserve">ΑΝΤΑΓΩΝΙΣΤΙΚΗ ΔΙΑΔΙΚΑΣΙΑ </w:t>
      </w:r>
      <w:bookmarkStart w:id="1" w:name="_Hlk125899543"/>
      <w:r w:rsidRPr="00733B6B">
        <w:rPr>
          <w:b/>
          <w:bCs/>
          <w:sz w:val="24"/>
          <w:szCs w:val="24"/>
        </w:rPr>
        <w:t>ΥΠΟΒΟΛΗΣ ΠΡΟΣΦΟΡΩΝ</w:t>
      </w:r>
      <w:r w:rsidR="0065260A" w:rsidRPr="00733B6B">
        <w:rPr>
          <w:b/>
          <w:bCs/>
          <w:sz w:val="24"/>
          <w:szCs w:val="24"/>
        </w:rPr>
        <w:t xml:space="preserve"> </w:t>
      </w:r>
      <w:r w:rsidRPr="00733B6B">
        <w:rPr>
          <w:b/>
          <w:bCs/>
          <w:sz w:val="24"/>
          <w:szCs w:val="24"/>
        </w:rPr>
        <w:t xml:space="preserve">ΓΙΑ </w:t>
      </w:r>
      <w:r w:rsidR="0065260A" w:rsidRPr="00733B6B">
        <w:rPr>
          <w:b/>
          <w:bCs/>
          <w:sz w:val="24"/>
          <w:szCs w:val="24"/>
        </w:rPr>
        <w:t xml:space="preserve">ΤΗ ΧΟΡΗΓΗΣΗ </w:t>
      </w:r>
      <w:r w:rsidR="00C11F23" w:rsidRPr="00733B6B">
        <w:rPr>
          <w:b/>
          <w:bCs/>
          <w:sz w:val="24"/>
          <w:szCs w:val="24"/>
        </w:rPr>
        <w:t xml:space="preserve">ΕΠΕΝΔΥΤΙΚΗΣ ΚΑΙ </w:t>
      </w:r>
      <w:r w:rsidR="0065260A" w:rsidRPr="00733B6B">
        <w:rPr>
          <w:b/>
          <w:bCs/>
          <w:sz w:val="24"/>
          <w:szCs w:val="24"/>
        </w:rPr>
        <w:t xml:space="preserve">ΛΕΙΤΟΥΡΓΙΚΗΣ ΕΝΙΣΧΥΣΗΣ ΣΕ ΣΤΑΘΜΟΥΣ ΑΠΟΘΗΚΕΥΣΗΣ ΗΛΕΚΤΡΙΚΗΣ ΕΝΕΡΓΕΙΑΣ </w:t>
      </w:r>
      <w:r w:rsidR="004115FC" w:rsidRPr="00733B6B">
        <w:rPr>
          <w:b/>
          <w:bCs/>
          <w:sz w:val="24"/>
          <w:szCs w:val="24"/>
        </w:rPr>
        <w:t>(Ά</w:t>
      </w:r>
      <w:r w:rsidR="0065260A" w:rsidRPr="00733B6B">
        <w:rPr>
          <w:b/>
          <w:bCs/>
          <w:sz w:val="24"/>
          <w:szCs w:val="24"/>
        </w:rPr>
        <w:t>ΡΘΡΟ 143ΣΤ ΤΟΥ Ν. 4001/2011 (Α’ 179)</w:t>
      </w:r>
    </w:p>
    <w:p w14:paraId="0E8C4460" w14:textId="77777777" w:rsidR="00F10AD0" w:rsidRDefault="00F10AD0" w:rsidP="00E76414"/>
    <w:p w14:paraId="2EE6D7BD" w14:textId="77777777" w:rsidR="00F10AD0" w:rsidRDefault="00F10AD0" w:rsidP="00E76414"/>
    <w:p w14:paraId="3F3AA3CD" w14:textId="77777777" w:rsidR="00F10AD0" w:rsidRDefault="00F10AD0" w:rsidP="00E76414"/>
    <w:p w14:paraId="7D337CA8" w14:textId="77777777" w:rsidR="00F10AD0" w:rsidRDefault="00F10AD0" w:rsidP="00E76414"/>
    <w:p w14:paraId="73280C2B" w14:textId="77777777" w:rsidR="00F10AD0" w:rsidRDefault="00F10AD0" w:rsidP="00E76414"/>
    <w:p w14:paraId="431F0BAC" w14:textId="77777777" w:rsidR="00F10AD0" w:rsidRDefault="00F10AD0" w:rsidP="00E76414"/>
    <w:p w14:paraId="0865990F" w14:textId="77777777" w:rsidR="00F10AD0" w:rsidRDefault="00F10AD0" w:rsidP="00E76414"/>
    <w:p w14:paraId="697DB2AC" w14:textId="77777777" w:rsidR="00F10AD0" w:rsidRDefault="00F10AD0" w:rsidP="00E76414"/>
    <w:p w14:paraId="23973155" w14:textId="77777777" w:rsidR="00F10AD0" w:rsidRDefault="00F10AD0" w:rsidP="00E76414"/>
    <w:p w14:paraId="5D755437" w14:textId="77777777" w:rsidR="00F10AD0" w:rsidRDefault="00F10AD0" w:rsidP="00E76414"/>
    <w:p w14:paraId="424DF756" w14:textId="77777777" w:rsidR="00F10AD0" w:rsidRDefault="00F10AD0" w:rsidP="00E76414"/>
    <w:p w14:paraId="2D658B2A" w14:textId="77777777" w:rsidR="00F10AD0" w:rsidRDefault="00F10AD0" w:rsidP="00E76414"/>
    <w:p w14:paraId="17470280" w14:textId="77777777" w:rsidR="00F10AD0" w:rsidRDefault="00F10AD0" w:rsidP="00E76414"/>
    <w:p w14:paraId="6666E973" w14:textId="77777777" w:rsidR="00F10AD0" w:rsidRDefault="00F10AD0" w:rsidP="00E76414"/>
    <w:p w14:paraId="284C1FAB" w14:textId="77777777" w:rsidR="00F10AD0" w:rsidRDefault="00F10AD0" w:rsidP="00E76414"/>
    <w:p w14:paraId="54D098F7" w14:textId="0B67BB2A" w:rsidR="00E76414" w:rsidRDefault="00E76414" w:rsidP="00E76414">
      <w:r>
        <w:br w:type="page"/>
      </w:r>
    </w:p>
    <w:bookmarkEnd w:id="1"/>
    <w:p w14:paraId="5F389280" w14:textId="77777777" w:rsidR="000546D5" w:rsidRPr="00733B6B" w:rsidRDefault="00856EDC" w:rsidP="00733B6B">
      <w:pPr>
        <w:jc w:val="center"/>
        <w:rPr>
          <w:b/>
          <w:bCs/>
          <w:sz w:val="24"/>
          <w:szCs w:val="24"/>
        </w:rPr>
      </w:pPr>
      <w:r w:rsidRPr="00733B6B">
        <w:rPr>
          <w:b/>
          <w:bCs/>
          <w:sz w:val="24"/>
          <w:szCs w:val="24"/>
        </w:rPr>
        <w:lastRenderedPageBreak/>
        <w:t>Περιεχόμενα</w:t>
      </w:r>
    </w:p>
    <w:p w14:paraId="18591EB4" w14:textId="77777777" w:rsidR="000546D5" w:rsidRPr="004E7B57" w:rsidRDefault="000546D5" w:rsidP="00E76414">
      <w:pPr>
        <w:pStyle w:val="a3"/>
      </w:pPr>
    </w:p>
    <w:p w14:paraId="2B996E25" w14:textId="77777777" w:rsidR="000546D5" w:rsidRPr="00733B6B" w:rsidRDefault="00856EDC" w:rsidP="00733B6B">
      <w:pPr>
        <w:rPr>
          <w:b/>
          <w:bCs/>
        </w:rPr>
      </w:pPr>
      <w:r w:rsidRPr="00733B6B">
        <w:rPr>
          <w:b/>
          <w:bCs/>
        </w:rPr>
        <w:t>ΚΕΦΑΛΑΙΟ Α’: Διενέργεια της Ανταγωνιστικής Διαδικασίας, γενικοί όροι και πλαίσιο εφαρμογής</w:t>
      </w:r>
    </w:p>
    <w:p w14:paraId="1A82FFBE" w14:textId="77777777" w:rsidR="00733B6B" w:rsidRPr="00733B6B" w:rsidRDefault="00733B6B" w:rsidP="00733B6B"/>
    <w:p w14:paraId="382340C2" w14:textId="77777777" w:rsidR="000546D5" w:rsidRPr="004E7B57" w:rsidRDefault="00856EDC" w:rsidP="00E76414">
      <w:r w:rsidRPr="00E76414">
        <w:rPr>
          <w:b/>
          <w:bCs/>
        </w:rPr>
        <w:t>Άρθρο 1:</w:t>
      </w:r>
      <w:r w:rsidRPr="004E7B57">
        <w:t xml:space="preserve"> Εισαγωγή</w:t>
      </w:r>
    </w:p>
    <w:p w14:paraId="0954F31D" w14:textId="1AEB759C" w:rsidR="000546D5" w:rsidRPr="004E7B57" w:rsidRDefault="00856EDC" w:rsidP="00B50284">
      <w:r w:rsidRPr="004E7B57">
        <w:rPr>
          <w:b/>
        </w:rPr>
        <w:t xml:space="preserve">Άρθρο 2: </w:t>
      </w:r>
      <w:r w:rsidRPr="004E7B57">
        <w:t>Αρχή Διενέργειας Ανταγωνιστικής Διαδικασίας – Δημοσίευση Προκήρυξης</w:t>
      </w:r>
      <w:r w:rsidR="003C61F7" w:rsidRPr="004E7B57">
        <w:t xml:space="preserve"> </w:t>
      </w:r>
      <w:r w:rsidRPr="004E7B57">
        <w:t>– Παροχή διευκρινίσεων</w:t>
      </w:r>
      <w:r w:rsidR="003907F0">
        <w:t xml:space="preserve"> - </w:t>
      </w:r>
      <w:r w:rsidR="003907F0" w:rsidRPr="003907F0">
        <w:t>Προστασία Προσωπικών Δεδομένων - Κανόνες ενισχύσεων</w:t>
      </w:r>
    </w:p>
    <w:p w14:paraId="1AFF5C3B" w14:textId="77777777" w:rsidR="000546D5" w:rsidRPr="004E7B57" w:rsidRDefault="00856EDC" w:rsidP="00E76414">
      <w:r w:rsidRPr="00E76414">
        <w:rPr>
          <w:b/>
          <w:bCs/>
        </w:rPr>
        <w:t>Άρθρο 3:</w:t>
      </w:r>
      <w:r w:rsidRPr="004E7B57">
        <w:t xml:space="preserve"> Ορισμοί</w:t>
      </w:r>
    </w:p>
    <w:p w14:paraId="5181FBDB" w14:textId="77777777" w:rsidR="000546D5" w:rsidRPr="004E7B57" w:rsidRDefault="00856EDC" w:rsidP="00E76414">
      <w:r w:rsidRPr="004E7B57">
        <w:rPr>
          <w:b/>
        </w:rPr>
        <w:t xml:space="preserve">Άρθρο 4: </w:t>
      </w:r>
      <w:r w:rsidRPr="004E7B57">
        <w:t>Γλώσσα διαδικασίας – Επικύρωση εγγράφων – Επικοινωνία</w:t>
      </w:r>
    </w:p>
    <w:p w14:paraId="02A7D1C9" w14:textId="77777777" w:rsidR="000546D5" w:rsidRPr="004E7B57" w:rsidRDefault="00856EDC" w:rsidP="00E76414">
      <w:r w:rsidRPr="004E7B57">
        <w:rPr>
          <w:b/>
        </w:rPr>
        <w:t xml:space="preserve">Άρθρο 5: </w:t>
      </w:r>
      <w:r w:rsidRPr="004E7B57">
        <w:t>Τεκμήριο από τη συμμετοχή στην Ανταγωνιστική Διαδικασία</w:t>
      </w:r>
    </w:p>
    <w:p w14:paraId="7B27BB99" w14:textId="77777777" w:rsidR="000546D5" w:rsidRPr="00733B6B" w:rsidRDefault="000546D5" w:rsidP="00733B6B">
      <w:pPr>
        <w:rPr>
          <w:b/>
          <w:bCs/>
        </w:rPr>
      </w:pPr>
    </w:p>
    <w:p w14:paraId="42246E93" w14:textId="534512A0" w:rsidR="009B723C" w:rsidRDefault="00856EDC" w:rsidP="00733B6B">
      <w:pPr>
        <w:rPr>
          <w:b/>
          <w:bCs/>
        </w:rPr>
      </w:pPr>
      <w:r w:rsidRPr="00733B6B">
        <w:rPr>
          <w:b/>
          <w:bCs/>
        </w:rPr>
        <w:t xml:space="preserve">ΚΕΦΑΛΑΙΟ Β’: </w:t>
      </w:r>
      <w:r w:rsidR="003C61F7" w:rsidRPr="00733B6B">
        <w:rPr>
          <w:b/>
          <w:bCs/>
        </w:rPr>
        <w:t>Όροι, π</w:t>
      </w:r>
      <w:r w:rsidRPr="00733B6B">
        <w:rPr>
          <w:b/>
          <w:bCs/>
        </w:rPr>
        <w:t xml:space="preserve">ροϋποθέσεις </w:t>
      </w:r>
      <w:r w:rsidR="003C61F7" w:rsidRPr="00733B6B">
        <w:rPr>
          <w:b/>
          <w:bCs/>
        </w:rPr>
        <w:t>και κανόνες σ</w:t>
      </w:r>
      <w:r w:rsidRPr="00733B6B">
        <w:rPr>
          <w:b/>
          <w:bCs/>
        </w:rPr>
        <w:t>υμμετοχής στην Ανταγωνιστική Διαδικασία</w:t>
      </w:r>
    </w:p>
    <w:p w14:paraId="45ECE109" w14:textId="77777777" w:rsidR="00733B6B" w:rsidRPr="00733B6B" w:rsidRDefault="00733B6B" w:rsidP="00733B6B">
      <w:pPr>
        <w:rPr>
          <w:b/>
          <w:bCs/>
        </w:rPr>
      </w:pPr>
    </w:p>
    <w:p w14:paraId="3E54C389" w14:textId="3E5DC7E6" w:rsidR="000546D5" w:rsidRPr="004E7B57" w:rsidRDefault="00856EDC" w:rsidP="00E76414">
      <w:r w:rsidRPr="004E7B57">
        <w:rPr>
          <w:b/>
        </w:rPr>
        <w:t xml:space="preserve">Άρθρο 6: </w:t>
      </w:r>
      <w:r w:rsidRPr="004E7B57">
        <w:t xml:space="preserve">Δικαίωμα </w:t>
      </w:r>
      <w:r w:rsidR="00117824" w:rsidRPr="004E7B57">
        <w:t>και προϋποθέσεις σ</w:t>
      </w:r>
      <w:r w:rsidRPr="004E7B57">
        <w:t>υμμετοχής στην Ανταγωνιστική Διαδικασία</w:t>
      </w:r>
      <w:r w:rsidR="003C61F7" w:rsidRPr="004E7B57">
        <w:t xml:space="preserve"> </w:t>
      </w:r>
    </w:p>
    <w:p w14:paraId="54DE3F5A" w14:textId="6B4F8398" w:rsidR="000546D5" w:rsidRPr="004E7B57" w:rsidRDefault="00856EDC" w:rsidP="00B265C7">
      <w:pPr>
        <w:jc w:val="left"/>
      </w:pPr>
      <w:r w:rsidRPr="004E7B57">
        <w:rPr>
          <w:b/>
        </w:rPr>
        <w:t>Άρθρο</w:t>
      </w:r>
      <w:r w:rsidR="00DB1F90" w:rsidRPr="00DB1F90">
        <w:rPr>
          <w:b/>
        </w:rPr>
        <w:t xml:space="preserve"> </w:t>
      </w:r>
      <w:r w:rsidRPr="004E7B57">
        <w:rPr>
          <w:b/>
        </w:rPr>
        <w:t xml:space="preserve">7: </w:t>
      </w:r>
      <w:r w:rsidR="003C61F7" w:rsidRPr="004E7B57">
        <w:t>Τιμή εκκίνησης Πρώτης (Α’) Ανταγωνιστικής Διαδικασίας - Διασφάλιση συνθηκών ανταγωνισμού</w:t>
      </w:r>
    </w:p>
    <w:p w14:paraId="6D313EB4" w14:textId="7E812EB4" w:rsidR="000546D5" w:rsidRPr="004E7B57" w:rsidRDefault="00856EDC" w:rsidP="00E76414">
      <w:r w:rsidRPr="004E7B57">
        <w:rPr>
          <w:b/>
        </w:rPr>
        <w:t xml:space="preserve">Άρθρο 8: </w:t>
      </w:r>
      <w:r w:rsidR="003C61F7" w:rsidRPr="004E7B57">
        <w:t xml:space="preserve">Επιλέξιμοι </w:t>
      </w:r>
      <w:r w:rsidR="0051228D" w:rsidRPr="004E7B57">
        <w:t>Σ.Α.Η.Ε.</w:t>
      </w:r>
      <w:r w:rsidR="003C61F7" w:rsidRPr="004E7B57">
        <w:t xml:space="preserve"> </w:t>
      </w:r>
      <w:r w:rsidR="005A35D4" w:rsidRPr="004E7B57">
        <w:t>–</w:t>
      </w:r>
      <w:r w:rsidR="003C61F7" w:rsidRPr="004E7B57">
        <w:t xml:space="preserve"> </w:t>
      </w:r>
      <w:r w:rsidR="005A35D4" w:rsidRPr="004E7B57">
        <w:t>Κριτήρια και προϋποθέσεις</w:t>
      </w:r>
    </w:p>
    <w:p w14:paraId="0CE8B9C1" w14:textId="6DB1EB15" w:rsidR="00755B98" w:rsidRPr="004E7B57" w:rsidRDefault="00856EDC" w:rsidP="00E76414">
      <w:pPr>
        <w:rPr>
          <w:bCs/>
        </w:rPr>
      </w:pPr>
      <w:r w:rsidRPr="004E7B57">
        <w:rPr>
          <w:b/>
        </w:rPr>
        <w:t>Άρθρο 9</w:t>
      </w:r>
      <w:r w:rsidR="009A0818" w:rsidRPr="004E7B57">
        <w:rPr>
          <w:b/>
        </w:rPr>
        <w:t>:</w:t>
      </w:r>
      <w:r w:rsidR="005A35D4" w:rsidRPr="004E7B57">
        <w:t xml:space="preserve"> Τέλος Συμμετοχής</w:t>
      </w:r>
    </w:p>
    <w:p w14:paraId="153F6585" w14:textId="4A667880" w:rsidR="000546D5" w:rsidRPr="004E7B57" w:rsidRDefault="00755B98" w:rsidP="00E76414">
      <w:r w:rsidRPr="004E7B57">
        <w:rPr>
          <w:b/>
        </w:rPr>
        <w:t xml:space="preserve">Άρθρο 10: </w:t>
      </w:r>
      <w:r w:rsidR="005A35D4" w:rsidRPr="004E7B57">
        <w:t>Λόγοι αποκλεισμού Συμμετεχόντων</w:t>
      </w:r>
    </w:p>
    <w:p w14:paraId="3C2668F9" w14:textId="77777777" w:rsidR="000546D5" w:rsidRPr="004E7B57" w:rsidRDefault="000546D5" w:rsidP="00E76414">
      <w:pPr>
        <w:pStyle w:val="a3"/>
      </w:pPr>
    </w:p>
    <w:p w14:paraId="18EADCE6" w14:textId="1DA4D5BA" w:rsidR="000546D5" w:rsidRPr="00733B6B" w:rsidRDefault="00856EDC" w:rsidP="00733B6B">
      <w:pPr>
        <w:rPr>
          <w:b/>
          <w:bCs/>
        </w:rPr>
      </w:pPr>
      <w:r w:rsidRPr="00733B6B">
        <w:rPr>
          <w:b/>
          <w:bCs/>
        </w:rPr>
        <w:t xml:space="preserve">ΚΕΦΑΛΑΙΟ Γ’: Υποβολή Προσφορών –Αξιολόγηση και Αποφάσεις </w:t>
      </w:r>
      <w:r w:rsidR="00CF21E9" w:rsidRPr="00733B6B">
        <w:rPr>
          <w:b/>
          <w:bCs/>
        </w:rPr>
        <w:t>Ρ.Α.Α.Ε.Υ.</w:t>
      </w:r>
    </w:p>
    <w:p w14:paraId="0CE10F5B" w14:textId="77777777" w:rsidR="00733B6B" w:rsidRPr="00733B6B" w:rsidRDefault="00733B6B" w:rsidP="00733B6B"/>
    <w:p w14:paraId="05292D96" w14:textId="6149EBD9" w:rsidR="000546D5" w:rsidRPr="004E7B57" w:rsidRDefault="00856EDC" w:rsidP="00E76414">
      <w:r w:rsidRPr="004E7B57">
        <w:rPr>
          <w:b/>
        </w:rPr>
        <w:t>Άρθρο 1</w:t>
      </w:r>
      <w:r w:rsidR="005A35D4" w:rsidRPr="004E7B57">
        <w:rPr>
          <w:b/>
        </w:rPr>
        <w:t>1</w:t>
      </w:r>
      <w:r w:rsidRPr="004E7B57">
        <w:rPr>
          <w:b/>
        </w:rPr>
        <w:t xml:space="preserve">: </w:t>
      </w:r>
      <w:r w:rsidRPr="004E7B57">
        <w:t xml:space="preserve">Διαδικασία Υποβολής </w:t>
      </w:r>
      <w:r w:rsidR="00DB1F90">
        <w:rPr>
          <w:lang w:val="en-US"/>
        </w:rPr>
        <w:t>A</w:t>
      </w:r>
      <w:proofErr w:type="spellStart"/>
      <w:r w:rsidR="00DB1F90">
        <w:t>ίτησης</w:t>
      </w:r>
      <w:proofErr w:type="spellEnd"/>
      <w:r w:rsidRPr="004E7B57">
        <w:t xml:space="preserve"> </w:t>
      </w:r>
      <w:r w:rsidR="00DB1F90">
        <w:t>-</w:t>
      </w:r>
      <w:r w:rsidRPr="004E7B57">
        <w:t xml:space="preserve"> </w:t>
      </w:r>
      <w:r w:rsidR="00DB1F90">
        <w:t>Προσφορών - Δικαιολογητικών</w:t>
      </w:r>
    </w:p>
    <w:p w14:paraId="17C698A7" w14:textId="2C96F0DB" w:rsidR="000546D5" w:rsidRPr="004E7B57" w:rsidRDefault="00856EDC" w:rsidP="00E76414">
      <w:r w:rsidRPr="004E7B57">
        <w:rPr>
          <w:b/>
        </w:rPr>
        <w:t>Άρθρο</w:t>
      </w:r>
      <w:r w:rsidR="009B723C" w:rsidRPr="004E7B57">
        <w:rPr>
          <w:b/>
        </w:rPr>
        <w:t xml:space="preserve"> </w:t>
      </w:r>
      <w:r w:rsidRPr="004E7B57">
        <w:rPr>
          <w:b/>
        </w:rPr>
        <w:t>1</w:t>
      </w:r>
      <w:r w:rsidR="005A35D4" w:rsidRPr="004E7B57">
        <w:rPr>
          <w:b/>
        </w:rPr>
        <w:t>2</w:t>
      </w:r>
      <w:r w:rsidRPr="004E7B57">
        <w:rPr>
          <w:b/>
        </w:rPr>
        <w:t xml:space="preserve">: </w:t>
      </w:r>
      <w:r w:rsidR="00DB1F90">
        <w:t>Έλεγχος Αιτήσεων και Δικαιολογητικών Συμμετοχής – Αποφάσεις Ρ.Α.Α.Ε.Υ.</w:t>
      </w:r>
    </w:p>
    <w:p w14:paraId="464B3BCA" w14:textId="77777777" w:rsidR="000546D5" w:rsidRPr="004E7B57" w:rsidRDefault="000546D5" w:rsidP="00E76414">
      <w:pPr>
        <w:pStyle w:val="a3"/>
      </w:pPr>
    </w:p>
    <w:p w14:paraId="4F418E4C" w14:textId="532D6AFC" w:rsidR="000546D5" w:rsidRDefault="00856EDC" w:rsidP="00733B6B">
      <w:pPr>
        <w:rPr>
          <w:b/>
          <w:bCs/>
        </w:rPr>
      </w:pPr>
      <w:r w:rsidRPr="00733B6B">
        <w:rPr>
          <w:b/>
          <w:bCs/>
        </w:rPr>
        <w:t xml:space="preserve">ΚΕΦΑΛΑΙΟ Δ’: Υλοποίηση του </w:t>
      </w:r>
      <w:r w:rsidR="0051228D" w:rsidRPr="00733B6B">
        <w:rPr>
          <w:b/>
          <w:bCs/>
        </w:rPr>
        <w:t>Σ.Α.Η.Ε.</w:t>
      </w:r>
      <w:r w:rsidR="00131F36" w:rsidRPr="00733B6B">
        <w:rPr>
          <w:b/>
          <w:bCs/>
        </w:rPr>
        <w:t>- Υποχρεώσεις των Επιλεγέντων Συμμετεχόντων</w:t>
      </w:r>
    </w:p>
    <w:p w14:paraId="636DE03D" w14:textId="77777777" w:rsidR="00733B6B" w:rsidRPr="00733B6B" w:rsidRDefault="00733B6B" w:rsidP="00733B6B">
      <w:pPr>
        <w:rPr>
          <w:b/>
          <w:bCs/>
        </w:rPr>
      </w:pPr>
    </w:p>
    <w:p w14:paraId="20FCD240" w14:textId="3F04E090" w:rsidR="000546D5" w:rsidRPr="004E7B57" w:rsidRDefault="00856EDC" w:rsidP="00E76414">
      <w:r w:rsidRPr="004E7B57">
        <w:rPr>
          <w:b/>
        </w:rPr>
        <w:t>Άρθρο 1</w:t>
      </w:r>
      <w:r w:rsidR="00DB1F90">
        <w:rPr>
          <w:b/>
        </w:rPr>
        <w:t>3</w:t>
      </w:r>
      <w:r w:rsidRPr="004E7B57">
        <w:rPr>
          <w:b/>
        </w:rPr>
        <w:t xml:space="preserve">: </w:t>
      </w:r>
      <w:r w:rsidR="00067BD3" w:rsidRPr="004E7B57">
        <w:t>Χορήγηση επενδυτικής ενίσχυσης</w:t>
      </w:r>
    </w:p>
    <w:p w14:paraId="1E1AB685" w14:textId="44705E9F" w:rsidR="000546D5" w:rsidRPr="004E7B57" w:rsidRDefault="00856EDC" w:rsidP="00E76414">
      <w:r w:rsidRPr="004E7B57">
        <w:rPr>
          <w:b/>
        </w:rPr>
        <w:t>Άρθρο 1</w:t>
      </w:r>
      <w:r w:rsidR="00DB1F90">
        <w:rPr>
          <w:b/>
        </w:rPr>
        <w:t>4</w:t>
      </w:r>
      <w:r w:rsidRPr="004E7B57">
        <w:rPr>
          <w:b/>
        </w:rPr>
        <w:t xml:space="preserve">: </w:t>
      </w:r>
      <w:r w:rsidR="00067BD3" w:rsidRPr="004E7B57">
        <w:t>Μορφή</w:t>
      </w:r>
      <w:r w:rsidR="00D634A3" w:rsidRPr="004E7B57">
        <w:t>, κανόνες</w:t>
      </w:r>
      <w:r w:rsidR="00067BD3" w:rsidRPr="004E7B57">
        <w:t xml:space="preserve"> και διάρκεια χορήγησης λειτουργικής ενίσχυσης</w:t>
      </w:r>
    </w:p>
    <w:p w14:paraId="777A12F7" w14:textId="0CFBC30A" w:rsidR="000546D5" w:rsidRPr="004E7B57" w:rsidRDefault="00856EDC" w:rsidP="00E76414">
      <w:r w:rsidRPr="004E7B57">
        <w:rPr>
          <w:b/>
        </w:rPr>
        <w:t>Άρθρο 1</w:t>
      </w:r>
      <w:r w:rsidR="00DB1F90">
        <w:rPr>
          <w:b/>
        </w:rPr>
        <w:t>5</w:t>
      </w:r>
      <w:r w:rsidRPr="004E7B57">
        <w:rPr>
          <w:b/>
        </w:rPr>
        <w:t xml:space="preserve">: </w:t>
      </w:r>
      <w:r w:rsidR="00067BD3" w:rsidRPr="004E7B57">
        <w:t xml:space="preserve">Θέση σε λειτουργία των </w:t>
      </w:r>
      <w:r w:rsidR="0051228D" w:rsidRPr="004E7B57">
        <w:t>Σ.Α.Η.Ε.</w:t>
      </w:r>
      <w:r w:rsidR="00067BD3" w:rsidRPr="004E7B57">
        <w:t>- Τήρηση υποχρεώσεων</w:t>
      </w:r>
      <w:r w:rsidR="00DB1F90">
        <w:t xml:space="preserve"> και τεχνικών απαιτήσεων</w:t>
      </w:r>
    </w:p>
    <w:p w14:paraId="781EAE7B" w14:textId="0EC72139" w:rsidR="00380349" w:rsidRPr="004E7B57" w:rsidRDefault="00380349" w:rsidP="00E76414">
      <w:r w:rsidRPr="00DB1F90">
        <w:rPr>
          <w:b/>
          <w:bCs/>
        </w:rPr>
        <w:t xml:space="preserve">Άρθρο </w:t>
      </w:r>
      <w:r w:rsidR="000401B1" w:rsidRPr="00DB1F90">
        <w:rPr>
          <w:b/>
          <w:bCs/>
        </w:rPr>
        <w:t>1</w:t>
      </w:r>
      <w:r w:rsidR="00DB1F90" w:rsidRPr="00DB1F90">
        <w:rPr>
          <w:b/>
          <w:bCs/>
        </w:rPr>
        <w:t>6</w:t>
      </w:r>
      <w:r w:rsidRPr="00DB1F90">
        <w:rPr>
          <w:b/>
          <w:bCs/>
        </w:rPr>
        <w:t>:</w:t>
      </w:r>
      <w:r w:rsidRPr="004E7B57">
        <w:t xml:space="preserve"> </w:t>
      </w:r>
      <w:r w:rsidR="0001634E" w:rsidRPr="004E7B57">
        <w:rPr>
          <w:bCs/>
        </w:rPr>
        <w:t>Κυρώσεις</w:t>
      </w:r>
      <w:r w:rsidR="0001634E" w:rsidRPr="004E7B57" w:rsidDel="0001634E">
        <w:rPr>
          <w:bCs/>
        </w:rPr>
        <w:t xml:space="preserve"> </w:t>
      </w:r>
      <w:r w:rsidR="00DB1F90">
        <w:rPr>
          <w:bCs/>
        </w:rPr>
        <w:t xml:space="preserve">- </w:t>
      </w:r>
      <w:proofErr w:type="spellStart"/>
      <w:r w:rsidR="00DB1F90">
        <w:rPr>
          <w:bCs/>
        </w:rPr>
        <w:t>Απένταξη</w:t>
      </w:r>
      <w:proofErr w:type="spellEnd"/>
    </w:p>
    <w:p w14:paraId="5E25993B" w14:textId="595B81B7" w:rsidR="000546D5" w:rsidRPr="004E7B57" w:rsidRDefault="00856EDC" w:rsidP="00E76414">
      <w:r w:rsidRPr="004E7B57">
        <w:rPr>
          <w:b/>
        </w:rPr>
        <w:t xml:space="preserve">Άρθρο </w:t>
      </w:r>
      <w:r w:rsidR="000401B1" w:rsidRPr="004E7B57">
        <w:rPr>
          <w:b/>
        </w:rPr>
        <w:t>1</w:t>
      </w:r>
      <w:r w:rsidR="00DB1F90">
        <w:rPr>
          <w:b/>
        </w:rPr>
        <w:t>7</w:t>
      </w:r>
      <w:r w:rsidRPr="004E7B57">
        <w:rPr>
          <w:b/>
        </w:rPr>
        <w:t xml:space="preserve">: </w:t>
      </w:r>
      <w:r w:rsidR="0001634E" w:rsidRPr="004E7B57">
        <w:t>Ματαίωση και αναβολή της Ανταγωνιστικής Διαδικασίας - Παράταση προθεσμιών</w:t>
      </w:r>
      <w:r w:rsidR="0001634E" w:rsidRPr="004E7B57" w:rsidDel="0001634E">
        <w:t xml:space="preserve"> </w:t>
      </w:r>
    </w:p>
    <w:p w14:paraId="74031356" w14:textId="69A3ED6A" w:rsidR="0001634E" w:rsidRPr="004E7B57" w:rsidRDefault="0001634E" w:rsidP="00E76414">
      <w:r w:rsidRPr="004E7B57">
        <w:rPr>
          <w:b/>
        </w:rPr>
        <w:t>Άρθρο 1</w:t>
      </w:r>
      <w:r w:rsidR="00DB1F90">
        <w:rPr>
          <w:b/>
        </w:rPr>
        <w:t>8</w:t>
      </w:r>
      <w:r w:rsidRPr="004E7B57">
        <w:rPr>
          <w:b/>
        </w:rPr>
        <w:t>:</w:t>
      </w:r>
      <w:r w:rsidRPr="004E7B57">
        <w:t xml:space="preserve"> Δημοσίευση της Προκήρυξης</w:t>
      </w:r>
    </w:p>
    <w:p w14:paraId="63745A80" w14:textId="77777777" w:rsidR="000546D5" w:rsidRPr="004E7B57" w:rsidRDefault="000546D5" w:rsidP="00E76414">
      <w:pPr>
        <w:pStyle w:val="a3"/>
      </w:pPr>
    </w:p>
    <w:p w14:paraId="4C87E1B7" w14:textId="77777777" w:rsidR="000546D5" w:rsidRPr="00733B6B" w:rsidRDefault="00856EDC" w:rsidP="00733B6B">
      <w:pPr>
        <w:rPr>
          <w:b/>
          <w:bCs/>
        </w:rPr>
      </w:pPr>
      <w:r w:rsidRPr="00733B6B">
        <w:rPr>
          <w:b/>
          <w:bCs/>
        </w:rPr>
        <w:t>ΠΑΡΑΡΤΗΜΑΤΑ</w:t>
      </w:r>
    </w:p>
    <w:p w14:paraId="20267B8C" w14:textId="66F84361" w:rsidR="009B723C" w:rsidRPr="005F1071" w:rsidRDefault="00856EDC" w:rsidP="00E76414">
      <w:r w:rsidRPr="005F1071">
        <w:rPr>
          <w:b/>
        </w:rPr>
        <w:t>ΠΑΡΑΡΤΗΜΑ</w:t>
      </w:r>
      <w:r w:rsidRPr="005F1071">
        <w:rPr>
          <w:b/>
        </w:rPr>
        <w:tab/>
        <w:t>Α:</w:t>
      </w:r>
      <w:r w:rsidRPr="005F1071">
        <w:rPr>
          <w:b/>
        </w:rPr>
        <w:tab/>
      </w:r>
      <w:r w:rsidRPr="005F1071">
        <w:t>Συγκεντρωτική</w:t>
      </w:r>
      <w:r w:rsidRPr="005F1071">
        <w:tab/>
        <w:t>αποτύπωση</w:t>
      </w:r>
      <w:r w:rsidRPr="005F1071">
        <w:tab/>
        <w:t>όρων</w:t>
      </w:r>
      <w:r w:rsidRPr="005F1071">
        <w:tab/>
        <w:t>και</w:t>
      </w:r>
      <w:r w:rsidRPr="005F1071">
        <w:tab/>
        <w:t>προϋποθέσεων</w:t>
      </w:r>
      <w:r w:rsidRPr="005F1071">
        <w:tab/>
        <w:t>και</w:t>
      </w:r>
      <w:r w:rsidR="004C0A30" w:rsidRPr="005F1071">
        <w:t xml:space="preserve"> </w:t>
      </w:r>
      <w:r w:rsidRPr="005F1071">
        <w:t xml:space="preserve">χρονοδιάγραμμα της Ανταγωνιστικής Διαδικασίας </w:t>
      </w:r>
    </w:p>
    <w:p w14:paraId="3C7D74D9" w14:textId="5F01BDE9" w:rsidR="000546D5" w:rsidRPr="005F1071" w:rsidRDefault="00856EDC" w:rsidP="00E76414">
      <w:r w:rsidRPr="005F1071">
        <w:rPr>
          <w:b/>
        </w:rPr>
        <w:t xml:space="preserve">ΠΑΡΑΡΤΗΜΑ Β: </w:t>
      </w:r>
      <w:r w:rsidRPr="005F1071">
        <w:t xml:space="preserve">Υπόδειγμα Αίτησης Συμμετοχής </w:t>
      </w:r>
      <w:r w:rsidR="004C0A30" w:rsidRPr="005F1071">
        <w:t>–</w:t>
      </w:r>
      <w:r w:rsidR="005F1071">
        <w:t xml:space="preserve"> </w:t>
      </w:r>
      <w:r w:rsidRPr="005F1071">
        <w:t>Υπεύθυνη</w:t>
      </w:r>
      <w:r w:rsidR="00131F36" w:rsidRPr="005F1071">
        <w:t>ς</w:t>
      </w:r>
      <w:r w:rsidRPr="005F1071">
        <w:t xml:space="preserve"> Δήλωση</w:t>
      </w:r>
      <w:r w:rsidR="00131F36" w:rsidRPr="005F1071">
        <w:t>ς</w:t>
      </w:r>
    </w:p>
    <w:p w14:paraId="33F86B38" w14:textId="2FF9B4C6" w:rsidR="000546D5" w:rsidRDefault="00856EDC" w:rsidP="00E76414">
      <w:r w:rsidRPr="005F1071">
        <w:rPr>
          <w:b/>
        </w:rPr>
        <w:t xml:space="preserve">ΠΑΡΑΡΤΗΜΑ Β1: </w:t>
      </w:r>
      <w:r w:rsidRPr="005F1071">
        <w:t xml:space="preserve">Τεχνικά </w:t>
      </w:r>
      <w:r w:rsidR="005F1071">
        <w:t>στοιχεία</w:t>
      </w:r>
    </w:p>
    <w:p w14:paraId="18199597" w14:textId="01A9D45A" w:rsidR="005F1071" w:rsidRPr="005F1071" w:rsidRDefault="005F1071" w:rsidP="00E76414">
      <w:r w:rsidRPr="005F1071">
        <w:rPr>
          <w:b/>
          <w:bCs/>
        </w:rPr>
        <w:t>ΠΑΡΑΡΤΗΜΑ Β2:</w:t>
      </w:r>
      <w:r w:rsidRPr="005F1071">
        <w:t xml:space="preserve">  </w:t>
      </w:r>
      <w:r w:rsidR="00F4667A">
        <w:t xml:space="preserve">Οικονομική </w:t>
      </w:r>
      <w:r>
        <w:t>Προσφορά</w:t>
      </w:r>
    </w:p>
    <w:p w14:paraId="5C361AA2" w14:textId="005FEA9E" w:rsidR="000546D5" w:rsidRPr="004E7B57" w:rsidRDefault="00856EDC" w:rsidP="00E76414">
      <w:r w:rsidRPr="004E7B57">
        <w:rPr>
          <w:b/>
        </w:rPr>
        <w:lastRenderedPageBreak/>
        <w:t xml:space="preserve">ΠΑΡΑΡΤΗΜΑ Γ: </w:t>
      </w:r>
      <w:r w:rsidRPr="004E7B57">
        <w:t>Υπόδειγμα απόφασης οργάνου διοίκησης Συμμετέχοντος νομικού προσώπου</w:t>
      </w:r>
    </w:p>
    <w:p w14:paraId="22A8AA25" w14:textId="77777777" w:rsidR="000546D5" w:rsidRPr="004E7B57" w:rsidRDefault="00856EDC" w:rsidP="00E76414">
      <w:r w:rsidRPr="004E7B57">
        <w:rPr>
          <w:b/>
        </w:rPr>
        <w:t xml:space="preserve">ΠΑΡΑΡΤΗΜΑ Δ: </w:t>
      </w:r>
      <w:r w:rsidRPr="004E7B57">
        <w:t>Υπόδειγμα Εγγυητικής Επιστολής Συμμετοχής</w:t>
      </w:r>
    </w:p>
    <w:p w14:paraId="3B94197F" w14:textId="07D498D2" w:rsidR="000546D5" w:rsidRPr="004E7B57" w:rsidRDefault="00856EDC" w:rsidP="001A6C8E">
      <w:pPr>
        <w:jc w:val="left"/>
      </w:pPr>
      <w:r w:rsidRPr="004E7B57">
        <w:rPr>
          <w:b/>
        </w:rPr>
        <w:t xml:space="preserve">ΠΑΡΑΡΤΗΜΑ Ε: </w:t>
      </w:r>
      <w:r w:rsidRPr="004E7B57">
        <w:t>Υποδείγματα Εγγυητικ</w:t>
      </w:r>
      <w:r w:rsidR="00713CA4" w:rsidRPr="004E7B57">
        <w:t>ών</w:t>
      </w:r>
      <w:r w:rsidRPr="004E7B57">
        <w:t xml:space="preserve"> Επιστολ</w:t>
      </w:r>
      <w:r w:rsidR="00713CA4" w:rsidRPr="004E7B57">
        <w:t>ών</w:t>
      </w:r>
      <w:r w:rsidRPr="004E7B57">
        <w:t xml:space="preserve"> </w:t>
      </w:r>
      <w:r w:rsidR="00713CA4" w:rsidRPr="004E7B57">
        <w:t xml:space="preserve">Έντεχνης και Έγκαιρης </w:t>
      </w:r>
      <w:r w:rsidR="00AD22DD" w:rsidRPr="004E7B57">
        <w:t>Εκτέλεσης</w:t>
      </w:r>
      <w:r w:rsidRPr="004E7B57">
        <w:t xml:space="preserve"> και </w:t>
      </w:r>
      <w:r w:rsidR="00713CA4" w:rsidRPr="004E7B57">
        <w:t xml:space="preserve">Καλής </w:t>
      </w:r>
      <w:r w:rsidRPr="004E7B57">
        <w:t>Λειτουργίας</w:t>
      </w:r>
      <w:r w:rsidR="0026596F" w:rsidRPr="004E7B57">
        <w:t xml:space="preserve"> (Υποδείγματα Ι και ΙΙ)</w:t>
      </w:r>
    </w:p>
    <w:p w14:paraId="3BA2DEA0" w14:textId="119D3431" w:rsidR="000546D5" w:rsidRPr="004E7B57" w:rsidRDefault="00856EDC" w:rsidP="00E76414">
      <w:r w:rsidRPr="004E7B57">
        <w:rPr>
          <w:b/>
        </w:rPr>
        <w:t xml:space="preserve">ΠΑΡΑΡΤΗΜΑ ΣΤ: </w:t>
      </w:r>
      <w:r w:rsidRPr="004E7B57">
        <w:t xml:space="preserve">Υπόδειγμα Υπεύθυνης Δήλωσης Επιλεγέντος Συμμετέχοντος </w:t>
      </w:r>
      <w:r w:rsidR="00770C03" w:rsidRPr="004E7B57">
        <w:t>περί (α) Επιστροφής Εγγυητικής Επιστολής Συμμετοχής και Κατάθεσης Εγγυητικής Επιστολής Έντεχνης και Έγκαιρης Εκτέλεσης (β) Αντικατάστασης Εγγυητικής Επιστολής Έντεχνης και Έγκαιρης Εκτέλεσης (γ) Επιστροφής Εγγυητικής Επιστολής Έντεχνης και Έγκαιρης Εκτέλεσης και κατάθεσης Εγγυητικής Επιστολής Καλής Λειτουργίας (δ) Αντικατάστασης Εγγυητικής Επιστολής Καλής Λειτουργίας</w:t>
      </w:r>
      <w:r w:rsidR="00770C03" w:rsidRPr="004E7B57" w:rsidDel="00770C03">
        <w:t xml:space="preserve"> </w:t>
      </w:r>
    </w:p>
    <w:p w14:paraId="72437085" w14:textId="77777777" w:rsidR="000546D5" w:rsidRPr="004E7B57" w:rsidRDefault="00856EDC" w:rsidP="001A6C8E">
      <w:pPr>
        <w:jc w:val="left"/>
      </w:pPr>
      <w:r w:rsidRPr="004E7B57">
        <w:rPr>
          <w:b/>
        </w:rPr>
        <w:t xml:space="preserve">ΠΑΡΑΡΤΗΜΑ Ζ: </w:t>
      </w:r>
      <w:r w:rsidRPr="004E7B57">
        <w:t>Υπόδειγμα Υπεύθυνης Δήλωσης Επιστροφής Εγγυητικής Επιστολής Συμμετοχής Αποκλεισθέντος Συμμετέχοντος</w:t>
      </w:r>
    </w:p>
    <w:p w14:paraId="5015E289" w14:textId="77777777" w:rsidR="00BA68F9" w:rsidRPr="005F1071" w:rsidRDefault="00856EDC" w:rsidP="00E76414">
      <w:pPr>
        <w:rPr>
          <w:b/>
          <w:bCs/>
        </w:rPr>
      </w:pPr>
      <w:r w:rsidRPr="005F1071">
        <w:rPr>
          <w:b/>
          <w:bCs/>
        </w:rPr>
        <w:t>ΠΑΡΑΡΤΗΜΑ Η:</w:t>
      </w:r>
    </w:p>
    <w:p w14:paraId="1EF523B5" w14:textId="38C818C7" w:rsidR="00BA68F9" w:rsidRPr="004E7B57" w:rsidRDefault="00BA68F9" w:rsidP="00E76414">
      <w:r w:rsidRPr="004E7B57">
        <w:rPr>
          <w:b/>
        </w:rPr>
        <w:t xml:space="preserve">Η.1: </w:t>
      </w:r>
      <w:r w:rsidR="006F7390">
        <w:t>Προδιαγραφές εγκατάστασης, απόδοσης και ασφάλειας συστημάτων αποθήκευσης ηλεκτρικής ενέργειας</w:t>
      </w:r>
    </w:p>
    <w:p w14:paraId="349156CF" w14:textId="4EBFE07D" w:rsidR="00BA68F9" w:rsidRPr="004E7B57" w:rsidRDefault="00BA68F9" w:rsidP="00E76414">
      <w:r w:rsidRPr="004E7B57">
        <w:rPr>
          <w:b/>
        </w:rPr>
        <w:t xml:space="preserve">Η.2: </w:t>
      </w:r>
      <w:r w:rsidR="00633685" w:rsidRPr="004E7B57">
        <w:t>Τεχνικ</w:t>
      </w:r>
      <w:r w:rsidR="00633685">
        <w:t xml:space="preserve">ές απαιτήσεις σύνδεσης συστημάτων </w:t>
      </w:r>
      <w:r w:rsidR="006F7390">
        <w:t>αποθήκευσης ηλεκτρικής ενέργειας</w:t>
      </w:r>
    </w:p>
    <w:p w14:paraId="3F292267" w14:textId="39CB3FB3" w:rsidR="00E76414" w:rsidRDefault="00856EDC" w:rsidP="0072595A">
      <w:r w:rsidRPr="004E7B57">
        <w:rPr>
          <w:b/>
        </w:rPr>
        <w:t>ΠΑΡΑΡΤΗΜΑ Θ:</w:t>
      </w:r>
      <w:r w:rsidR="0026596F" w:rsidRPr="004E7B57">
        <w:t xml:space="preserve"> </w:t>
      </w:r>
      <w:r w:rsidR="005F1071">
        <w:t xml:space="preserve">Υποδείγματα Υπεύθυνων Δηλώσεων Τήρησης Υποχρεώσεων και Τεχνικών Απαιτήσεων </w:t>
      </w:r>
    </w:p>
    <w:p w14:paraId="50A2EBBC" w14:textId="153A7493" w:rsidR="003755B7" w:rsidRDefault="003755B7">
      <w:pPr>
        <w:tabs>
          <w:tab w:val="clear" w:pos="1189"/>
        </w:tabs>
        <w:spacing w:after="0" w:line="240" w:lineRule="auto"/>
        <w:ind w:right="0"/>
        <w:jc w:val="left"/>
      </w:pPr>
      <w:r>
        <w:br w:type="page"/>
      </w:r>
    </w:p>
    <w:p w14:paraId="7E96E6BE" w14:textId="77777777" w:rsidR="003755B7" w:rsidRDefault="003755B7" w:rsidP="005F1071"/>
    <w:p w14:paraId="1929E662" w14:textId="6797A1DA" w:rsidR="000546D5" w:rsidRPr="00733B6B" w:rsidRDefault="00856EDC" w:rsidP="00733B6B">
      <w:pPr>
        <w:jc w:val="center"/>
        <w:rPr>
          <w:b/>
          <w:bCs/>
          <w:sz w:val="24"/>
          <w:szCs w:val="24"/>
        </w:rPr>
      </w:pPr>
      <w:r w:rsidRPr="00733B6B">
        <w:rPr>
          <w:b/>
          <w:bCs/>
          <w:sz w:val="24"/>
          <w:szCs w:val="24"/>
        </w:rPr>
        <w:t>ΚΕΦΑΛΑΙΟ Α΄</w:t>
      </w:r>
    </w:p>
    <w:p w14:paraId="7777F75E" w14:textId="77777777" w:rsidR="000546D5" w:rsidRPr="00733B6B" w:rsidRDefault="00856EDC" w:rsidP="00733B6B">
      <w:pPr>
        <w:jc w:val="center"/>
        <w:rPr>
          <w:b/>
          <w:bCs/>
          <w:sz w:val="24"/>
          <w:szCs w:val="24"/>
        </w:rPr>
      </w:pPr>
      <w:r w:rsidRPr="00733B6B">
        <w:rPr>
          <w:b/>
          <w:bCs/>
          <w:sz w:val="24"/>
          <w:szCs w:val="24"/>
        </w:rPr>
        <w:t>Διενέργεια της Ανταγωνιστικής Διαδικασίας, γενικοί όροι και πλαίσιο εφαρμογής</w:t>
      </w:r>
    </w:p>
    <w:p w14:paraId="5059D313" w14:textId="77777777" w:rsidR="000546D5" w:rsidRPr="004E7B57" w:rsidRDefault="000546D5" w:rsidP="00E76414">
      <w:pPr>
        <w:pStyle w:val="a3"/>
      </w:pPr>
    </w:p>
    <w:p w14:paraId="3A91624F" w14:textId="46DD2DD7" w:rsidR="005C79E5" w:rsidRPr="00733B6B" w:rsidRDefault="00856EDC" w:rsidP="00733B6B">
      <w:pPr>
        <w:jc w:val="center"/>
        <w:rPr>
          <w:b/>
          <w:bCs/>
        </w:rPr>
      </w:pPr>
      <w:r w:rsidRPr="00733B6B">
        <w:rPr>
          <w:b/>
          <w:bCs/>
        </w:rPr>
        <w:t>Άρθρο 1</w:t>
      </w:r>
    </w:p>
    <w:p w14:paraId="2103588B" w14:textId="647012E2" w:rsidR="000546D5" w:rsidRPr="00733B6B" w:rsidRDefault="00856EDC" w:rsidP="00733B6B">
      <w:pPr>
        <w:jc w:val="center"/>
        <w:rPr>
          <w:b/>
          <w:bCs/>
        </w:rPr>
      </w:pPr>
      <w:r w:rsidRPr="00733B6B">
        <w:rPr>
          <w:b/>
          <w:bCs/>
        </w:rPr>
        <w:t>Εισαγωγή</w:t>
      </w:r>
    </w:p>
    <w:p w14:paraId="7A0C3069" w14:textId="77777777" w:rsidR="003E30BB" w:rsidRPr="004E7B57" w:rsidRDefault="003E30BB" w:rsidP="00E76414"/>
    <w:p w14:paraId="3A51EAA5" w14:textId="4501DADD" w:rsidR="008366F7" w:rsidRPr="004E7B57" w:rsidRDefault="005C79E5" w:rsidP="00E76414">
      <w:r w:rsidRPr="004E7B57">
        <w:rPr>
          <w:b/>
          <w:bCs/>
        </w:rPr>
        <w:t xml:space="preserve">1.1. </w:t>
      </w:r>
      <w:r w:rsidR="00A45625" w:rsidRPr="004E7B57">
        <w:t>Με την υπ’ αριθ. C(2022) 6461/ 05.09.2022 με θέμα «</w:t>
      </w:r>
      <w:proofErr w:type="spellStart"/>
      <w:r w:rsidR="00A45625" w:rsidRPr="004E7B57">
        <w:rPr>
          <w:i/>
          <w:iCs/>
        </w:rPr>
        <w:t>State</w:t>
      </w:r>
      <w:proofErr w:type="spellEnd"/>
      <w:r w:rsidR="00A45625" w:rsidRPr="004E7B57">
        <w:rPr>
          <w:i/>
          <w:iCs/>
        </w:rPr>
        <w:t xml:space="preserve"> </w:t>
      </w:r>
      <w:proofErr w:type="spellStart"/>
      <w:r w:rsidR="00A45625" w:rsidRPr="004E7B57">
        <w:rPr>
          <w:i/>
          <w:iCs/>
        </w:rPr>
        <w:t>Aid</w:t>
      </w:r>
      <w:proofErr w:type="spellEnd"/>
      <w:r w:rsidR="00A45625" w:rsidRPr="004E7B57">
        <w:rPr>
          <w:i/>
          <w:iCs/>
        </w:rPr>
        <w:t xml:space="preserve"> SA 64736 (2022/Ν)</w:t>
      </w:r>
      <w:r w:rsidR="00F2748D" w:rsidRPr="004E7B57">
        <w:rPr>
          <w:i/>
          <w:iCs/>
        </w:rPr>
        <w:t xml:space="preserve"> </w:t>
      </w:r>
      <w:r w:rsidR="00A45625" w:rsidRPr="004E7B57">
        <w:rPr>
          <w:i/>
          <w:iCs/>
        </w:rPr>
        <w:t xml:space="preserve">RRF - </w:t>
      </w:r>
      <w:proofErr w:type="spellStart"/>
      <w:r w:rsidR="00A45625" w:rsidRPr="004E7B57">
        <w:rPr>
          <w:i/>
          <w:iCs/>
        </w:rPr>
        <w:t>Greece</w:t>
      </w:r>
      <w:proofErr w:type="spellEnd"/>
      <w:r w:rsidR="00A45625" w:rsidRPr="004E7B57">
        <w:rPr>
          <w:i/>
          <w:iCs/>
        </w:rPr>
        <w:t xml:space="preserve"> - </w:t>
      </w:r>
      <w:proofErr w:type="spellStart"/>
      <w:r w:rsidR="00A45625" w:rsidRPr="004E7B57">
        <w:rPr>
          <w:i/>
          <w:iCs/>
        </w:rPr>
        <w:t>Financial</w:t>
      </w:r>
      <w:proofErr w:type="spellEnd"/>
      <w:r w:rsidR="00A45625" w:rsidRPr="004E7B57">
        <w:rPr>
          <w:i/>
          <w:iCs/>
        </w:rPr>
        <w:t xml:space="preserve"> support in </w:t>
      </w:r>
      <w:proofErr w:type="spellStart"/>
      <w:r w:rsidR="00A45625" w:rsidRPr="004E7B57">
        <w:rPr>
          <w:i/>
          <w:iCs/>
        </w:rPr>
        <w:t>favour</w:t>
      </w:r>
      <w:proofErr w:type="spellEnd"/>
      <w:r w:rsidR="00A45625" w:rsidRPr="004E7B57">
        <w:rPr>
          <w:i/>
          <w:iCs/>
        </w:rPr>
        <w:t xml:space="preserve"> of </w:t>
      </w:r>
      <w:proofErr w:type="spellStart"/>
      <w:r w:rsidR="00A45625" w:rsidRPr="004E7B57">
        <w:rPr>
          <w:i/>
          <w:iCs/>
        </w:rPr>
        <w:t>electricity</w:t>
      </w:r>
      <w:proofErr w:type="spellEnd"/>
      <w:r w:rsidR="00A45625" w:rsidRPr="004E7B57">
        <w:rPr>
          <w:i/>
          <w:iCs/>
        </w:rPr>
        <w:t xml:space="preserve"> </w:t>
      </w:r>
      <w:proofErr w:type="spellStart"/>
      <w:r w:rsidR="00A45625" w:rsidRPr="004E7B57">
        <w:rPr>
          <w:i/>
          <w:iCs/>
        </w:rPr>
        <w:t>storage</w:t>
      </w:r>
      <w:proofErr w:type="spellEnd"/>
      <w:r w:rsidR="00A45625" w:rsidRPr="004E7B57">
        <w:rPr>
          <w:i/>
          <w:iCs/>
        </w:rPr>
        <w:t xml:space="preserve"> </w:t>
      </w:r>
      <w:proofErr w:type="spellStart"/>
      <w:r w:rsidR="00A45625" w:rsidRPr="004E7B57">
        <w:rPr>
          <w:i/>
          <w:iCs/>
        </w:rPr>
        <w:t>facilities</w:t>
      </w:r>
      <w:proofErr w:type="spellEnd"/>
      <w:r w:rsidR="00A45625" w:rsidRPr="004E7B57">
        <w:t xml:space="preserve">» απόφαση της Ευρωπαϊκής Επιτροπής (εφεξής η «Εγκριτική Απόφαση») </w:t>
      </w:r>
      <w:proofErr w:type="spellStart"/>
      <w:r w:rsidR="00A45625" w:rsidRPr="004E7B57">
        <w:t>ενεκρίθη</w:t>
      </w:r>
      <w:proofErr w:type="spellEnd"/>
      <w:r w:rsidR="00A45625" w:rsidRPr="004E7B57">
        <w:t xml:space="preserve"> το καθεστώς που κοινοποίησε η Ελλάδα για τη χορήγηση επενδυτικής επιχορήγησης και λειτουργικής ενίσχυσης για τη δημιουργία εγκαταστάσεων αποθήκευσης ηλεκτρικής ενέργειας, συνδεδεμένων με το δίκτυο </w:t>
      </w:r>
      <w:r w:rsidRPr="004E7B57">
        <w:t>Υ</w:t>
      </w:r>
      <w:r w:rsidR="00A45625" w:rsidRPr="004E7B57">
        <w:t xml:space="preserve">ψηλής </w:t>
      </w:r>
      <w:r w:rsidRPr="004E7B57">
        <w:t>Τ</w:t>
      </w:r>
      <w:r w:rsidR="00A45625" w:rsidRPr="004E7B57">
        <w:t>άσης</w:t>
      </w:r>
      <w:r w:rsidRPr="004E7B57">
        <w:t xml:space="preserve"> (ΥΤ)</w:t>
      </w:r>
      <w:r w:rsidR="00A45625" w:rsidRPr="004E7B57">
        <w:t xml:space="preserve">. Η επιλογή των </w:t>
      </w:r>
      <w:r w:rsidR="000459B6" w:rsidRPr="004E7B57">
        <w:t xml:space="preserve">προς ενίσχυση </w:t>
      </w:r>
      <w:r w:rsidR="00A45625" w:rsidRPr="004E7B57">
        <w:t>έργων θα προκύψει δυνάμει διαδοχικών ανταγωνιστικών διαδικασιών υποβολής προσφορών έως την 31.12.2023</w:t>
      </w:r>
      <w:r w:rsidR="008366F7" w:rsidRPr="004E7B57">
        <w:t>, οι δε εγκαταστάσεις αποθήκευσης θα πρέπει να</w:t>
      </w:r>
      <w:r w:rsidR="00113001" w:rsidRPr="004E7B57">
        <w:t xml:space="preserve"> </w:t>
      </w:r>
      <w:r w:rsidR="008366F7" w:rsidRPr="004E7B57">
        <w:t xml:space="preserve">ολοκληρωθούν </w:t>
      </w:r>
      <w:r w:rsidR="00885E9E" w:rsidRPr="004E7B57">
        <w:t xml:space="preserve">και να τεθούν σε λειτουργία </w:t>
      </w:r>
      <w:r w:rsidR="008366F7" w:rsidRPr="004E7B57">
        <w:t>έως την 31.12.2025.</w:t>
      </w:r>
      <w:r w:rsidRPr="004E7B57">
        <w:t xml:space="preserve"> </w:t>
      </w:r>
      <w:r w:rsidR="008366F7" w:rsidRPr="004E7B57">
        <w:t xml:space="preserve">Η ενίσχυση </w:t>
      </w:r>
      <w:r w:rsidRPr="004E7B57">
        <w:t xml:space="preserve">προβλέπεται ότι </w:t>
      </w:r>
      <w:r w:rsidR="008366F7" w:rsidRPr="004E7B57">
        <w:t xml:space="preserve">θα χορηγηθεί, σωρευτικά, υπό μορφή: i) επενδυτικής επιχορήγησης, η οποία θα καταβληθεί κατά τη φάση κατασκευής των υποστηριζόμενων έργων και </w:t>
      </w:r>
      <w:proofErr w:type="spellStart"/>
      <w:r w:rsidR="008366F7" w:rsidRPr="004E7B57">
        <w:t>ii</w:t>
      </w:r>
      <w:proofErr w:type="spellEnd"/>
      <w:r w:rsidR="008366F7" w:rsidRPr="004E7B57">
        <w:t xml:space="preserve">) ετήσιας </w:t>
      </w:r>
      <w:r w:rsidRPr="004E7B57">
        <w:t xml:space="preserve">λειτουργικής ενίσχυσης </w:t>
      </w:r>
      <w:r w:rsidR="008366F7" w:rsidRPr="004E7B57">
        <w:t>που θα καταβάλλεται κατά τη φάση λειτουργίας των έργων, για περίοδο 10 ετών</w:t>
      </w:r>
      <w:r w:rsidRPr="004E7B57">
        <w:t xml:space="preserve">. </w:t>
      </w:r>
      <w:r w:rsidR="008366F7" w:rsidRPr="004E7B57">
        <w:t>Το συνολικό ποσό της ετήσιας</w:t>
      </w:r>
      <w:r w:rsidRPr="004E7B57">
        <w:t xml:space="preserve"> λειτουργικής ενίσχυσης </w:t>
      </w:r>
      <w:r w:rsidR="008366F7" w:rsidRPr="004E7B57">
        <w:t xml:space="preserve">ανά </w:t>
      </w:r>
      <w:r w:rsidR="000459B6" w:rsidRPr="004E7B57">
        <w:t xml:space="preserve">ενισχυόμενο </w:t>
      </w:r>
      <w:r w:rsidR="00113001" w:rsidRPr="004E7B57">
        <w:t>σταθμό αποθήκευσης</w:t>
      </w:r>
      <w:r w:rsidR="000459B6" w:rsidRPr="004E7B57">
        <w:t xml:space="preserve"> </w:t>
      </w:r>
      <w:r w:rsidRPr="004E7B57">
        <w:t xml:space="preserve">καθορίζεται </w:t>
      </w:r>
      <w:r w:rsidR="008C6378" w:rsidRPr="004E7B57">
        <w:t>ως η διαφορά μεταξύ των εσόδων αναφοράς</w:t>
      </w:r>
      <w:r w:rsidR="00F07C88" w:rsidRPr="004E7B57">
        <w:t>,</w:t>
      </w:r>
      <w:r w:rsidR="008C6378" w:rsidRPr="004E7B57">
        <w:t xml:space="preserve"> που προσδιορίζονται </w:t>
      </w:r>
      <w:r w:rsidR="00F07C88" w:rsidRPr="004E7B57">
        <w:t xml:space="preserve">μέσω </w:t>
      </w:r>
      <w:r w:rsidR="008C6378" w:rsidRPr="004E7B57">
        <w:t>τη</w:t>
      </w:r>
      <w:r w:rsidR="00F07C88" w:rsidRPr="004E7B57">
        <w:t>ς</w:t>
      </w:r>
      <w:r w:rsidR="008C6378" w:rsidRPr="004E7B57">
        <w:t xml:space="preserve"> σχετική</w:t>
      </w:r>
      <w:r w:rsidR="00F07C88" w:rsidRPr="004E7B57">
        <w:t>ς</w:t>
      </w:r>
      <w:r w:rsidR="008C6378" w:rsidRPr="004E7B57">
        <w:t xml:space="preserve"> </w:t>
      </w:r>
      <w:r w:rsidR="008366F7" w:rsidRPr="004E7B57">
        <w:t>ανταγωνιστικ</w:t>
      </w:r>
      <w:r w:rsidR="008C6378" w:rsidRPr="004E7B57">
        <w:t>ή</w:t>
      </w:r>
      <w:r w:rsidR="00F07C88" w:rsidRPr="004E7B57">
        <w:t>ς</w:t>
      </w:r>
      <w:r w:rsidR="008366F7" w:rsidRPr="004E7B57">
        <w:t xml:space="preserve"> διαδικασί</w:t>
      </w:r>
      <w:r w:rsidR="008C6378" w:rsidRPr="004E7B57">
        <w:t>α</w:t>
      </w:r>
      <w:r w:rsidR="00F07C88" w:rsidRPr="004E7B57">
        <w:t>ς,</w:t>
      </w:r>
      <w:r w:rsidR="008366F7" w:rsidRPr="004E7B57">
        <w:t xml:space="preserve"> </w:t>
      </w:r>
      <w:r w:rsidR="008C6378" w:rsidRPr="004E7B57">
        <w:t xml:space="preserve">και των καθαρών εσόδων από τη συμμετοχή του </w:t>
      </w:r>
      <w:r w:rsidR="00113001" w:rsidRPr="004E7B57">
        <w:t xml:space="preserve">έργου </w:t>
      </w:r>
      <w:r w:rsidR="008C6378" w:rsidRPr="004E7B57">
        <w:t>στ</w:t>
      </w:r>
      <w:r w:rsidR="001E472C" w:rsidRPr="004E7B57">
        <w:t>ις</w:t>
      </w:r>
      <w:r w:rsidR="008C6378" w:rsidRPr="004E7B57">
        <w:t xml:space="preserve"> αγορ</w:t>
      </w:r>
      <w:r w:rsidR="001E472C" w:rsidRPr="004E7B57">
        <w:t>ές</w:t>
      </w:r>
      <w:r w:rsidR="008C6378" w:rsidRPr="004E7B57">
        <w:t xml:space="preserve"> </w:t>
      </w:r>
      <w:r w:rsidR="001E472C" w:rsidRPr="004E7B57">
        <w:t xml:space="preserve">ηλεκτρικής </w:t>
      </w:r>
      <w:r w:rsidR="00113001" w:rsidRPr="004E7B57">
        <w:t>ενέργειας</w:t>
      </w:r>
      <w:r w:rsidR="00AC074F" w:rsidRPr="004E7B57">
        <w:t>,</w:t>
      </w:r>
      <w:r w:rsidR="001076B9" w:rsidRPr="004E7B57">
        <w:t xml:space="preserve"> και</w:t>
      </w:r>
      <w:r w:rsidR="005E68BA" w:rsidRPr="004E7B57">
        <w:t xml:space="preserve"> </w:t>
      </w:r>
      <w:r w:rsidRPr="004E7B57">
        <w:t xml:space="preserve">προσαρμόζεται </w:t>
      </w:r>
      <w:r w:rsidR="008366F7" w:rsidRPr="004E7B57">
        <w:t xml:space="preserve">μέσω μηχανισμού </w:t>
      </w:r>
      <w:proofErr w:type="spellStart"/>
      <w:r w:rsidR="00AC074F" w:rsidRPr="004E7B57">
        <w:t>κινητροδότησης</w:t>
      </w:r>
      <w:proofErr w:type="spellEnd"/>
      <w:r w:rsidR="00AC074F" w:rsidRPr="004E7B57">
        <w:t xml:space="preserve"> της </w:t>
      </w:r>
      <w:r w:rsidR="008C6378" w:rsidRPr="004E7B57">
        <w:t>αποδοτική</w:t>
      </w:r>
      <w:r w:rsidR="00AC074F" w:rsidRPr="004E7B57">
        <w:t>ς</w:t>
      </w:r>
      <w:r w:rsidR="008C6378" w:rsidRPr="004E7B57">
        <w:t xml:space="preserve"> </w:t>
      </w:r>
      <w:r w:rsidR="00F07C88" w:rsidRPr="004E7B57">
        <w:t>συμμετοχή</w:t>
      </w:r>
      <w:r w:rsidR="00AC074F" w:rsidRPr="004E7B57">
        <w:t>ς</w:t>
      </w:r>
      <w:r w:rsidR="008C6378" w:rsidRPr="004E7B57">
        <w:t xml:space="preserve"> των </w:t>
      </w:r>
      <w:r w:rsidR="00F07C88" w:rsidRPr="004E7B57">
        <w:t>ενισχυόμενων έργων</w:t>
      </w:r>
      <w:r w:rsidR="008C6378" w:rsidRPr="004E7B57">
        <w:t xml:space="preserve"> </w:t>
      </w:r>
      <w:r w:rsidR="008366F7" w:rsidRPr="004E7B57">
        <w:t>στ</w:t>
      </w:r>
      <w:r w:rsidR="008C6378" w:rsidRPr="004E7B57">
        <w:t>ις</w:t>
      </w:r>
      <w:r w:rsidR="008366F7" w:rsidRPr="004E7B57">
        <w:t xml:space="preserve"> αγορ</w:t>
      </w:r>
      <w:r w:rsidR="008C6378" w:rsidRPr="004E7B57">
        <w:t>ές</w:t>
      </w:r>
      <w:r w:rsidR="008366F7" w:rsidRPr="004E7B57">
        <w:t xml:space="preserve"> κατά τη φάση λειτουργίας</w:t>
      </w:r>
      <w:r w:rsidR="00AC074F" w:rsidRPr="004E7B57">
        <w:t xml:space="preserve"> τους</w:t>
      </w:r>
      <w:r w:rsidR="008366F7" w:rsidRPr="004E7B57">
        <w:t>.</w:t>
      </w:r>
      <w:r w:rsidR="00F2748D" w:rsidRPr="004E7B57">
        <w:t xml:space="preserve"> </w:t>
      </w:r>
    </w:p>
    <w:p w14:paraId="0D607B5E" w14:textId="04FA461E" w:rsidR="002D4F13" w:rsidRPr="004E7B57" w:rsidRDefault="000459B6" w:rsidP="00E76414">
      <w:r w:rsidRPr="004E7B57">
        <w:t xml:space="preserve">Εν όψει της επικείμενης αναβάθμισης των μεσοπρόθεσμων στόχων διείσδυσης των ΑΠΕ στην ηλεκτροπαραγωγή, στο πλαίσιο της </w:t>
      </w:r>
      <w:r w:rsidR="00113001" w:rsidRPr="004E7B57">
        <w:t xml:space="preserve">υπό εκπόνηση </w:t>
      </w:r>
      <w:r w:rsidRPr="004E7B57">
        <w:t>αναθεώρησης του ΕΣΕΚ, μ</w:t>
      </w:r>
      <w:r w:rsidR="001076B9" w:rsidRPr="004E7B57">
        <w:t xml:space="preserve">ε την υπουργική απόφαση της </w:t>
      </w:r>
      <w:proofErr w:type="spellStart"/>
      <w:r w:rsidR="001076B9" w:rsidRPr="004E7B57">
        <w:t>υποπαρ</w:t>
      </w:r>
      <w:proofErr w:type="spellEnd"/>
      <w:r w:rsidR="001076B9" w:rsidRPr="004E7B57">
        <w:t>.</w:t>
      </w:r>
      <w:r w:rsidR="00E30574" w:rsidRPr="004E7B57">
        <w:t xml:space="preserve"> 2Α της </w:t>
      </w:r>
      <w:r w:rsidR="00057AAE" w:rsidRPr="004E7B57">
        <w:t>πα</w:t>
      </w:r>
      <w:r w:rsidR="00E30574" w:rsidRPr="004E7B57">
        <w:t>ρ. 2 του άρθρου 143ΣΤ του ν. 4001/2011,</w:t>
      </w:r>
      <w:r w:rsidR="001076B9" w:rsidRPr="004E7B57">
        <w:t xml:space="preserve"> </w:t>
      </w:r>
      <w:r w:rsidRPr="004E7B57">
        <w:t>η συνολική δυναμικότητα που διατίθεται στις ανωτέρω ανταγωνιστικές διαδικασίες ορίζεται σε</w:t>
      </w:r>
      <w:r w:rsidR="002D4F13" w:rsidRPr="004E7B57">
        <w:t xml:space="preserve"> 1.000 </w:t>
      </w:r>
      <w:r w:rsidR="002D4F13" w:rsidRPr="004E7B57">
        <w:rPr>
          <w:lang w:val="en-US"/>
        </w:rPr>
        <w:t>MW</w:t>
      </w:r>
      <w:r w:rsidR="002D4F13" w:rsidRPr="004E7B57">
        <w:t>.</w:t>
      </w:r>
    </w:p>
    <w:p w14:paraId="78ED733F" w14:textId="7BE27618" w:rsidR="005F10E5" w:rsidRPr="004E7B57" w:rsidRDefault="005C79E5" w:rsidP="00E76414">
      <w:r w:rsidRPr="004E7B57">
        <w:rPr>
          <w:b/>
          <w:bCs/>
        </w:rPr>
        <w:t>1.2.</w:t>
      </w:r>
      <w:r w:rsidRPr="004E7B57">
        <w:t xml:space="preserve"> </w:t>
      </w:r>
      <w:r w:rsidR="005F10E5" w:rsidRPr="004E7B57">
        <w:t xml:space="preserve">Το νομοθετικό πλαίσιο για την </w:t>
      </w:r>
      <w:r w:rsidR="008366F7" w:rsidRPr="004E7B57">
        <w:t xml:space="preserve">εφαρμογή της Εγκριτικής Απόφασης και </w:t>
      </w:r>
      <w:r w:rsidR="009E4DA1" w:rsidRPr="004E7B57">
        <w:t xml:space="preserve">τη </w:t>
      </w:r>
      <w:r w:rsidR="005F10E5" w:rsidRPr="004E7B57">
        <w:t>χορήγηση των ως άνω ενισχύσεων εισήχθη με το άρθρο 143ΣΤ «Οικονομική ενίσχυση σταθμών αποθήκευσης ηλεκτρικής ενέργειας στο Ελληνικό Σύστημα Μεταφοράς Ηλεκτρικής Ενέργειας» του ν. 4001/2011 (Α’ 179)</w:t>
      </w:r>
      <w:r w:rsidR="008366F7" w:rsidRPr="004E7B57">
        <w:t xml:space="preserve"> (εφεξής ο «Νόμος»)</w:t>
      </w:r>
      <w:r w:rsidR="005F10E5" w:rsidRPr="004E7B57">
        <w:t>, το οποίο προβλέπει τα εξής:</w:t>
      </w:r>
    </w:p>
    <w:p w14:paraId="733355E8" w14:textId="52E0515A" w:rsidR="005F10E5" w:rsidRPr="009B5ABA" w:rsidRDefault="005F10E5" w:rsidP="00E76414">
      <w:pPr>
        <w:pStyle w:val="a4"/>
        <w:rPr>
          <w:i/>
          <w:iCs/>
        </w:rPr>
      </w:pPr>
      <w:r w:rsidRPr="009B5ABA">
        <w:rPr>
          <w:i/>
          <w:iCs/>
        </w:rPr>
        <w:t>« 1. Επιτρέπεται η χορήγηση επενδυτικής ενίσχυσης ή/και ετήσιας λειτουργικής ενίσχυσης, σε σταθμούς αποθήκευσης ηλεκτρικής ενέργειας που συνδέονται και λειτουργούν στο Ελληνικό Σύστημα Μεταφοράς Ηλεκτρικής Ενέργειας (Ε.Σ.Μ.Η.Ε.), καθώς και σε σταθμούς αποθήκευσης που εγκαθίστανται σε χώρες εντός του Ευρωπαϊκού Οικονομικού Χώρου. Προϋπόθεση συνιστά η ύπαρξη ενεργού Διασυνοριακού Εμπορίου Ενέργειας με τις ως άνω χώρες και η σύζευξη των αγορών εξισορρόπησης ηλεκτρικής ενέργειας αυτών. Η ενίσχυση του πρώτου εδαφίου λαμβάνει τον χαρακτήρα πρόσθετης αποζημίωσης, πλέον των καθαρών εσόδων από τη λειτουργία των ανωτέρω σταθμών στις αγορές ηλεκτρικής ενέργειας, υπό τον όρο της προηγούμενης έγκρισης των ενισχύσεων αυτών από την Ευρωπαϊκή Επιτροπή, σύμφωνα με τους όρους που καθορίζονται στην αντίστοιχη εγκριτική απόφαση της Ευρωπαϊκής Επιτροπής και βάσει των άρθρων 107 και 108 της Συνθήκης για τη Λειτουργία της Ευρωπαϊκής Ένωσης (Σ.Λ.Ε.Ε.), τόσο για τη χορήγηση κρατικών ενισχύσεων μέσω ανταγωνιστικών διαδικασιών υποβολής προσφορών, όσο και σε περιπτώσεις μεμονωμένων ενισχύσεων.</w:t>
      </w:r>
    </w:p>
    <w:p w14:paraId="555E6647" w14:textId="029DC005" w:rsidR="005F10E5" w:rsidRPr="009B5ABA" w:rsidRDefault="005F10E5" w:rsidP="00E76414">
      <w:pPr>
        <w:pStyle w:val="a4"/>
        <w:rPr>
          <w:i/>
          <w:iCs/>
        </w:rPr>
      </w:pPr>
      <w:r w:rsidRPr="009B5ABA">
        <w:rPr>
          <w:i/>
          <w:iCs/>
        </w:rPr>
        <w:t>2. Για την εφαρμογή της παρ. 1 και σύμφωνα με την εγκριτική απόφαση της ίδιας παραγράφου:</w:t>
      </w:r>
    </w:p>
    <w:p w14:paraId="42CFAA34" w14:textId="78DC2D85" w:rsidR="005F10E5" w:rsidRPr="009B5ABA" w:rsidRDefault="005F10E5" w:rsidP="00E76414">
      <w:pPr>
        <w:pStyle w:val="a4"/>
        <w:rPr>
          <w:i/>
          <w:iCs/>
        </w:rPr>
      </w:pPr>
      <w:r w:rsidRPr="009B5ABA">
        <w:rPr>
          <w:i/>
          <w:iCs/>
        </w:rPr>
        <w:t>2Α. Αναφορικά με τις περιπτώσεις χορήγησης ενίσχυσης μέσω ανταγωνιστικών διαδικασιών υποβολής προσφορών, με απόφαση του Υπουργού Περιβάλλοντος και Ενέργειας καθορίζονται ιδίως:</w:t>
      </w:r>
    </w:p>
    <w:p w14:paraId="1D1ECAA7" w14:textId="77777777" w:rsidR="005F10E5" w:rsidRPr="009B5ABA" w:rsidRDefault="005F10E5" w:rsidP="00E76414">
      <w:pPr>
        <w:pStyle w:val="a4"/>
        <w:rPr>
          <w:i/>
          <w:iCs/>
        </w:rPr>
      </w:pPr>
      <w:r w:rsidRPr="009B5ABA">
        <w:rPr>
          <w:i/>
          <w:iCs/>
        </w:rPr>
        <w:lastRenderedPageBreak/>
        <w:t xml:space="preserve"> α) ο τρόπος διενέργειας των ανταγωνιστικών διαδικασιών υποβολής προφορών, καθώς και το μοντέλο της δημοπρασίας,</w:t>
      </w:r>
    </w:p>
    <w:p w14:paraId="60B71D58" w14:textId="77777777" w:rsidR="005F10E5" w:rsidRPr="009B5ABA" w:rsidRDefault="005F10E5" w:rsidP="00E76414">
      <w:pPr>
        <w:pStyle w:val="a4"/>
        <w:rPr>
          <w:i/>
          <w:iCs/>
        </w:rPr>
      </w:pPr>
      <w:r w:rsidRPr="009B5ABA">
        <w:rPr>
          <w:i/>
          <w:iCs/>
        </w:rPr>
        <w:t xml:space="preserve"> β) ο αριθμός των ανταγωνιστικών διαδικασιών υποβολής προσφορών ανά έτος,</w:t>
      </w:r>
    </w:p>
    <w:p w14:paraId="155F32C7" w14:textId="77777777" w:rsidR="005F10E5" w:rsidRPr="009B5ABA" w:rsidRDefault="005F10E5" w:rsidP="00E76414">
      <w:pPr>
        <w:pStyle w:val="a4"/>
        <w:rPr>
          <w:i/>
          <w:iCs/>
        </w:rPr>
      </w:pPr>
      <w:r w:rsidRPr="009B5ABA">
        <w:rPr>
          <w:i/>
          <w:iCs/>
        </w:rPr>
        <w:t xml:space="preserve"> γ) το χρονοδιάγραμμα υλοποίησης των ανταγωνιστικών διαδικασιών, το οποίο καλύπτει όλη τη διάρκεια ισχύος της εγκριτικής απόφασης της παρ. 1,</w:t>
      </w:r>
    </w:p>
    <w:p w14:paraId="28A0D79E" w14:textId="77777777" w:rsidR="005F10E5" w:rsidRPr="009B5ABA" w:rsidRDefault="005F10E5" w:rsidP="00E76414">
      <w:pPr>
        <w:pStyle w:val="a4"/>
        <w:rPr>
          <w:i/>
          <w:iCs/>
        </w:rPr>
      </w:pPr>
      <w:r w:rsidRPr="009B5ABA">
        <w:rPr>
          <w:i/>
          <w:iCs/>
        </w:rPr>
        <w:t xml:space="preserve"> δ) η ελάχιστη και η μέγιστη χρονική διάρκεια που μεσολαβεί από τη δημοσίευση της προκήρυξης, μέχρι την έναρξη εκάστης ανταγωνιστικής διαδικασίας υποβολής προσφορών,</w:t>
      </w:r>
    </w:p>
    <w:p w14:paraId="6EA5BE08" w14:textId="77777777" w:rsidR="005F10E5" w:rsidRPr="009B5ABA" w:rsidRDefault="005F10E5" w:rsidP="00E76414">
      <w:pPr>
        <w:pStyle w:val="a4"/>
        <w:rPr>
          <w:i/>
          <w:iCs/>
        </w:rPr>
      </w:pPr>
      <w:r w:rsidRPr="009B5ABA">
        <w:rPr>
          <w:i/>
          <w:iCs/>
        </w:rPr>
        <w:t xml:space="preserve"> ε) η τιμή εκκίνησης εκάστης ανταγωνιστικής διαδικασίας, εφόσον αυτή δεν προσδιορίζεται στην εγκριτική απόφαση της παρ. 1. Η τιμή αυτή δύναται να αναθεωρηθεί βάσει των παραμέτρων υπολογισμού της περ. β` της </w:t>
      </w:r>
      <w:proofErr w:type="spellStart"/>
      <w:r w:rsidRPr="009B5ABA">
        <w:rPr>
          <w:i/>
          <w:iCs/>
        </w:rPr>
        <w:t>υποπαρ</w:t>
      </w:r>
      <w:proofErr w:type="spellEnd"/>
      <w:r w:rsidRPr="009B5ABA">
        <w:rPr>
          <w:i/>
          <w:iCs/>
        </w:rPr>
        <w:t>. 3Β της παρ. 3,</w:t>
      </w:r>
    </w:p>
    <w:p w14:paraId="061D67FF" w14:textId="77777777" w:rsidR="005F10E5" w:rsidRPr="009B5ABA" w:rsidRDefault="005F10E5" w:rsidP="00E76414">
      <w:pPr>
        <w:pStyle w:val="a4"/>
        <w:rPr>
          <w:i/>
          <w:iCs/>
        </w:rPr>
      </w:pPr>
      <w:r w:rsidRPr="009B5ABA">
        <w:rPr>
          <w:i/>
          <w:iCs/>
        </w:rPr>
        <w:t xml:space="preserve"> </w:t>
      </w:r>
      <w:proofErr w:type="spellStart"/>
      <w:r w:rsidRPr="009B5ABA">
        <w:rPr>
          <w:i/>
          <w:iCs/>
        </w:rPr>
        <w:t>στ</w:t>
      </w:r>
      <w:proofErr w:type="spellEnd"/>
      <w:r w:rsidRPr="009B5ABA">
        <w:rPr>
          <w:i/>
          <w:iCs/>
        </w:rPr>
        <w:t>) τα όρια ισχύος συμμετοχής και κατακύρωσης στους συμμετέχοντες,</w:t>
      </w:r>
    </w:p>
    <w:p w14:paraId="67FC993B" w14:textId="77777777" w:rsidR="005F10E5" w:rsidRPr="009B5ABA" w:rsidRDefault="005F10E5" w:rsidP="00E76414">
      <w:pPr>
        <w:pStyle w:val="a4"/>
        <w:rPr>
          <w:i/>
          <w:iCs/>
        </w:rPr>
      </w:pPr>
      <w:r w:rsidRPr="009B5ABA">
        <w:rPr>
          <w:i/>
          <w:iCs/>
        </w:rPr>
        <w:t xml:space="preserve"> ζ) η ισχύς σταθμών αποθήκευσης ηλεκτρικής ενέργειας, η οποία δημοπρατείται μέσω των ανταγωνιστικών διαδικασιών υποβολής προσφορών για τις ενισχύσεις του πρώτου εδαφίου της παρ. 1, υπό την προϋπόθεση πλήρωσης της προϋπόθεσης του δευτέρου εδαφίου αυτής για το τρέχον έτος ή και για τα επόμενα ημερολογιακά έτη από την έκδοση της παρούσας απόφασης,</w:t>
      </w:r>
    </w:p>
    <w:p w14:paraId="73DB1959" w14:textId="77777777" w:rsidR="005F10E5" w:rsidRPr="009B5ABA" w:rsidRDefault="005F10E5" w:rsidP="00E76414">
      <w:pPr>
        <w:pStyle w:val="a4"/>
        <w:rPr>
          <w:i/>
          <w:iCs/>
        </w:rPr>
      </w:pPr>
      <w:r w:rsidRPr="009B5ABA">
        <w:rPr>
          <w:i/>
          <w:iCs/>
        </w:rPr>
        <w:t xml:space="preserve"> η) τα ελάχιστα αποδεκτά τεχνικά χαρακτηριστικά, όπως η ελάχιστη χωρητικότητα των σταθμών αποθήκευσης ηλεκτρικής ενέργειας, προκειμένου να συμμετέχουν στις ανταγωνιστικές διαδικασίες,</w:t>
      </w:r>
    </w:p>
    <w:p w14:paraId="3B3760FF" w14:textId="77777777" w:rsidR="005F10E5" w:rsidRPr="009B5ABA" w:rsidRDefault="005F10E5" w:rsidP="00E76414">
      <w:pPr>
        <w:pStyle w:val="a4"/>
        <w:rPr>
          <w:i/>
          <w:iCs/>
        </w:rPr>
      </w:pPr>
      <w:r w:rsidRPr="009B5ABA">
        <w:rPr>
          <w:i/>
          <w:iCs/>
        </w:rPr>
        <w:t xml:space="preserve"> θ) ο βαθμός </w:t>
      </w:r>
      <w:proofErr w:type="spellStart"/>
      <w:r w:rsidRPr="009B5ABA">
        <w:rPr>
          <w:i/>
          <w:iCs/>
        </w:rPr>
        <w:t>αδειοδοτικής</w:t>
      </w:r>
      <w:proofErr w:type="spellEnd"/>
      <w:r w:rsidRPr="009B5ABA">
        <w:rPr>
          <w:i/>
          <w:iCs/>
        </w:rPr>
        <w:t xml:space="preserve"> ωριμότητας των σταθμών αποθήκευσης ηλεκτρικής ενέργειας, οι οποίοι συμμετέχουν στις ανταγωνιστικές διαδικασίες,</w:t>
      </w:r>
    </w:p>
    <w:p w14:paraId="1351D3E1" w14:textId="77777777" w:rsidR="005F10E5" w:rsidRPr="009B5ABA" w:rsidRDefault="005F10E5" w:rsidP="00E76414">
      <w:pPr>
        <w:pStyle w:val="a4"/>
        <w:rPr>
          <w:i/>
          <w:iCs/>
        </w:rPr>
      </w:pPr>
      <w:r w:rsidRPr="009B5ABA">
        <w:rPr>
          <w:i/>
          <w:iCs/>
        </w:rPr>
        <w:t xml:space="preserve"> ι) ο χρονικός προγραμματισμός για τη θέση σε λειτουργία των σταθμών αποθήκευσης ηλεκτρικής ενέργειας που επιλέγονται μέσω των ανταγωνιστικών διαδικασιών,</w:t>
      </w:r>
    </w:p>
    <w:p w14:paraId="6368D0A7" w14:textId="77777777" w:rsidR="005F10E5" w:rsidRPr="009B5ABA" w:rsidRDefault="005F10E5" w:rsidP="00E76414">
      <w:pPr>
        <w:pStyle w:val="a4"/>
        <w:rPr>
          <w:i/>
          <w:iCs/>
        </w:rPr>
      </w:pPr>
      <w:r w:rsidRPr="009B5ABA">
        <w:rPr>
          <w:i/>
          <w:iCs/>
        </w:rPr>
        <w:t xml:space="preserve"> </w:t>
      </w:r>
      <w:proofErr w:type="spellStart"/>
      <w:r w:rsidRPr="009B5ABA">
        <w:rPr>
          <w:i/>
          <w:iCs/>
        </w:rPr>
        <w:t>ια</w:t>
      </w:r>
      <w:proofErr w:type="spellEnd"/>
      <w:r w:rsidRPr="009B5ABA">
        <w:rPr>
          <w:i/>
          <w:iCs/>
        </w:rPr>
        <w:t>) το ύψος της επενδυτικής ενίσχυσης,</w:t>
      </w:r>
    </w:p>
    <w:p w14:paraId="3B5EDEF4" w14:textId="77777777" w:rsidR="005F10E5" w:rsidRPr="009B5ABA" w:rsidRDefault="005F10E5" w:rsidP="00E76414">
      <w:pPr>
        <w:pStyle w:val="a4"/>
        <w:rPr>
          <w:i/>
          <w:iCs/>
        </w:rPr>
      </w:pPr>
      <w:r w:rsidRPr="009B5ABA">
        <w:rPr>
          <w:i/>
          <w:iCs/>
        </w:rPr>
        <w:t xml:space="preserve"> </w:t>
      </w:r>
      <w:proofErr w:type="spellStart"/>
      <w:r w:rsidRPr="009B5ABA">
        <w:rPr>
          <w:i/>
          <w:iCs/>
        </w:rPr>
        <w:t>ιβ</w:t>
      </w:r>
      <w:proofErr w:type="spellEnd"/>
      <w:r w:rsidRPr="009B5ABA">
        <w:rPr>
          <w:i/>
          <w:iCs/>
        </w:rPr>
        <w:t>) η διάρκεια χορήγησης της λειτουργικής ενίσχυσης,</w:t>
      </w:r>
    </w:p>
    <w:p w14:paraId="18820F44" w14:textId="77777777" w:rsidR="005F10E5" w:rsidRPr="009B5ABA" w:rsidRDefault="005F10E5" w:rsidP="00E76414">
      <w:pPr>
        <w:pStyle w:val="a4"/>
        <w:rPr>
          <w:i/>
          <w:iCs/>
        </w:rPr>
      </w:pPr>
      <w:r w:rsidRPr="009B5ABA">
        <w:rPr>
          <w:i/>
          <w:iCs/>
        </w:rPr>
        <w:t xml:space="preserve"> </w:t>
      </w:r>
      <w:proofErr w:type="spellStart"/>
      <w:r w:rsidRPr="009B5ABA">
        <w:rPr>
          <w:i/>
          <w:iCs/>
        </w:rPr>
        <w:t>ιγ</w:t>
      </w:r>
      <w:proofErr w:type="spellEnd"/>
      <w:r w:rsidRPr="009B5ABA">
        <w:rPr>
          <w:i/>
          <w:iCs/>
        </w:rPr>
        <w:t>) οι κανόνες για τη διαμόρφωση της μεθοδολογίας υπολογισμού των καθαρών εσόδων αγοράς και της λειτουργικής ενίσχυσης των σταθμών αυτών, όπως αναφέρεται στην παρ. 3,</w:t>
      </w:r>
    </w:p>
    <w:p w14:paraId="503BC58A" w14:textId="77777777" w:rsidR="005F10E5" w:rsidRPr="009B5ABA" w:rsidRDefault="005F10E5" w:rsidP="00E76414">
      <w:pPr>
        <w:pStyle w:val="a4"/>
        <w:rPr>
          <w:i/>
          <w:iCs/>
        </w:rPr>
      </w:pPr>
      <w:r w:rsidRPr="009B5ABA">
        <w:rPr>
          <w:i/>
          <w:iCs/>
        </w:rPr>
        <w:t xml:space="preserve"> </w:t>
      </w:r>
      <w:proofErr w:type="spellStart"/>
      <w:r w:rsidRPr="009B5ABA">
        <w:rPr>
          <w:i/>
          <w:iCs/>
        </w:rPr>
        <w:t>ιδ</w:t>
      </w:r>
      <w:proofErr w:type="spellEnd"/>
      <w:r w:rsidRPr="009B5ABA">
        <w:rPr>
          <w:i/>
          <w:iCs/>
        </w:rPr>
        <w:t xml:space="preserve">) τα κίνητρα αποδοτικής και επωφελούς, για το σύστημα ηλεκτρικής ενέργειας, δραστηριοποίησης, τα οποία παρέχονται στον κάτοχο κάθε ενισχυόμενου σταθμού, καθώς και το επιτρεπτό εύρος διακύμανσης του ετήσιου επιτρεπόμενου εσόδου, ως αποτέλεσμα εφαρμογής των κινήτρων αυτών, κατά την </w:t>
      </w:r>
      <w:proofErr w:type="spellStart"/>
      <w:r w:rsidRPr="009B5ABA">
        <w:rPr>
          <w:i/>
          <w:iCs/>
        </w:rPr>
        <w:t>υποπαρ</w:t>
      </w:r>
      <w:proofErr w:type="spellEnd"/>
      <w:r w:rsidRPr="009B5ABA">
        <w:rPr>
          <w:i/>
          <w:iCs/>
        </w:rPr>
        <w:t>. 3Γ της παρ. 3,</w:t>
      </w:r>
    </w:p>
    <w:p w14:paraId="0E13143D" w14:textId="77777777" w:rsidR="005F10E5" w:rsidRPr="009B5ABA" w:rsidRDefault="005F10E5" w:rsidP="00E76414">
      <w:pPr>
        <w:pStyle w:val="a4"/>
        <w:rPr>
          <w:i/>
          <w:iCs/>
        </w:rPr>
      </w:pPr>
      <w:r w:rsidRPr="009B5ABA">
        <w:rPr>
          <w:i/>
          <w:iCs/>
        </w:rPr>
        <w:t xml:space="preserve"> </w:t>
      </w:r>
      <w:proofErr w:type="spellStart"/>
      <w:r w:rsidRPr="009B5ABA">
        <w:rPr>
          <w:i/>
          <w:iCs/>
        </w:rPr>
        <w:t>ιε</w:t>
      </w:r>
      <w:proofErr w:type="spellEnd"/>
      <w:r w:rsidRPr="009B5ABA">
        <w:rPr>
          <w:i/>
          <w:iCs/>
        </w:rPr>
        <w:t>) κάθε άλλο ειδικό ζήτημα κατ` εφαρμογή των όρων της εγκριτικής απόφασης της παρ. 1 και του παρόντος άρθρου.</w:t>
      </w:r>
    </w:p>
    <w:p w14:paraId="41B10BE0" w14:textId="5D5E6F2E" w:rsidR="005F10E5" w:rsidRPr="009B5ABA" w:rsidRDefault="005F10E5" w:rsidP="00E76414">
      <w:pPr>
        <w:pStyle w:val="a4"/>
        <w:rPr>
          <w:i/>
          <w:iCs/>
        </w:rPr>
      </w:pPr>
      <w:r w:rsidRPr="009B5ABA">
        <w:rPr>
          <w:i/>
          <w:iCs/>
        </w:rPr>
        <w:t>2Β. Σε περιπτώσεις μεμονωμένων ενισχύσεων σταθμών αποθήκευσης ηλεκτρικής ενέργειας με απόφαση του Υπουργού Περιβάλλοντος και Ενέργειας, καθορίζονται ιδίως:</w:t>
      </w:r>
    </w:p>
    <w:p w14:paraId="5B70831C" w14:textId="77777777" w:rsidR="005F10E5" w:rsidRPr="009B5ABA" w:rsidRDefault="005F10E5" w:rsidP="00E76414">
      <w:pPr>
        <w:pStyle w:val="a4"/>
        <w:rPr>
          <w:i/>
          <w:iCs/>
        </w:rPr>
      </w:pPr>
      <w:r w:rsidRPr="009B5ABA">
        <w:rPr>
          <w:i/>
          <w:iCs/>
        </w:rPr>
        <w:t xml:space="preserve"> α) η διάρκεια χορήγησης της λειτουργικής ενίσχυσης,</w:t>
      </w:r>
    </w:p>
    <w:p w14:paraId="13E5FB4E" w14:textId="77777777" w:rsidR="005F10E5" w:rsidRPr="009B5ABA" w:rsidRDefault="005F10E5" w:rsidP="00E76414">
      <w:pPr>
        <w:pStyle w:val="a4"/>
        <w:rPr>
          <w:i/>
          <w:iCs/>
        </w:rPr>
      </w:pPr>
      <w:r w:rsidRPr="009B5ABA">
        <w:rPr>
          <w:i/>
          <w:iCs/>
        </w:rPr>
        <w:t xml:space="preserve"> β) οι κανόνες για τη διαμόρφωση της μεθοδολογίας υπολογισμού του επιτρεπόμενου εσόδου, με βάση την αξία της ρυθμιζόμενης περιουσιακής βάσης του έργου, της λειτουργικής ενίσχυσης των σταθμών αυτών, όπως και των μεγεθών στα οποία βασίζεται ο υπολογισμός, ήτοι, των καθαρών εσόδων αγοράς, κατά την παρ. 3,</w:t>
      </w:r>
    </w:p>
    <w:p w14:paraId="40C0658E" w14:textId="77777777" w:rsidR="005F10E5" w:rsidRPr="009B5ABA" w:rsidRDefault="005F10E5" w:rsidP="00E76414">
      <w:pPr>
        <w:pStyle w:val="a4"/>
        <w:rPr>
          <w:i/>
          <w:iCs/>
        </w:rPr>
      </w:pPr>
      <w:r w:rsidRPr="009B5ABA">
        <w:rPr>
          <w:i/>
          <w:iCs/>
        </w:rPr>
        <w:t xml:space="preserve"> γ) τα κίνητρα αποδοτικής και επωφελούς για το σύστημα ηλεκτρικής ενέργειας δραστηριοποίησης, τα οποία παρέχονται στον κάτοχο κάθε ενισχυόμενου σταθμού, καθώς και το επιτρεπτό εύρος διακύμανσης του ετήσιου επιτρεπόμενου εσόδου, ως αποτέλεσμα εφαρμογής των κινήτρων αυτών, κατά την </w:t>
      </w:r>
      <w:proofErr w:type="spellStart"/>
      <w:r w:rsidRPr="009B5ABA">
        <w:rPr>
          <w:i/>
          <w:iCs/>
        </w:rPr>
        <w:t>υποπαρ</w:t>
      </w:r>
      <w:proofErr w:type="spellEnd"/>
      <w:r w:rsidRPr="009B5ABA">
        <w:rPr>
          <w:i/>
          <w:iCs/>
        </w:rPr>
        <w:t>. 3Γ της παρ. 3,</w:t>
      </w:r>
    </w:p>
    <w:p w14:paraId="41B38C2B" w14:textId="77777777" w:rsidR="005F10E5" w:rsidRPr="009B5ABA" w:rsidRDefault="005F10E5" w:rsidP="00E76414">
      <w:pPr>
        <w:pStyle w:val="a4"/>
        <w:rPr>
          <w:i/>
          <w:iCs/>
        </w:rPr>
      </w:pPr>
      <w:r w:rsidRPr="009B5ABA">
        <w:rPr>
          <w:i/>
          <w:iCs/>
        </w:rPr>
        <w:t xml:space="preserve"> δ) εφόσον στην εγκριτική απόφαση της παρ. 1 προβλέπεται μηχανισμός πιστοποίησης του κόστους και παρακολούθησης του χρονοδιαγράμματος κατασκευής των έργων, καθορίζονται:</w:t>
      </w:r>
    </w:p>
    <w:p w14:paraId="6880558D" w14:textId="77777777" w:rsidR="005F10E5" w:rsidRPr="009B5ABA" w:rsidRDefault="005F10E5" w:rsidP="00E76414">
      <w:pPr>
        <w:pStyle w:val="a4"/>
        <w:rPr>
          <w:i/>
          <w:iCs/>
        </w:rPr>
      </w:pPr>
      <w:r w:rsidRPr="009B5ABA">
        <w:rPr>
          <w:i/>
          <w:iCs/>
        </w:rPr>
        <w:lastRenderedPageBreak/>
        <w:t xml:space="preserve"> δα) η μεθοδολογία προσαρμογής του επιτρεπόμενου εσόδου του αποθηκευτικού σταθμού σε συνάρτηση με το κόστος κατασκευής που προκύπτει από τη διενέργεια της πιστοποίησης, σύμφωνα με την οικεία εγκριτική απόφαση της παρ. 1,</w:t>
      </w:r>
    </w:p>
    <w:p w14:paraId="3C5A7360" w14:textId="77777777" w:rsidR="005F10E5" w:rsidRPr="009B5ABA" w:rsidRDefault="005F10E5" w:rsidP="00E76414">
      <w:pPr>
        <w:pStyle w:val="a4"/>
        <w:rPr>
          <w:i/>
          <w:iCs/>
        </w:rPr>
      </w:pPr>
      <w:r w:rsidRPr="009B5ABA">
        <w:rPr>
          <w:i/>
          <w:iCs/>
        </w:rPr>
        <w:t xml:space="preserve"> </w:t>
      </w:r>
      <w:proofErr w:type="spellStart"/>
      <w:r w:rsidRPr="009B5ABA">
        <w:rPr>
          <w:i/>
          <w:iCs/>
        </w:rPr>
        <w:t>δβ</w:t>
      </w:r>
      <w:proofErr w:type="spellEnd"/>
      <w:r w:rsidRPr="009B5ABA">
        <w:rPr>
          <w:i/>
          <w:iCs/>
        </w:rPr>
        <w:t>) τα προσόντα, οι προϋποθέσεις και η διαδικασία ορισμού φυσικού ή νομικού προσώπου ως ανεξάρτητου μηχανικού πιστοποίησης και κάθε άλλο αναγκαίο σχετικό ζήτημα,</w:t>
      </w:r>
    </w:p>
    <w:p w14:paraId="76089357" w14:textId="77777777" w:rsidR="005F10E5" w:rsidRPr="009B5ABA" w:rsidRDefault="005F10E5" w:rsidP="00E76414">
      <w:pPr>
        <w:pStyle w:val="a4"/>
        <w:rPr>
          <w:i/>
          <w:iCs/>
        </w:rPr>
      </w:pPr>
      <w:r w:rsidRPr="009B5ABA">
        <w:rPr>
          <w:i/>
          <w:iCs/>
        </w:rPr>
        <w:t xml:space="preserve"> </w:t>
      </w:r>
      <w:proofErr w:type="spellStart"/>
      <w:r w:rsidRPr="009B5ABA">
        <w:rPr>
          <w:i/>
          <w:iCs/>
        </w:rPr>
        <w:t>δγ</w:t>
      </w:r>
      <w:proofErr w:type="spellEnd"/>
      <w:r w:rsidRPr="009B5ABA">
        <w:rPr>
          <w:i/>
          <w:iCs/>
        </w:rPr>
        <w:t>) οι υποχρεώσεις και οι ελάχιστοι όροι δραστηριοποίησης του εν λόγω ανεξάρτητου μηχανικού, που, εκτός από την πιστοποίηση του επενδυτικού και λειτουργικού κόστους του αποθηκευτικού σταθμού, δύναται να περιλαμβάνουν τον ποιοτικό έλεγχο και τη βεβαίωση της τήρησης του χρονοδιαγράμματος και των οροσήμων υλοποίησης του έργου,</w:t>
      </w:r>
    </w:p>
    <w:p w14:paraId="7C42A916" w14:textId="77777777" w:rsidR="005F10E5" w:rsidRPr="009B5ABA" w:rsidRDefault="005F10E5" w:rsidP="00E76414">
      <w:pPr>
        <w:pStyle w:val="a4"/>
        <w:rPr>
          <w:i/>
          <w:iCs/>
        </w:rPr>
      </w:pPr>
      <w:r w:rsidRPr="009B5ABA">
        <w:rPr>
          <w:i/>
          <w:iCs/>
        </w:rPr>
        <w:t xml:space="preserve"> ε) κάθε άλλο ειδικό ζήτημα κατ’ εφαρμογή των όρων της εγκριτικής απόφασης της παρ. 1 και του παρόντος άρθρου.</w:t>
      </w:r>
    </w:p>
    <w:p w14:paraId="36AEDC27" w14:textId="77777777" w:rsidR="005F10E5" w:rsidRPr="009B5ABA" w:rsidRDefault="005F10E5" w:rsidP="00E76414">
      <w:pPr>
        <w:pStyle w:val="a4"/>
        <w:rPr>
          <w:i/>
          <w:iCs/>
        </w:rPr>
      </w:pPr>
      <w:r w:rsidRPr="009B5ABA">
        <w:rPr>
          <w:i/>
          <w:iCs/>
        </w:rPr>
        <w:t xml:space="preserve"> Για την εφαρμογή της περ. δ), ο ανεξάρτητος μηχανικός πιστοποίησης επιλέγεται από τον δικαιούχο της ενίσχυσης και εγκρίνεται από το αρμόδιο όργανο του Υπουργείου Περιβάλλοντος και Ενέργειας. Ο δικαιούχος της ενίσχυσης αναλαμβάνει στο ακέραιο τις δαπάνες για την αμοιβή του ανεξάρτητου μηχανικού και τα συναφή έξοδα.».</w:t>
      </w:r>
    </w:p>
    <w:p w14:paraId="6076009B" w14:textId="0ADC2CC1" w:rsidR="005F10E5" w:rsidRPr="009B5ABA" w:rsidRDefault="005F10E5" w:rsidP="00E76414">
      <w:pPr>
        <w:pStyle w:val="a4"/>
        <w:rPr>
          <w:i/>
          <w:iCs/>
        </w:rPr>
      </w:pPr>
      <w:r w:rsidRPr="009B5ABA">
        <w:rPr>
          <w:i/>
          <w:iCs/>
        </w:rPr>
        <w:t xml:space="preserve">2Γ. Στους σταθμούς αποθήκευσης ηλεκτρικής ενέργειας που έχουν επιλεγεί για χορήγηση μεμονωμένης ενίσχυσης ή έχουν ενταχθεί σε καθεστώς στήριξης, μετά από συμμετοχή σε ανταγωνιστική διαδικασία υποβολής προσφορών, η επενδυτική ενίσχυση της παρ. 1 δύναται να καταβάλλεται από εθνικούς ή </w:t>
      </w:r>
      <w:proofErr w:type="spellStart"/>
      <w:r w:rsidRPr="009B5ABA">
        <w:rPr>
          <w:i/>
          <w:iCs/>
        </w:rPr>
        <w:t>ενωσιακούς</w:t>
      </w:r>
      <w:proofErr w:type="spellEnd"/>
      <w:r w:rsidRPr="009B5ABA">
        <w:rPr>
          <w:i/>
          <w:iCs/>
        </w:rPr>
        <w:t xml:space="preserve"> πόρους μέσω του Προγράμματος Δημόσιων Επενδύσεων (Π.Δ.Ε.) εντός των εκάστοτε ετησίων ορίων του Π.Δ.Ε. του Υπουργείου Περιβάλλοντος και Ενέργειας και, στην περίπτωση εθνικών πόρων, εντός του ορίου του προϋπολογισμού του Τομεακού Προγράμματος Ανάπτυξης του Υπουργείου Περιβάλλοντος και Ενέργειας. Με κοινή απόφαση των Υπουργών Οικονομικών, Ανάπτυξης και Επενδύσεων και Περιβάλλοντος και Ενέργειας, καθορίζονται η διαδικασία χορήγησης και καταβολής της επενδυτικής ενίσχυσης, καθώς και κάθε ειδικότερο θέμα σχετικό με την εφαρμογή της παρούσας. Ειδικά για την περίπτωση μεμονωμένης ενίσχυσης με την ανωτέρω απόφαση καθορίζονται επιπλέον, το ύψος της επενδυτικής ενίσχυσης, τυχόν προκαταβολή, καθώς και το ύψος αυτής.</w:t>
      </w:r>
    </w:p>
    <w:p w14:paraId="302740CF" w14:textId="77777777" w:rsidR="005F10E5" w:rsidRPr="009B5ABA" w:rsidRDefault="005F10E5" w:rsidP="00E76414">
      <w:pPr>
        <w:pStyle w:val="a4"/>
        <w:rPr>
          <w:i/>
          <w:iCs/>
        </w:rPr>
      </w:pPr>
      <w:r w:rsidRPr="009B5ABA">
        <w:rPr>
          <w:i/>
          <w:iCs/>
        </w:rPr>
        <w:t xml:space="preserve"> 3. Κατά τα οριζόμενα στην εγκριτική απόφαση της παρ. 1:</w:t>
      </w:r>
    </w:p>
    <w:p w14:paraId="0568FCF9" w14:textId="77777777" w:rsidR="005F10E5" w:rsidRPr="009B5ABA" w:rsidRDefault="005F10E5" w:rsidP="00E76414">
      <w:pPr>
        <w:pStyle w:val="a4"/>
        <w:rPr>
          <w:i/>
          <w:iCs/>
        </w:rPr>
      </w:pPr>
      <w:r w:rsidRPr="009B5ABA">
        <w:rPr>
          <w:i/>
          <w:iCs/>
        </w:rPr>
        <w:t xml:space="preserve"> 3Α. Το ποσό της ετήσιας λειτουργικής ενίσχυσης που παρέχεται στους σταθμούς αποθήκευσης ηλεκτρικής ενέργειας, ή ανακτάται από αυτούς, υπολογίζεται αντίστοιχα ως η θετική ή αρνητική διαφορά μεταξύ:</w:t>
      </w:r>
    </w:p>
    <w:p w14:paraId="2F5B8915" w14:textId="77777777" w:rsidR="005F10E5" w:rsidRPr="009B5ABA" w:rsidRDefault="005F10E5" w:rsidP="00E76414">
      <w:pPr>
        <w:pStyle w:val="a4"/>
        <w:rPr>
          <w:i/>
          <w:iCs/>
        </w:rPr>
      </w:pPr>
      <w:r w:rsidRPr="009B5ABA">
        <w:rPr>
          <w:i/>
          <w:iCs/>
        </w:rPr>
        <w:t xml:space="preserve"> α) του κατ` έτος επιτρεπόμενου εσόδου, το οποίο λαμβάνει κάθε ενισχυόμενος σταθμός αποθήκευσης και το οποίο υπολογίζεται κατά την </w:t>
      </w:r>
      <w:proofErr w:type="spellStart"/>
      <w:r w:rsidRPr="009B5ABA">
        <w:rPr>
          <w:i/>
          <w:iCs/>
        </w:rPr>
        <w:t>υποπαρ</w:t>
      </w:r>
      <w:proofErr w:type="spellEnd"/>
      <w:r w:rsidRPr="009B5ABA">
        <w:rPr>
          <w:i/>
          <w:iCs/>
        </w:rPr>
        <w:t>. 3Β, και</w:t>
      </w:r>
    </w:p>
    <w:p w14:paraId="47EED6BC" w14:textId="77777777" w:rsidR="005F10E5" w:rsidRPr="009B5ABA" w:rsidRDefault="005F10E5" w:rsidP="00E76414">
      <w:pPr>
        <w:pStyle w:val="a4"/>
        <w:rPr>
          <w:i/>
          <w:iCs/>
        </w:rPr>
      </w:pPr>
      <w:r w:rsidRPr="009B5ABA">
        <w:rPr>
          <w:i/>
          <w:iCs/>
        </w:rPr>
        <w:t xml:space="preserve"> β) του καθαρού εσόδου του σταθμού από τη συμμετοχή του στις αγορές ηλεκτρικής ενέργειας, καθώς και από οποιαδήποτε άλλη πηγή, το οποίο νοείται ως η διαφορά μεταξύ: </w:t>
      </w:r>
      <w:proofErr w:type="spellStart"/>
      <w:r w:rsidRPr="009B5ABA">
        <w:rPr>
          <w:i/>
          <w:iCs/>
        </w:rPr>
        <w:t>βα</w:t>
      </w:r>
      <w:proofErr w:type="spellEnd"/>
      <w:r w:rsidRPr="009B5ABA">
        <w:rPr>
          <w:i/>
          <w:iCs/>
        </w:rPr>
        <w:t xml:space="preserve">) των ακαθάριστων εσόδων, από οποιαδήποτε παροχή υπηρεσιών και προϊόντων, σε όλες τις ως άνω αγορές ηλεκτρικής ενέργειας ή άλλων εσόδων, από την αξιοποίηση των παγίων του σταθμού, και </w:t>
      </w:r>
      <w:proofErr w:type="spellStart"/>
      <w:r w:rsidRPr="009B5ABA">
        <w:rPr>
          <w:i/>
          <w:iCs/>
        </w:rPr>
        <w:t>ββ</w:t>
      </w:r>
      <w:proofErr w:type="spellEnd"/>
      <w:r w:rsidRPr="009B5ABA">
        <w:rPr>
          <w:i/>
          <w:iCs/>
        </w:rPr>
        <w:t xml:space="preserve">) των δαπανών που προκύπτουν από τη δραστηριοποίηση του έργου στις αγορές ηλεκτρικής ενέργειας, στις οποίες δεν συμπεριλαμβάνονται οι δαπάνες της </w:t>
      </w:r>
      <w:proofErr w:type="spellStart"/>
      <w:r w:rsidRPr="009B5ABA">
        <w:rPr>
          <w:i/>
          <w:iCs/>
        </w:rPr>
        <w:t>υποπερ</w:t>
      </w:r>
      <w:proofErr w:type="spellEnd"/>
      <w:r w:rsidRPr="009B5ABA">
        <w:rPr>
          <w:i/>
          <w:iCs/>
        </w:rPr>
        <w:t xml:space="preserve">. </w:t>
      </w:r>
      <w:proofErr w:type="spellStart"/>
      <w:r w:rsidRPr="009B5ABA">
        <w:rPr>
          <w:i/>
          <w:iCs/>
        </w:rPr>
        <w:t>ββ</w:t>
      </w:r>
      <w:proofErr w:type="spellEnd"/>
      <w:r w:rsidRPr="009B5ABA">
        <w:rPr>
          <w:i/>
          <w:iCs/>
        </w:rPr>
        <w:t xml:space="preserve">) της περ. β) της </w:t>
      </w:r>
      <w:proofErr w:type="spellStart"/>
      <w:r w:rsidRPr="009B5ABA">
        <w:rPr>
          <w:i/>
          <w:iCs/>
        </w:rPr>
        <w:t>υποπαρ</w:t>
      </w:r>
      <w:proofErr w:type="spellEnd"/>
      <w:r w:rsidRPr="009B5ABA">
        <w:rPr>
          <w:i/>
          <w:iCs/>
        </w:rPr>
        <w:t>. 3Β.</w:t>
      </w:r>
    </w:p>
    <w:p w14:paraId="0758D04A" w14:textId="77777777" w:rsidR="005F10E5" w:rsidRPr="009B5ABA" w:rsidRDefault="005F10E5" w:rsidP="00E76414">
      <w:pPr>
        <w:pStyle w:val="a4"/>
        <w:rPr>
          <w:i/>
          <w:iCs/>
        </w:rPr>
      </w:pPr>
      <w:r w:rsidRPr="009B5ABA">
        <w:rPr>
          <w:i/>
          <w:iCs/>
        </w:rPr>
        <w:t xml:space="preserve"> 3Β. Το κατ` έτος επιτρεπόμενο έσοδο της περ. α) της </w:t>
      </w:r>
      <w:proofErr w:type="spellStart"/>
      <w:r w:rsidRPr="009B5ABA">
        <w:rPr>
          <w:i/>
          <w:iCs/>
        </w:rPr>
        <w:t>υποπαρ</w:t>
      </w:r>
      <w:proofErr w:type="spellEnd"/>
      <w:r w:rsidRPr="009B5ABA">
        <w:rPr>
          <w:i/>
          <w:iCs/>
        </w:rPr>
        <w:t>. 3Α προσδιορίζεται εξατομικευμένα ανά σταθμό αποθήκευσης ηλεκτρικής ενέργειας, σύμφωνα με τα προβλεπόμενα στις αντίστοιχες εγκριτικές αποφάσεις της παρ. 1:</w:t>
      </w:r>
    </w:p>
    <w:p w14:paraId="004895A2" w14:textId="77777777" w:rsidR="005F10E5" w:rsidRPr="009B5ABA" w:rsidRDefault="005F10E5" w:rsidP="00E76414">
      <w:pPr>
        <w:pStyle w:val="a4"/>
        <w:rPr>
          <w:i/>
          <w:iCs/>
        </w:rPr>
      </w:pPr>
      <w:r w:rsidRPr="009B5ABA">
        <w:rPr>
          <w:i/>
          <w:iCs/>
        </w:rPr>
        <w:t xml:space="preserve"> α) είτε με βάση την τιμή προσφοράς σε ανταγωνιστική διαδικασία υποβολής προσφορών,</w:t>
      </w:r>
    </w:p>
    <w:p w14:paraId="6F153203" w14:textId="77777777" w:rsidR="005F10E5" w:rsidRPr="009B5ABA" w:rsidRDefault="005F10E5" w:rsidP="00E76414">
      <w:pPr>
        <w:pStyle w:val="a4"/>
        <w:rPr>
          <w:i/>
          <w:iCs/>
        </w:rPr>
      </w:pPr>
      <w:r w:rsidRPr="009B5ABA">
        <w:rPr>
          <w:i/>
          <w:iCs/>
        </w:rPr>
        <w:t xml:space="preserve"> β) είτε περιοδικά, με βάση την αξία της ρυθμιζόμενης περιουσιακής βάσης του έργου, σε περίπτωση χορήγησης μεμονωμένης ενίσχυσης, με σκοπό την πλήρη ανάκτηση των </w:t>
      </w:r>
      <w:r w:rsidRPr="009B5ABA">
        <w:rPr>
          <w:i/>
          <w:iCs/>
        </w:rPr>
        <w:lastRenderedPageBreak/>
        <w:t>επενδυθέντων κεφαλαίων, των δαπανών λειτουργίας και συντήρησης και την εύλογη απόδοση των δεσμευμένων κεφαλαίων, με βάση το επιχειρηματικό σχέδιο και τον εγκεκριμένο εσωτερικό βαθμό απόδοσης της επένδυσης, λαμβάνοντας ιδίως υπόψη:</w:t>
      </w:r>
    </w:p>
    <w:p w14:paraId="19FCD399" w14:textId="77777777" w:rsidR="005F10E5" w:rsidRPr="009B5ABA" w:rsidRDefault="005F10E5" w:rsidP="00E76414">
      <w:pPr>
        <w:pStyle w:val="a4"/>
        <w:rPr>
          <w:i/>
          <w:iCs/>
        </w:rPr>
      </w:pPr>
      <w:r w:rsidRPr="009B5ABA">
        <w:rPr>
          <w:i/>
          <w:iCs/>
        </w:rPr>
        <w:t xml:space="preserve"> </w:t>
      </w:r>
      <w:proofErr w:type="spellStart"/>
      <w:r w:rsidRPr="009B5ABA">
        <w:rPr>
          <w:i/>
          <w:iCs/>
        </w:rPr>
        <w:t>βα</w:t>
      </w:r>
      <w:proofErr w:type="spellEnd"/>
      <w:r w:rsidRPr="009B5ABA">
        <w:rPr>
          <w:i/>
          <w:iCs/>
        </w:rPr>
        <w:t xml:space="preserve">) το σύνολο των κεφαλαιουχικών δαπανών για την κατασκευή των σταθμών αποθήκευσης ηλεκτρικής ενέργειας, συμπεριλαμβανομένων, αφενός των χρηματοπιστωτικών δαπανών της κατασκευαστικής περιόδου, όπως καθορίζονται με τις αποφάσεις των </w:t>
      </w:r>
      <w:proofErr w:type="spellStart"/>
      <w:r w:rsidRPr="009B5ABA">
        <w:rPr>
          <w:i/>
          <w:iCs/>
        </w:rPr>
        <w:t>υποπαρ</w:t>
      </w:r>
      <w:proofErr w:type="spellEnd"/>
      <w:r w:rsidRPr="009B5ABA">
        <w:rPr>
          <w:i/>
          <w:iCs/>
        </w:rPr>
        <w:t>. 2Α και 2Β της παρ. 2, καθώς και των δαπανών για τη σύνδεσή τους στο Ε.Σ.Μ.Η.Ε. και αφετέρου των πρόσθετων κεφαλαιουχικών δαπανών για την προσθήκη παγίων, κατά τη διάρκεια της χρονικής περιόδου χορήγησης της ενίσχυσης, ιδίως λόγω αναβαθμίσεων ή εκσυγχρονισμού εξοπλισμού ή προσαρμογής σε κανονιστικές απαιτήσεις. Οι ως άνω δαπάνες δεν λαμβάνονται υπόψη, εάν και κατά το ποσό που αυτές καλύπτονται από άλλο μέτρο οικονομικής στήριξης, εφόσον τέτοιο μέτρο συνιστά κρατική ενίσχυση, κατά την παρ. 1 του άρθρου 107 της Σ.Λ.Ε.Ε.,</w:t>
      </w:r>
    </w:p>
    <w:p w14:paraId="4028F6DA" w14:textId="77777777" w:rsidR="005F10E5" w:rsidRPr="009B5ABA" w:rsidRDefault="005F10E5" w:rsidP="00E76414">
      <w:pPr>
        <w:pStyle w:val="a4"/>
        <w:rPr>
          <w:i/>
          <w:iCs/>
        </w:rPr>
      </w:pPr>
      <w:r w:rsidRPr="009B5ABA">
        <w:rPr>
          <w:i/>
          <w:iCs/>
        </w:rPr>
        <w:t xml:space="preserve"> </w:t>
      </w:r>
      <w:proofErr w:type="spellStart"/>
      <w:r w:rsidRPr="009B5ABA">
        <w:rPr>
          <w:i/>
          <w:iCs/>
        </w:rPr>
        <w:t>ββ</w:t>
      </w:r>
      <w:proofErr w:type="spellEnd"/>
      <w:r w:rsidRPr="009B5ABA">
        <w:rPr>
          <w:i/>
          <w:iCs/>
        </w:rPr>
        <w:t>) τις λειτουργικές δαπάνες για μισθούς, ημερομίσθια και συναφή έξοδα, συντήρηση και επισκευή του σταθμού και τη σύνδεσή του στο Ε.Σ.Μ.Η.Ε., κάθε είδους τέλη και δασμούς για τη λειτουργία του, πλην φόρων εισοδήματος, καθώς και τις δαπάνες για την εκπλήρωση υποχρεώσεων για την παροχή υπηρεσιών κοινής ωφέλειας,</w:t>
      </w:r>
    </w:p>
    <w:p w14:paraId="615C61A0" w14:textId="77777777" w:rsidR="005F10E5" w:rsidRPr="009B5ABA" w:rsidRDefault="005F10E5" w:rsidP="00E76414">
      <w:pPr>
        <w:pStyle w:val="a4"/>
        <w:rPr>
          <w:i/>
          <w:iCs/>
        </w:rPr>
      </w:pPr>
      <w:r w:rsidRPr="009B5ABA">
        <w:rPr>
          <w:i/>
          <w:iCs/>
        </w:rPr>
        <w:t xml:space="preserve"> </w:t>
      </w:r>
      <w:proofErr w:type="spellStart"/>
      <w:r w:rsidRPr="009B5ABA">
        <w:rPr>
          <w:i/>
          <w:iCs/>
        </w:rPr>
        <w:t>βγ</w:t>
      </w:r>
      <w:proofErr w:type="spellEnd"/>
      <w:r w:rsidRPr="009B5ABA">
        <w:rPr>
          <w:i/>
          <w:iCs/>
        </w:rPr>
        <w:t>) τον εσωτερικό βαθμό απόδοσης της συνολικής επένδυσης («</w:t>
      </w:r>
      <w:proofErr w:type="spellStart"/>
      <w:r w:rsidRPr="009B5ABA">
        <w:rPr>
          <w:i/>
          <w:iCs/>
        </w:rPr>
        <w:t>project</w:t>
      </w:r>
      <w:proofErr w:type="spellEnd"/>
      <w:r w:rsidRPr="009B5ABA">
        <w:rPr>
          <w:i/>
          <w:iCs/>
        </w:rPr>
        <w:t xml:space="preserve"> IRR») που έχει εγκριθεί με την απόφαση της Ευρωπαϊκής Επιτροπής της παρ. 1, ώστε να διασφαλίζεται η πλήρης απόδοση των επενδυθέντων ιδίων και ξένων (δανειακών) κεφαλαίων, ανεξάρτητα από τη διάρθρωση αυτών, συμπεριλαμβανομένου και του αναγκαίου κεφαλαίου κίνησης,</w:t>
      </w:r>
    </w:p>
    <w:p w14:paraId="74CFD0F7" w14:textId="77777777" w:rsidR="005F10E5" w:rsidRPr="009B5ABA" w:rsidRDefault="005F10E5" w:rsidP="00E76414">
      <w:pPr>
        <w:pStyle w:val="a4"/>
        <w:rPr>
          <w:i/>
          <w:iCs/>
        </w:rPr>
      </w:pPr>
      <w:r w:rsidRPr="009B5ABA">
        <w:rPr>
          <w:i/>
          <w:iCs/>
        </w:rPr>
        <w:t xml:space="preserve"> </w:t>
      </w:r>
      <w:proofErr w:type="spellStart"/>
      <w:r w:rsidRPr="009B5ABA">
        <w:rPr>
          <w:i/>
          <w:iCs/>
        </w:rPr>
        <w:t>βδ</w:t>
      </w:r>
      <w:proofErr w:type="spellEnd"/>
      <w:r w:rsidRPr="009B5ABA">
        <w:rPr>
          <w:i/>
          <w:iCs/>
        </w:rPr>
        <w:t>) τη χρονική περίοδο χορήγησης της ενίσχυσης, κατά την απόφαση της παρ. 1.</w:t>
      </w:r>
    </w:p>
    <w:p w14:paraId="3C9F0889" w14:textId="77777777" w:rsidR="005F10E5" w:rsidRPr="009B5ABA" w:rsidRDefault="005F10E5" w:rsidP="00E76414">
      <w:pPr>
        <w:pStyle w:val="a4"/>
        <w:rPr>
          <w:i/>
          <w:iCs/>
        </w:rPr>
      </w:pPr>
      <w:r w:rsidRPr="009B5ABA">
        <w:rPr>
          <w:i/>
          <w:iCs/>
        </w:rPr>
        <w:t xml:space="preserve"> 3Γ. Το κατ` έτος επιτρεπόμενο έσοδο της περ. α) της </w:t>
      </w:r>
      <w:proofErr w:type="spellStart"/>
      <w:r w:rsidRPr="009B5ABA">
        <w:rPr>
          <w:i/>
          <w:iCs/>
        </w:rPr>
        <w:t>υποπαρ</w:t>
      </w:r>
      <w:proofErr w:type="spellEnd"/>
      <w:r w:rsidRPr="009B5ABA">
        <w:rPr>
          <w:i/>
          <w:iCs/>
        </w:rPr>
        <w:t xml:space="preserve">. 3Α δύναται να προσαυξάνεται ή να </w:t>
      </w:r>
      <w:proofErr w:type="spellStart"/>
      <w:r w:rsidRPr="009B5ABA">
        <w:rPr>
          <w:i/>
          <w:iCs/>
        </w:rPr>
        <w:t>απομειώνεται</w:t>
      </w:r>
      <w:proofErr w:type="spellEnd"/>
      <w:r w:rsidRPr="009B5ABA">
        <w:rPr>
          <w:i/>
          <w:iCs/>
        </w:rPr>
        <w:t xml:space="preserve"> στον ελάχιστο αναγκαίο βαθμό, με την εφαρμογή κινήτρων απόδοσης για τη διασφάλιση της, κατά το δυνατόν, αποδοτικότερης συμμετοχής του σταθμού στις αγορές ηλεκτρικής ενέργειας, προς τον σκοπό της αύξησης των καθαρών εσόδων αυτού και της αντίστοιχης μείωσης του ποσού της αναγκαίας ετήσιας λειτουργικής ενίσχυσης, καθώς και της κατά το δυνατόν επωφελέστερης λειτουργίας του σταθμού αποθήκευσης, ιδίως για λόγους αύξησης της απορρόφησης ηλεκτρικής ενέργειας από Ανανεώσιμες Πηγές Ενέργειας και συμβολής του σταθμού αποθήκευσης ηλεκτρικής ενέργειας στην ασφάλεια εφοδιασμού και την επάρκεια ισχύος του διασυνδεδεμένου συστήματος ηλεκτρικής ενέργειας. Τα κίνητρα απόδοσης δύνανται να οδηγούν σε υπέρ-ανάκτηση ή υπό-ανάκτηση του επιτρεπόμενου ετήσιου εσόδου που απαιτείται για την επίτευξη του εγκεκριμένου εσωτερικού βαθμού απόδοσης έργου («</w:t>
      </w:r>
      <w:proofErr w:type="spellStart"/>
      <w:r w:rsidRPr="009B5ABA">
        <w:rPr>
          <w:i/>
          <w:iCs/>
        </w:rPr>
        <w:t>project</w:t>
      </w:r>
      <w:proofErr w:type="spellEnd"/>
      <w:r w:rsidRPr="009B5ABA">
        <w:rPr>
          <w:i/>
          <w:iCs/>
        </w:rPr>
        <w:t xml:space="preserve"> IRR») ή του επιτρεπόμενου ετησίου εσόδου που προκύπτει από τη συμμετοχή του έργου σε ανταγωνιστική διαδικασία, κατά τις αποφάσεις των </w:t>
      </w:r>
      <w:proofErr w:type="spellStart"/>
      <w:r w:rsidRPr="009B5ABA">
        <w:rPr>
          <w:i/>
          <w:iCs/>
        </w:rPr>
        <w:t>υποπαρ</w:t>
      </w:r>
      <w:proofErr w:type="spellEnd"/>
      <w:r w:rsidRPr="009B5ABA">
        <w:rPr>
          <w:i/>
          <w:iCs/>
        </w:rPr>
        <w:t>. 2Α και 2Β της παρ. 2.</w:t>
      </w:r>
    </w:p>
    <w:p w14:paraId="6638C2C7" w14:textId="2BF4B1DA" w:rsidR="005F10E5" w:rsidRPr="009B5ABA" w:rsidRDefault="005F10E5" w:rsidP="00E76414">
      <w:pPr>
        <w:pStyle w:val="a4"/>
        <w:rPr>
          <w:i/>
          <w:iCs/>
        </w:rPr>
      </w:pPr>
      <w:r w:rsidRPr="009B5ABA">
        <w:rPr>
          <w:i/>
          <w:iCs/>
        </w:rPr>
        <w:t xml:space="preserve"> 4. Η ανταγωνιστική διαδικασία υποβολής προσφορών των παρ. 1 έως 3, προκηρύσσεται με απόφαση της Ρυθμιστικής Αρχής Ενέργειας (</w:t>
      </w:r>
      <w:r w:rsidR="00CF21E9" w:rsidRPr="009B5ABA">
        <w:rPr>
          <w:i/>
          <w:iCs/>
        </w:rPr>
        <w:t>Ρ.Α.</w:t>
      </w:r>
      <w:r w:rsidR="004115FC" w:rsidRPr="009B5ABA" w:rsidDel="004115FC">
        <w:rPr>
          <w:i/>
          <w:iCs/>
        </w:rPr>
        <w:t xml:space="preserve"> </w:t>
      </w:r>
      <w:r w:rsidR="00CF21E9" w:rsidRPr="009B5ABA">
        <w:rPr>
          <w:i/>
          <w:iCs/>
        </w:rPr>
        <w:t>Ε.</w:t>
      </w:r>
      <w:r w:rsidRPr="009B5ABA">
        <w:rPr>
          <w:i/>
          <w:iCs/>
        </w:rPr>
        <w:t xml:space="preserve">), η οποία δημοσιεύεται στην Εφημερίδα της Κυβερνήσεως. Στην απόφαση αυτή, υπό την επιφύλαξη της παρ. 2, καθορίζονται, ιδίως, οι όροι, οι προϋποθέσεις, οι διαδικασίες και τα κριτήρια για τη συμμετοχή στην ανταγωνιστική διαδικασία και την αξιολόγηση των προσφορών, η καταβολή τέλους συμμετοχής υπέρ της </w:t>
      </w:r>
      <w:r w:rsidR="00CF21E9" w:rsidRPr="009B5ABA">
        <w:rPr>
          <w:i/>
          <w:iCs/>
        </w:rPr>
        <w:t>Ρ.Α.Α.Ε.Υ.</w:t>
      </w:r>
      <w:r w:rsidRPr="009B5ABA">
        <w:rPr>
          <w:i/>
          <w:iCs/>
        </w:rPr>
        <w:t xml:space="preserve">, τα στοιχεία των απαιτούμενων εγγυητικών επιστολών για τη συμμετοχή στην ανταγωνιστική διαδικασία, καθώς και την κατασκευή και ενεργοποίηση της σύνδεσης των σταθμών που επελέγησαν σε αυτή, ρήτρες που επιβάλλονται σε περίπτωση μη εμπρόθεσμης υλοποίησης των έργων και κάθε άλλη λεπτομέρεια αναφορικά με τη διενέργεια της ανταγωνιστικής διαδικασίας. Για τη διενέργεια των ανταγωνιστικών διαδικασιών υποβολής προσφορών και την κατακύρωση των αποτελεσμάτων των ανταγωνιστικών διαδικασιών υποβολής προσφορών αρμόδια είναι η </w:t>
      </w:r>
      <w:r w:rsidR="00CF21E9" w:rsidRPr="009B5ABA">
        <w:rPr>
          <w:i/>
          <w:iCs/>
        </w:rPr>
        <w:t>Ρ.Α.Α.Ε.Υ.</w:t>
      </w:r>
    </w:p>
    <w:p w14:paraId="3C1D5BE3" w14:textId="707E4A5A" w:rsidR="005F10E5" w:rsidRPr="009B5ABA" w:rsidRDefault="005F10E5" w:rsidP="00E76414">
      <w:pPr>
        <w:pStyle w:val="a4"/>
        <w:rPr>
          <w:i/>
          <w:iCs/>
        </w:rPr>
      </w:pPr>
      <w:r w:rsidRPr="009B5ABA">
        <w:rPr>
          <w:i/>
          <w:iCs/>
        </w:rPr>
        <w:t xml:space="preserve"> 5. Με απόφαση της </w:t>
      </w:r>
      <w:r w:rsidR="00CF21E9" w:rsidRPr="009B5ABA">
        <w:rPr>
          <w:i/>
          <w:iCs/>
        </w:rPr>
        <w:t>Ρ.Α.</w:t>
      </w:r>
      <w:r w:rsidR="004115FC" w:rsidRPr="009B5ABA" w:rsidDel="004115FC">
        <w:rPr>
          <w:i/>
          <w:iCs/>
        </w:rPr>
        <w:t xml:space="preserve"> </w:t>
      </w:r>
      <w:r w:rsidR="00CF21E9" w:rsidRPr="009B5ABA">
        <w:rPr>
          <w:i/>
          <w:iCs/>
        </w:rPr>
        <w:t>Ε.</w:t>
      </w:r>
      <w:r w:rsidRPr="009B5ABA">
        <w:rPr>
          <w:i/>
          <w:iCs/>
        </w:rPr>
        <w:t xml:space="preserve">, η οποία δημοσιεύεται στην Εφημερίδα της Κυβερνήσεως, καθορίζονται η ρυθμιστική περίοδος υπολογισμού της λειτουργικής ενίσχυσης και η </w:t>
      </w:r>
      <w:r w:rsidRPr="009B5ABA">
        <w:rPr>
          <w:i/>
          <w:iCs/>
        </w:rPr>
        <w:lastRenderedPageBreak/>
        <w:t xml:space="preserve">μεθοδολογία για τον υπολογισμό του ποσού της λειτουργικής ενίσχυσης που χορηγείται σε κάθε ενισχυόμενο σταθμό, βάσει των κανόνων και κατευθύνσεων που καθορίζονται με τις αποφάσεις του Υπουργού Περιβάλλοντος και Ενέργειας των </w:t>
      </w:r>
      <w:proofErr w:type="spellStart"/>
      <w:r w:rsidRPr="009B5ABA">
        <w:rPr>
          <w:i/>
          <w:iCs/>
        </w:rPr>
        <w:t>υποπαρ</w:t>
      </w:r>
      <w:proofErr w:type="spellEnd"/>
      <w:r w:rsidRPr="009B5ABA">
        <w:rPr>
          <w:i/>
          <w:iCs/>
        </w:rPr>
        <w:t>. 2Α και 2Β της παρ.2.</w:t>
      </w:r>
    </w:p>
    <w:p w14:paraId="3485388D" w14:textId="16DC5D37" w:rsidR="005F10E5" w:rsidRPr="009B5ABA" w:rsidRDefault="005F10E5" w:rsidP="00E76414">
      <w:pPr>
        <w:pStyle w:val="a4"/>
        <w:rPr>
          <w:i/>
          <w:iCs/>
        </w:rPr>
      </w:pPr>
      <w:r w:rsidRPr="009B5ABA">
        <w:rPr>
          <w:i/>
          <w:iCs/>
        </w:rPr>
        <w:t xml:space="preserve"> 6. Προς εφαρμογή της μεθοδολογίας της παρ. 5, με σχετικές αποφάσεις της </w:t>
      </w:r>
      <w:r w:rsidR="00CF21E9" w:rsidRPr="009B5ABA">
        <w:rPr>
          <w:i/>
          <w:iCs/>
        </w:rPr>
        <w:t>Ρ.Α.Ε.</w:t>
      </w:r>
      <w:r w:rsidRPr="009B5ABA">
        <w:rPr>
          <w:i/>
          <w:iCs/>
        </w:rPr>
        <w:t xml:space="preserve">, καθορίζεται το ποσό της λειτουργικής ενίσχυσης που λαμβάνει ή επιστρέφει κάθε ενισχυόμενος σταθμός αποθήκευσης ηλεκτρικής ενέργειας, εντός της προσεχούς ρυθμιστικής περιόδου, καθώς και ο τρόπος καταβολής των ποσών αυτών, και εκκαθαρίζονται τα σχετικά ποσά προηγούμενης περιόδου, κατά τις αποφάσεις των </w:t>
      </w:r>
      <w:proofErr w:type="spellStart"/>
      <w:r w:rsidRPr="009B5ABA">
        <w:rPr>
          <w:i/>
          <w:iCs/>
        </w:rPr>
        <w:t>υποπαρ</w:t>
      </w:r>
      <w:proofErr w:type="spellEnd"/>
      <w:r w:rsidRPr="009B5ABA">
        <w:rPr>
          <w:i/>
          <w:iCs/>
        </w:rPr>
        <w:t>. 2Α και 2Β της παρ. 2 και την οικεία εγκριτική απόφαση της Ευρωπαϊκής Επιτροπής, και γίνονται οι σχετικές χρεοπιστώσεις.</w:t>
      </w:r>
    </w:p>
    <w:p w14:paraId="604CC1F9" w14:textId="77777777" w:rsidR="005F10E5" w:rsidRPr="009B5ABA" w:rsidRDefault="005F10E5" w:rsidP="00E76414">
      <w:pPr>
        <w:pStyle w:val="a4"/>
        <w:rPr>
          <w:i/>
          <w:iCs/>
        </w:rPr>
      </w:pPr>
      <w:r w:rsidRPr="009B5ABA">
        <w:rPr>
          <w:i/>
          <w:iCs/>
        </w:rPr>
        <w:t xml:space="preserve"> 7. Οι σταθμοί αποθήκευσης ηλεκτρικής ενέργειας που εντάσσονται στο καθεστώς ενίσχυσης του παρόντος συμμετέχουν ανταγωνιστικά στην αγορά ηλεκτρικής ενέργειας, σύμφωνα με τις ειδικότερες προβλέψεις της κείμενης νομοθεσίας, ιδίως δε των Κανονισμών του άρθρου 18 του ν. 4425/2016 (Α` 185) και του Κώδικα Διαχείρισης του Ε.Σ.Μ.Η.Ε. (Β` 4658/22.10.2020) και υπόκεινται σε υποχρέωση λογιστικού διαχωρισμού. Για τις ανάγκες εφαρμογής του προηγούμενου εδαφίου, η αποθήκευση ηλεκτρικής ενέργειας τεκμαίρεται ως διακριτή ενεργειακή δραστηριότητα.</w:t>
      </w:r>
    </w:p>
    <w:p w14:paraId="49F8C7A5" w14:textId="396CC54F" w:rsidR="005F10E5" w:rsidRPr="009B5ABA" w:rsidRDefault="005F10E5" w:rsidP="00E76414">
      <w:pPr>
        <w:pStyle w:val="a4"/>
        <w:rPr>
          <w:b/>
          <w:bCs/>
          <w:i/>
          <w:iCs/>
        </w:rPr>
      </w:pPr>
      <w:r w:rsidRPr="009B5ABA">
        <w:rPr>
          <w:i/>
          <w:iCs/>
        </w:rPr>
        <w:t xml:space="preserve"> 8. Οι λεπτομέρειες εφαρμογής του παρόντος δύνανται να καθορίζονται με τον Κώδικα Διαχείρισης του Ε.Σ.Μ.Η.Ε., μετά από εισήγηση του αρμόδιου Διαχειριστή.</w:t>
      </w:r>
      <w:r w:rsidRPr="009B5ABA">
        <w:rPr>
          <w:b/>
          <w:bCs/>
          <w:i/>
          <w:iCs/>
        </w:rPr>
        <w:t>»</w:t>
      </w:r>
    </w:p>
    <w:p w14:paraId="69F341B3" w14:textId="41284448" w:rsidR="00582616" w:rsidRPr="004E7B57" w:rsidRDefault="005C79E5" w:rsidP="00E76414">
      <w:r w:rsidRPr="004E7B57">
        <w:rPr>
          <w:b/>
          <w:bCs/>
        </w:rPr>
        <w:t>1.</w:t>
      </w:r>
      <w:r w:rsidR="00DF7D93">
        <w:rPr>
          <w:b/>
          <w:bCs/>
        </w:rPr>
        <w:t>3</w:t>
      </w:r>
      <w:r w:rsidRPr="004E7B57">
        <w:rPr>
          <w:b/>
          <w:bCs/>
        </w:rPr>
        <w:t>.</w:t>
      </w:r>
      <w:r w:rsidRPr="004E7B57">
        <w:t xml:space="preserve"> </w:t>
      </w:r>
      <w:r w:rsidR="00C11F23" w:rsidRPr="004E7B57">
        <w:t>Ακολούθως,</w:t>
      </w:r>
      <w:r w:rsidR="00F525DD" w:rsidRPr="004E7B57">
        <w:t xml:space="preserve"> </w:t>
      </w:r>
      <w:proofErr w:type="spellStart"/>
      <w:r w:rsidR="00F525DD" w:rsidRPr="004E7B57">
        <w:t>εξεδόθη</w:t>
      </w:r>
      <w:proofErr w:type="spellEnd"/>
      <w:r w:rsidR="00F525DD" w:rsidRPr="004E7B57">
        <w:t xml:space="preserve"> η υπ’ αριθ. </w:t>
      </w:r>
      <w:r w:rsidR="004115FC">
        <w:t xml:space="preserve">ΥΠΕΝ/ΔΗΕ/55948/1087 </w:t>
      </w:r>
      <w:r w:rsidR="00742B68" w:rsidRPr="004E7B57">
        <w:t xml:space="preserve"> </w:t>
      </w:r>
      <w:r w:rsidR="004115FC">
        <w:t>Α</w:t>
      </w:r>
      <w:r w:rsidR="004115FC" w:rsidRPr="004E7B57">
        <w:t xml:space="preserve">πόφαση </w:t>
      </w:r>
      <w:r w:rsidR="004115FC">
        <w:t xml:space="preserve">των Υπουργών Οικονομικών, Ανάπτυξης και Επενδύσεων και Περιβάλλοντος και Ενέργειας </w:t>
      </w:r>
      <w:r w:rsidR="00F525DD" w:rsidRPr="004E7B57">
        <w:t>«</w:t>
      </w:r>
      <w:r w:rsidR="00F525DD" w:rsidRPr="00C41D29">
        <w:rPr>
          <w:i/>
          <w:iCs/>
        </w:rPr>
        <w:t xml:space="preserve">Ανταγωνιστικές διαδικασίες για τη χορήγηση λειτουργικής ενίσχυσης σε σταθμούς αποθήκευσης ηλεκτρικής ενέργειας, σύμφωνα με την </w:t>
      </w:r>
      <w:proofErr w:type="spellStart"/>
      <w:r w:rsidR="00E30574" w:rsidRPr="00C41D29">
        <w:rPr>
          <w:i/>
          <w:iCs/>
        </w:rPr>
        <w:t>υπο</w:t>
      </w:r>
      <w:r w:rsidR="00F525DD" w:rsidRPr="00C41D29">
        <w:rPr>
          <w:i/>
          <w:iCs/>
        </w:rPr>
        <w:t>παρ</w:t>
      </w:r>
      <w:proofErr w:type="spellEnd"/>
      <w:r w:rsidR="00F525DD" w:rsidRPr="00C41D29">
        <w:rPr>
          <w:i/>
          <w:iCs/>
        </w:rPr>
        <w:t xml:space="preserve">. 2Α </w:t>
      </w:r>
      <w:r w:rsidR="00E30574" w:rsidRPr="00C41D29">
        <w:rPr>
          <w:i/>
          <w:iCs/>
        </w:rPr>
        <w:t xml:space="preserve">της παρ. 2 </w:t>
      </w:r>
      <w:r w:rsidR="00F525DD" w:rsidRPr="00C41D29">
        <w:rPr>
          <w:i/>
          <w:iCs/>
        </w:rPr>
        <w:t>του άρθρου 143ΣΤ του ν. 4001/2011 (Α’ 179</w:t>
      </w:r>
      <w:r w:rsidR="004115FC" w:rsidRPr="00C41D29">
        <w:rPr>
          <w:i/>
          <w:iCs/>
        </w:rPr>
        <w:t>)</w:t>
      </w:r>
      <w:r w:rsidR="00F525DD" w:rsidRPr="004E7B57">
        <w:t xml:space="preserve">.» </w:t>
      </w:r>
      <w:r w:rsidR="004115FC" w:rsidRPr="004E7B57">
        <w:t>(</w:t>
      </w:r>
      <w:r w:rsidR="004115FC">
        <w:t xml:space="preserve">ΦΕΚ </w:t>
      </w:r>
      <w:r w:rsidR="00F525DD" w:rsidRPr="004E7B57">
        <w:t>Β’</w:t>
      </w:r>
      <w:r w:rsidR="00E267E5" w:rsidRPr="00E267E5">
        <w:t xml:space="preserve"> 3416</w:t>
      </w:r>
      <w:r w:rsidR="00F525DD" w:rsidRPr="004E7B57">
        <w:t>/2023)</w:t>
      </w:r>
      <w:r w:rsidR="00582616" w:rsidRPr="004E7B57">
        <w:t xml:space="preserve"> (εφεξής η «Υπουργική Απόφαση»),</w:t>
      </w:r>
      <w:r w:rsidR="00B0141B" w:rsidRPr="004E7B57">
        <w:t xml:space="preserve"> με τη οποία καθορίστηκαν ειδικοί όροι και προϋποθέσεις διεξαγωγής των ανταγωνιστικών διαδικασιών κατ` εφαρμογή των όρων της Εγκριτικής Απόφασης.</w:t>
      </w:r>
      <w:r w:rsidR="00FD4930" w:rsidRPr="004E7B57">
        <w:t xml:space="preserve"> </w:t>
      </w:r>
      <w:r w:rsidR="00582616" w:rsidRPr="004E7B57">
        <w:t>Δυνάμει της Υπουργικής Απόφασης</w:t>
      </w:r>
      <w:r w:rsidR="00BD187E" w:rsidRPr="004E7B57">
        <w:t>:</w:t>
      </w:r>
    </w:p>
    <w:p w14:paraId="0B51784C" w14:textId="2E2D4A9C" w:rsidR="00BD187E" w:rsidRPr="004E7B57" w:rsidRDefault="00BD187E" w:rsidP="00E76414">
      <w:pPr>
        <w:pStyle w:val="a4"/>
      </w:pPr>
      <w:r w:rsidRPr="004E7B57">
        <w:rPr>
          <w:b/>
          <w:bCs/>
        </w:rPr>
        <w:t>(α)</w:t>
      </w:r>
      <w:r w:rsidRPr="004E7B57">
        <w:t xml:space="preserve"> Η συνολική δημοπρατούμενη ισχύς μέσω των Ανταγωνιστικών Διαδικασιών υποβολής προσφορών</w:t>
      </w:r>
      <w:r w:rsidR="00E30574" w:rsidRPr="004E7B57">
        <w:t xml:space="preserve">, η οποία </w:t>
      </w:r>
      <w:r w:rsidRPr="004E7B57">
        <w:t xml:space="preserve"> ανέρχεται σε </w:t>
      </w:r>
      <w:r w:rsidR="00117824" w:rsidRPr="004E7B57">
        <w:t>χίλια</w:t>
      </w:r>
      <w:r w:rsidR="00F2748D" w:rsidRPr="004E7B57">
        <w:t xml:space="preserve"> </w:t>
      </w:r>
      <w:r w:rsidRPr="004E7B57">
        <w:t>(</w:t>
      </w:r>
      <w:r w:rsidR="00117824" w:rsidRPr="004E7B57">
        <w:t>1.0</w:t>
      </w:r>
      <w:r w:rsidRPr="004E7B57">
        <w:t>00)</w:t>
      </w:r>
      <w:r w:rsidR="00E267E5" w:rsidRPr="00E267E5">
        <w:t xml:space="preserve"> </w:t>
      </w:r>
      <w:r w:rsidRPr="004E7B57">
        <w:t>MW</w:t>
      </w:r>
      <w:r w:rsidR="00A63BAB">
        <w:t xml:space="preserve"> μέγιστης ισχύος έγχυσης</w:t>
      </w:r>
      <w:r w:rsidR="00E30574" w:rsidRPr="004E7B57">
        <w:t xml:space="preserve">, </w:t>
      </w:r>
      <w:r w:rsidRPr="004E7B57">
        <w:t xml:space="preserve">επιμερίζεται ανά </w:t>
      </w:r>
      <w:r w:rsidR="00117824" w:rsidRPr="004E7B57">
        <w:t xml:space="preserve">Ανταγωνιστική </w:t>
      </w:r>
      <w:r w:rsidRPr="004E7B57">
        <w:t xml:space="preserve">Διαδικασία στον Πίνακα 1, στον οποίο καθορίζονται τα είδη και ο αριθμός των Ανταγωνιστικών Διαδικασιών. Η τελικώς </w:t>
      </w:r>
      <w:r w:rsidR="006C1230">
        <w:t>δημοπρατούμενη</w:t>
      </w:r>
      <w:r w:rsidRPr="004E7B57">
        <w:t xml:space="preserve"> ισχύς κάθε Ανταγωνιστικής Διαδικασίας ενδέχεται να </w:t>
      </w:r>
      <w:r w:rsidR="006C1230">
        <w:t>διαφοροποιείται</w:t>
      </w:r>
      <w:r w:rsidRPr="004E7B57">
        <w:t xml:space="preserve"> σε σχέση με τη δημοπρατούμενη ισχύ του Πίνακα 1, λόγω εφαρμογής των διατάξεων των άρθρων 4</w:t>
      </w:r>
      <w:r w:rsidR="0057118D" w:rsidRPr="004E7B57">
        <w:t xml:space="preserve"> και</w:t>
      </w:r>
      <w:r w:rsidR="00F2748D" w:rsidRPr="004E7B57">
        <w:t xml:space="preserve"> </w:t>
      </w:r>
      <w:r w:rsidRPr="004E7B57">
        <w:t>5 της Υπουργικής Απόφασης.</w:t>
      </w:r>
    </w:p>
    <w:p w14:paraId="4F80A3C5" w14:textId="5B16491E" w:rsidR="00BD187E" w:rsidRPr="004E7B57" w:rsidRDefault="00BD187E" w:rsidP="00E76414">
      <w:pPr>
        <w:pStyle w:val="a4"/>
      </w:pPr>
      <w:r w:rsidRPr="004E7B57">
        <w:t>Πίνακας 1. Δημοπρατούμενη ισχύς ανά Ανταγωνιστική Διαδικασία</w:t>
      </w:r>
    </w:p>
    <w:tbl>
      <w:tblPr>
        <w:tblW w:w="9497" w:type="dxa"/>
        <w:tblInd w:w="416"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2724"/>
        <w:gridCol w:w="3938"/>
        <w:gridCol w:w="2835"/>
      </w:tblGrid>
      <w:tr w:rsidR="00BD187E" w:rsidRPr="004E7B57" w14:paraId="63B610F0" w14:textId="77777777" w:rsidTr="009B5ABA">
        <w:tc>
          <w:tcPr>
            <w:tcW w:w="2724" w:type="dxa"/>
            <w:shd w:val="clear" w:color="auto" w:fill="auto"/>
            <w:tcMar>
              <w:top w:w="100" w:type="dxa"/>
              <w:left w:w="100" w:type="dxa"/>
              <w:bottom w:w="100" w:type="dxa"/>
              <w:right w:w="100" w:type="dxa"/>
            </w:tcMar>
          </w:tcPr>
          <w:p w14:paraId="3462C530" w14:textId="736C5C8C" w:rsidR="00BD187E" w:rsidRPr="004E7B57" w:rsidRDefault="00BD187E" w:rsidP="009B5ABA">
            <w:pPr>
              <w:spacing w:after="0" w:line="240" w:lineRule="auto"/>
            </w:pPr>
            <w:r w:rsidRPr="004E7B57">
              <w:t xml:space="preserve">Έτος – </w:t>
            </w:r>
          </w:p>
          <w:p w14:paraId="1517A432" w14:textId="50B46A67" w:rsidR="00BD187E" w:rsidRPr="004E7B57" w:rsidRDefault="00BD187E" w:rsidP="009B5ABA">
            <w:pPr>
              <w:spacing w:after="0" w:line="240" w:lineRule="auto"/>
            </w:pPr>
            <w:r w:rsidRPr="004E7B57">
              <w:t xml:space="preserve">Τρίμηνο προκήρυξης </w:t>
            </w:r>
          </w:p>
        </w:tc>
        <w:tc>
          <w:tcPr>
            <w:tcW w:w="3938" w:type="dxa"/>
            <w:shd w:val="clear" w:color="auto" w:fill="auto"/>
            <w:tcMar>
              <w:top w:w="100" w:type="dxa"/>
              <w:left w:w="100" w:type="dxa"/>
              <w:bottom w:w="100" w:type="dxa"/>
              <w:right w:w="100" w:type="dxa"/>
            </w:tcMar>
          </w:tcPr>
          <w:p w14:paraId="4702CDA8" w14:textId="3EA6DAC6" w:rsidR="00BD187E" w:rsidRPr="004E7B57" w:rsidRDefault="00BD187E" w:rsidP="009B5ABA">
            <w:pPr>
              <w:spacing w:after="0" w:line="240" w:lineRule="auto"/>
            </w:pPr>
            <w:r w:rsidRPr="004E7B57">
              <w:t>Είδος ανταγωνιστικών διαδικασιών υποβολής προσφορών</w:t>
            </w:r>
          </w:p>
        </w:tc>
        <w:tc>
          <w:tcPr>
            <w:tcW w:w="2835" w:type="dxa"/>
            <w:shd w:val="clear" w:color="auto" w:fill="auto"/>
            <w:tcMar>
              <w:top w:w="100" w:type="dxa"/>
              <w:left w:w="100" w:type="dxa"/>
              <w:bottom w:w="100" w:type="dxa"/>
              <w:right w:w="100" w:type="dxa"/>
            </w:tcMar>
          </w:tcPr>
          <w:p w14:paraId="51988869" w14:textId="77777777" w:rsidR="00BD187E" w:rsidRPr="004E7B57" w:rsidRDefault="00BD187E" w:rsidP="009B5ABA">
            <w:pPr>
              <w:spacing w:after="0" w:line="240" w:lineRule="auto"/>
            </w:pPr>
            <w:r w:rsidRPr="004E7B57">
              <w:t>Συνολική δημοπρατούμενη ισχύς (MW)</w:t>
            </w:r>
          </w:p>
        </w:tc>
      </w:tr>
      <w:tr w:rsidR="00BD187E" w:rsidRPr="004E7B57" w14:paraId="2B8DE5CA" w14:textId="77777777" w:rsidTr="009B5ABA">
        <w:tc>
          <w:tcPr>
            <w:tcW w:w="2724" w:type="dxa"/>
            <w:shd w:val="clear" w:color="auto" w:fill="auto"/>
            <w:tcMar>
              <w:top w:w="100" w:type="dxa"/>
              <w:left w:w="100" w:type="dxa"/>
              <w:bottom w:w="100" w:type="dxa"/>
              <w:right w:w="100" w:type="dxa"/>
            </w:tcMar>
          </w:tcPr>
          <w:p w14:paraId="5AB4BD7F" w14:textId="4933AC5C" w:rsidR="00BD187E" w:rsidRPr="004E7B57" w:rsidRDefault="00BD187E" w:rsidP="009B5ABA">
            <w:pPr>
              <w:spacing w:after="0" w:line="240" w:lineRule="auto"/>
              <w:rPr>
                <w:lang w:val="en-US"/>
              </w:rPr>
            </w:pPr>
            <w:r w:rsidRPr="004E7B57">
              <w:t>202</w:t>
            </w:r>
            <w:r w:rsidR="00117824" w:rsidRPr="004E7B57">
              <w:t>3</w:t>
            </w:r>
            <w:r w:rsidRPr="004E7B57">
              <w:t xml:space="preserve"> - Β’ </w:t>
            </w:r>
          </w:p>
        </w:tc>
        <w:tc>
          <w:tcPr>
            <w:tcW w:w="3938" w:type="dxa"/>
            <w:shd w:val="clear" w:color="auto" w:fill="auto"/>
            <w:tcMar>
              <w:top w:w="100" w:type="dxa"/>
              <w:left w:w="100" w:type="dxa"/>
              <w:bottom w:w="100" w:type="dxa"/>
              <w:right w:w="100" w:type="dxa"/>
            </w:tcMar>
          </w:tcPr>
          <w:p w14:paraId="62D6AA12" w14:textId="70529AFE" w:rsidR="00BD187E" w:rsidRPr="004E7B57" w:rsidRDefault="00E8573B" w:rsidP="009B5ABA">
            <w:pPr>
              <w:spacing w:after="0" w:line="240" w:lineRule="auto"/>
            </w:pPr>
            <w:r w:rsidRPr="004E7B57">
              <w:t>Α΄</w:t>
            </w:r>
            <w:r w:rsidR="00923E5B" w:rsidRPr="004E7B57">
              <w:t xml:space="preserve"> </w:t>
            </w:r>
            <w:r w:rsidR="00BD187E" w:rsidRPr="004E7B57">
              <w:t xml:space="preserve">Ανταγωνιστική Διαδικασία </w:t>
            </w:r>
          </w:p>
        </w:tc>
        <w:tc>
          <w:tcPr>
            <w:tcW w:w="2835" w:type="dxa"/>
            <w:shd w:val="clear" w:color="auto" w:fill="auto"/>
            <w:tcMar>
              <w:top w:w="100" w:type="dxa"/>
              <w:left w:w="100" w:type="dxa"/>
              <w:bottom w:w="100" w:type="dxa"/>
              <w:right w:w="100" w:type="dxa"/>
            </w:tcMar>
          </w:tcPr>
          <w:p w14:paraId="604754D2" w14:textId="5E680FAD" w:rsidR="00BD187E" w:rsidRPr="004E7B57" w:rsidRDefault="00117824" w:rsidP="009B5ABA">
            <w:pPr>
              <w:spacing w:after="0" w:line="240" w:lineRule="auto"/>
            </w:pPr>
            <w:r w:rsidRPr="004E7B57">
              <w:t>400</w:t>
            </w:r>
            <w:r w:rsidR="00BD187E" w:rsidRPr="004E7B57">
              <w:t xml:space="preserve"> </w:t>
            </w:r>
          </w:p>
        </w:tc>
      </w:tr>
      <w:tr w:rsidR="00BD187E" w:rsidRPr="004E7B57" w14:paraId="163CFA81" w14:textId="77777777" w:rsidTr="009B5ABA">
        <w:tc>
          <w:tcPr>
            <w:tcW w:w="2724" w:type="dxa"/>
            <w:shd w:val="clear" w:color="auto" w:fill="auto"/>
            <w:tcMar>
              <w:top w:w="100" w:type="dxa"/>
              <w:left w:w="100" w:type="dxa"/>
              <w:bottom w:w="100" w:type="dxa"/>
              <w:right w:w="100" w:type="dxa"/>
            </w:tcMar>
          </w:tcPr>
          <w:p w14:paraId="7DB546A1" w14:textId="3FF38386" w:rsidR="00BD187E" w:rsidRPr="004E7B57" w:rsidRDefault="00BD187E" w:rsidP="009B5ABA">
            <w:pPr>
              <w:spacing w:after="0" w:line="240" w:lineRule="auto"/>
            </w:pPr>
            <w:r w:rsidRPr="004E7B57">
              <w:t>202</w:t>
            </w:r>
            <w:r w:rsidR="00117824" w:rsidRPr="004E7B57">
              <w:t>3</w:t>
            </w:r>
            <w:r w:rsidRPr="004E7B57">
              <w:t xml:space="preserve"> - </w:t>
            </w:r>
            <w:r w:rsidR="008C6378" w:rsidRPr="004E7B57">
              <w:t xml:space="preserve">Γ’ </w:t>
            </w:r>
          </w:p>
        </w:tc>
        <w:tc>
          <w:tcPr>
            <w:tcW w:w="3938" w:type="dxa"/>
            <w:shd w:val="clear" w:color="auto" w:fill="auto"/>
            <w:tcMar>
              <w:top w:w="100" w:type="dxa"/>
              <w:left w:w="100" w:type="dxa"/>
              <w:bottom w:w="100" w:type="dxa"/>
              <w:right w:w="100" w:type="dxa"/>
            </w:tcMar>
          </w:tcPr>
          <w:p w14:paraId="2E637CEF" w14:textId="20123CAD" w:rsidR="00BD187E" w:rsidRPr="004E7B57" w:rsidRDefault="00E8573B" w:rsidP="009B5ABA">
            <w:pPr>
              <w:spacing w:after="0" w:line="240" w:lineRule="auto"/>
            </w:pPr>
            <w:r w:rsidRPr="004E7B57">
              <w:t>Β</w:t>
            </w:r>
            <w:r w:rsidR="00923E5B" w:rsidRPr="004E7B57">
              <w:t>΄</w:t>
            </w:r>
            <w:r w:rsidRPr="004E7B57">
              <w:t xml:space="preserve"> </w:t>
            </w:r>
            <w:r w:rsidR="00BD187E" w:rsidRPr="004E7B57">
              <w:t xml:space="preserve">Ανταγωνιστική Διαδικασία </w:t>
            </w:r>
          </w:p>
        </w:tc>
        <w:tc>
          <w:tcPr>
            <w:tcW w:w="2835" w:type="dxa"/>
            <w:shd w:val="clear" w:color="auto" w:fill="auto"/>
            <w:tcMar>
              <w:top w:w="100" w:type="dxa"/>
              <w:left w:w="100" w:type="dxa"/>
              <w:bottom w:w="100" w:type="dxa"/>
              <w:right w:w="100" w:type="dxa"/>
            </w:tcMar>
          </w:tcPr>
          <w:p w14:paraId="39BCACC6" w14:textId="730C2401" w:rsidR="00BD187E" w:rsidRPr="004E7B57" w:rsidRDefault="00117824" w:rsidP="00407EE5">
            <w:pPr>
              <w:spacing w:after="0" w:line="240" w:lineRule="auto"/>
            </w:pPr>
            <w:r w:rsidRPr="004E7B57">
              <w:t>3</w:t>
            </w:r>
            <w:r w:rsidR="00BD187E" w:rsidRPr="004E7B57">
              <w:t>00</w:t>
            </w:r>
            <w:r w:rsidR="004831F7">
              <w:t xml:space="preserve"> ± τυχόν </w:t>
            </w:r>
            <w:r w:rsidR="00DC4255">
              <w:t>αδιάθετη</w:t>
            </w:r>
            <w:r w:rsidR="004831F7">
              <w:t xml:space="preserve"> / </w:t>
            </w:r>
            <w:r w:rsidR="00DC4255">
              <w:t>υπολειπόμενη</w:t>
            </w:r>
            <w:r w:rsidR="00407EE5" w:rsidRPr="00407EE5">
              <w:t xml:space="preserve"> </w:t>
            </w:r>
            <w:r w:rsidR="004831F7">
              <w:t>ισχύ από την</w:t>
            </w:r>
            <w:r w:rsidR="00407EE5" w:rsidRPr="00407EE5">
              <w:t xml:space="preserve"> </w:t>
            </w:r>
            <w:r w:rsidR="00407EE5">
              <w:t>προηγούμενη</w:t>
            </w:r>
            <w:r w:rsidR="004831F7">
              <w:t xml:space="preserve"> ανταγωνιστική</w:t>
            </w:r>
            <w:r w:rsidR="00407EE5" w:rsidRPr="00407EE5">
              <w:t xml:space="preserve"> </w:t>
            </w:r>
            <w:r w:rsidR="004831F7">
              <w:t>διαδικασία</w:t>
            </w:r>
          </w:p>
        </w:tc>
      </w:tr>
      <w:tr w:rsidR="00BD187E" w:rsidRPr="004E7B57" w14:paraId="640768BC" w14:textId="77777777" w:rsidTr="009B5ABA">
        <w:tc>
          <w:tcPr>
            <w:tcW w:w="2724" w:type="dxa"/>
            <w:shd w:val="clear" w:color="auto" w:fill="auto"/>
            <w:tcMar>
              <w:top w:w="100" w:type="dxa"/>
              <w:left w:w="100" w:type="dxa"/>
              <w:bottom w:w="100" w:type="dxa"/>
              <w:right w:w="100" w:type="dxa"/>
            </w:tcMar>
          </w:tcPr>
          <w:p w14:paraId="3C62E0C9" w14:textId="40DA05BC" w:rsidR="00BD187E" w:rsidRPr="004E7B57" w:rsidRDefault="00BD187E" w:rsidP="009B5ABA">
            <w:pPr>
              <w:spacing w:after="0" w:line="240" w:lineRule="auto"/>
            </w:pPr>
            <w:r w:rsidRPr="004E7B57">
              <w:t>202</w:t>
            </w:r>
            <w:r w:rsidR="00117824" w:rsidRPr="004E7B57">
              <w:t>3</w:t>
            </w:r>
            <w:r w:rsidRPr="004E7B57">
              <w:t xml:space="preserve"> - Δ’ </w:t>
            </w:r>
          </w:p>
        </w:tc>
        <w:tc>
          <w:tcPr>
            <w:tcW w:w="3938" w:type="dxa"/>
            <w:shd w:val="clear" w:color="auto" w:fill="auto"/>
            <w:tcMar>
              <w:top w:w="100" w:type="dxa"/>
              <w:left w:w="100" w:type="dxa"/>
              <w:bottom w:w="100" w:type="dxa"/>
              <w:right w:w="100" w:type="dxa"/>
            </w:tcMar>
          </w:tcPr>
          <w:p w14:paraId="38564228" w14:textId="0B8459F7" w:rsidR="00BD187E" w:rsidRPr="004E7B57" w:rsidRDefault="00E8573B" w:rsidP="009B5ABA">
            <w:pPr>
              <w:spacing w:after="0" w:line="240" w:lineRule="auto"/>
            </w:pPr>
            <w:r w:rsidRPr="004E7B57">
              <w:t>Γ</w:t>
            </w:r>
            <w:r w:rsidR="00923E5B" w:rsidRPr="004E7B57">
              <w:t>΄</w:t>
            </w:r>
            <w:r w:rsidRPr="004E7B57">
              <w:t xml:space="preserve"> </w:t>
            </w:r>
            <w:r w:rsidR="00BD187E" w:rsidRPr="004E7B57">
              <w:t xml:space="preserve">Ανταγωνιστική Διαδικασία </w:t>
            </w:r>
            <w:r w:rsidR="00A54397" w:rsidRPr="004E7B57">
              <w:t xml:space="preserve">(Περιοχές </w:t>
            </w:r>
            <w:r w:rsidR="00A63BAB">
              <w:t>Προγράμματος Δίκαιης Αναπτυξιακής Μετάβασης -</w:t>
            </w:r>
            <w:r w:rsidR="00A54397" w:rsidRPr="004E7B57">
              <w:t>Π.Δ.Α.Μ.)</w:t>
            </w:r>
          </w:p>
        </w:tc>
        <w:tc>
          <w:tcPr>
            <w:tcW w:w="2835" w:type="dxa"/>
            <w:shd w:val="clear" w:color="auto" w:fill="auto"/>
            <w:tcMar>
              <w:top w:w="100" w:type="dxa"/>
              <w:left w:w="100" w:type="dxa"/>
              <w:bottom w:w="100" w:type="dxa"/>
              <w:right w:w="100" w:type="dxa"/>
            </w:tcMar>
          </w:tcPr>
          <w:p w14:paraId="6034C8C7" w14:textId="2718139D" w:rsidR="00BD187E" w:rsidRPr="004E7B57" w:rsidRDefault="00117824" w:rsidP="004831F7">
            <w:pPr>
              <w:spacing w:after="0" w:line="240" w:lineRule="auto"/>
            </w:pPr>
            <w:r w:rsidRPr="004E7B57">
              <w:t>300</w:t>
            </w:r>
          </w:p>
        </w:tc>
      </w:tr>
      <w:tr w:rsidR="00BD187E" w:rsidRPr="004E7B57" w14:paraId="15DE985C" w14:textId="77777777" w:rsidTr="009B5ABA">
        <w:tc>
          <w:tcPr>
            <w:tcW w:w="2724" w:type="dxa"/>
            <w:shd w:val="clear" w:color="auto" w:fill="auto"/>
            <w:tcMar>
              <w:top w:w="100" w:type="dxa"/>
              <w:left w:w="100" w:type="dxa"/>
              <w:bottom w:w="100" w:type="dxa"/>
              <w:right w:w="100" w:type="dxa"/>
            </w:tcMar>
          </w:tcPr>
          <w:p w14:paraId="70E3AFE6" w14:textId="77777777" w:rsidR="00BD187E" w:rsidRPr="004E7B57" w:rsidRDefault="00BD187E" w:rsidP="009B5ABA">
            <w:pPr>
              <w:spacing w:after="0" w:line="240" w:lineRule="auto"/>
            </w:pPr>
          </w:p>
        </w:tc>
        <w:tc>
          <w:tcPr>
            <w:tcW w:w="3938" w:type="dxa"/>
            <w:shd w:val="clear" w:color="auto" w:fill="auto"/>
            <w:tcMar>
              <w:top w:w="100" w:type="dxa"/>
              <w:left w:w="100" w:type="dxa"/>
              <w:bottom w:w="100" w:type="dxa"/>
              <w:right w:w="100" w:type="dxa"/>
            </w:tcMar>
          </w:tcPr>
          <w:p w14:paraId="69E009C8" w14:textId="77777777" w:rsidR="00BD187E" w:rsidRPr="004E7B57" w:rsidRDefault="00BD187E" w:rsidP="009B5ABA">
            <w:pPr>
              <w:spacing w:after="0" w:line="240" w:lineRule="auto"/>
            </w:pPr>
            <w:r w:rsidRPr="004E7B57">
              <w:t xml:space="preserve">ΣΥΝΟΛΟ </w:t>
            </w:r>
          </w:p>
        </w:tc>
        <w:tc>
          <w:tcPr>
            <w:tcW w:w="2835" w:type="dxa"/>
            <w:shd w:val="clear" w:color="auto" w:fill="auto"/>
            <w:tcMar>
              <w:top w:w="100" w:type="dxa"/>
              <w:left w:w="100" w:type="dxa"/>
              <w:bottom w:w="100" w:type="dxa"/>
              <w:right w:w="100" w:type="dxa"/>
            </w:tcMar>
          </w:tcPr>
          <w:p w14:paraId="52E427FB" w14:textId="2A29BD7E" w:rsidR="00BD187E" w:rsidRPr="004E7B57" w:rsidRDefault="00117824" w:rsidP="009B5ABA">
            <w:pPr>
              <w:spacing w:after="0" w:line="240" w:lineRule="auto"/>
            </w:pPr>
            <w:r w:rsidRPr="004E7B57">
              <w:t>1.0</w:t>
            </w:r>
            <w:r w:rsidR="00BD187E" w:rsidRPr="004E7B57">
              <w:t>00</w:t>
            </w:r>
          </w:p>
        </w:tc>
      </w:tr>
    </w:tbl>
    <w:p w14:paraId="44F1CFD4" w14:textId="77777777" w:rsidR="00A63BAB" w:rsidRDefault="00A63BAB" w:rsidP="00E76414">
      <w:pPr>
        <w:pStyle w:val="a4"/>
        <w:rPr>
          <w:b/>
          <w:bCs/>
        </w:rPr>
      </w:pPr>
    </w:p>
    <w:p w14:paraId="0AFFDB06" w14:textId="2544BDCB" w:rsidR="008C6378" w:rsidRPr="004E7B57" w:rsidRDefault="00BD187E" w:rsidP="00E76414">
      <w:pPr>
        <w:pStyle w:val="a4"/>
      </w:pPr>
      <w:r w:rsidRPr="004E7B57">
        <w:rPr>
          <w:b/>
          <w:bCs/>
        </w:rPr>
        <w:lastRenderedPageBreak/>
        <w:t xml:space="preserve">(β) </w:t>
      </w:r>
      <w:r w:rsidRPr="004E7B57">
        <w:t xml:space="preserve">Η δημοπρατούμενη ισχύς </w:t>
      </w:r>
      <w:r w:rsidR="00E8573B" w:rsidRPr="004E7B57">
        <w:t>των Α</w:t>
      </w:r>
      <w:r w:rsidR="00923E5B" w:rsidRPr="004E7B57">
        <w:t>΄</w:t>
      </w:r>
      <w:r w:rsidR="00E8573B" w:rsidRPr="004E7B57">
        <w:t xml:space="preserve"> και Β</w:t>
      </w:r>
      <w:r w:rsidR="00923E5B" w:rsidRPr="004E7B57">
        <w:t>΄</w:t>
      </w:r>
      <w:r w:rsidRPr="004E7B57">
        <w:t xml:space="preserve"> Ανταγωνιστικών Διαδικασιών κατανέμεται στο σύνολο του Ε</w:t>
      </w:r>
      <w:r w:rsidR="0057118D" w:rsidRPr="004E7B57">
        <w:t>.</w:t>
      </w:r>
      <w:r w:rsidRPr="004E7B57">
        <w:t>Σ</w:t>
      </w:r>
      <w:r w:rsidR="0057118D" w:rsidRPr="004E7B57">
        <w:t>.</w:t>
      </w:r>
      <w:r w:rsidRPr="004E7B57">
        <w:t>Μ</w:t>
      </w:r>
      <w:r w:rsidR="0057118D" w:rsidRPr="004E7B57">
        <w:t>.</w:t>
      </w:r>
      <w:r w:rsidRPr="004E7B57">
        <w:t>Η</w:t>
      </w:r>
      <w:r w:rsidR="0057118D" w:rsidRPr="004E7B57">
        <w:t>.</w:t>
      </w:r>
      <w:r w:rsidRPr="004E7B57">
        <w:t>Ε</w:t>
      </w:r>
      <w:r w:rsidR="0057118D" w:rsidRPr="004E7B57">
        <w:t>., πλην Κρήτης</w:t>
      </w:r>
      <w:r w:rsidRPr="004E7B57">
        <w:t xml:space="preserve">. Η </w:t>
      </w:r>
      <w:r w:rsidR="00E8573B" w:rsidRPr="004E7B57">
        <w:t>Γ</w:t>
      </w:r>
      <w:r w:rsidR="00923E5B" w:rsidRPr="004E7B57">
        <w:t>΄</w:t>
      </w:r>
      <w:r w:rsidR="00F2748D" w:rsidRPr="004E7B57">
        <w:t xml:space="preserve"> </w:t>
      </w:r>
      <w:r w:rsidRPr="004E7B57">
        <w:t xml:space="preserve">Ανταγωνιστική Διαδικασία αφορά ειδικώς τις </w:t>
      </w:r>
      <w:r w:rsidR="0057118D" w:rsidRPr="004E7B57">
        <w:t>Περιοχές Π.Δ.Α.Μ.</w:t>
      </w:r>
    </w:p>
    <w:p w14:paraId="6F67DBAF" w14:textId="1DC0CE34" w:rsidR="004A1336" w:rsidRPr="004E7B57" w:rsidRDefault="004A1336" w:rsidP="00E76414">
      <w:pPr>
        <w:pStyle w:val="a4"/>
      </w:pPr>
      <w:r w:rsidRPr="004E7B57">
        <w:rPr>
          <w:b/>
          <w:bCs/>
        </w:rPr>
        <w:t>(</w:t>
      </w:r>
      <w:r w:rsidR="007F284A">
        <w:rPr>
          <w:b/>
          <w:bCs/>
        </w:rPr>
        <w:t>γ</w:t>
      </w:r>
      <w:r w:rsidRPr="004E7B57">
        <w:rPr>
          <w:b/>
          <w:bCs/>
        </w:rPr>
        <w:t xml:space="preserve">) </w:t>
      </w:r>
      <w:r w:rsidRPr="004E7B57">
        <w:t xml:space="preserve"> Κατ’ εφαρμογή του άρθρου 16 της Υπουργικής Απόφασης, στην Ανταγωνιστική Διαδικασία δύναται να συμμετέχουν Σ.Α.Η.Ε. που εγκαθίστανται στη Βουλγαρία. Η συνολική μέγιστη ισχύς έγχυσης Σ.Α.Η.Ε. που μπορεί να κατακυρωθεί σε Σ.Α.Η.Ε. του προηγούμενου εδαφίου για το σύνολο των Ανταγωνιστικών Διαδικασιών </w:t>
      </w:r>
      <w:r w:rsidR="006C3240" w:rsidRPr="004E7B57">
        <w:rPr>
          <w:lang w:val="en-US"/>
        </w:rPr>
        <w:t>A</w:t>
      </w:r>
      <w:r w:rsidR="006C3240" w:rsidRPr="004E7B57">
        <w:t xml:space="preserve">’ και Β’ </w:t>
      </w:r>
      <w:r w:rsidRPr="004E7B57">
        <w:t xml:space="preserve">του Πίνακα 1 ανέρχεται σε 31 </w:t>
      </w:r>
      <w:r w:rsidRPr="004E7B57">
        <w:rPr>
          <w:lang w:val="en-US"/>
        </w:rPr>
        <w:t>MW</w:t>
      </w:r>
      <w:r w:rsidRPr="004E7B57">
        <w:t xml:space="preserve">. </w:t>
      </w:r>
    </w:p>
    <w:p w14:paraId="5B536224" w14:textId="5894A2EA" w:rsidR="000546D5" w:rsidRPr="004E7B57" w:rsidRDefault="00FD4930" w:rsidP="00E76414">
      <w:r w:rsidRPr="004E7B57">
        <w:rPr>
          <w:b/>
          <w:bCs/>
        </w:rPr>
        <w:t>1.</w:t>
      </w:r>
      <w:r w:rsidR="00DF7D93">
        <w:rPr>
          <w:b/>
          <w:bCs/>
        </w:rPr>
        <w:t>4</w:t>
      </w:r>
      <w:r w:rsidRPr="004E7B57">
        <w:rPr>
          <w:b/>
          <w:bCs/>
        </w:rPr>
        <w:t xml:space="preserve">. </w:t>
      </w:r>
      <w:r w:rsidR="00856EDC" w:rsidRPr="004E7B57">
        <w:t xml:space="preserve">Στο πλαίσιο των διατάξεων του Νόμου και ειδικότερα βάσει της παρ. </w:t>
      </w:r>
      <w:r w:rsidR="00987568" w:rsidRPr="004E7B57">
        <w:t>4</w:t>
      </w:r>
      <w:r w:rsidR="00856EDC" w:rsidRPr="004E7B57">
        <w:t xml:space="preserve"> του άρθρου </w:t>
      </w:r>
      <w:r w:rsidR="00987568" w:rsidRPr="004E7B57">
        <w:t>143ΣΤ</w:t>
      </w:r>
      <w:r w:rsidR="00F2748D" w:rsidRPr="004E7B57">
        <w:t xml:space="preserve"> </w:t>
      </w:r>
      <w:r w:rsidR="00856EDC" w:rsidRPr="004E7B57">
        <w:t xml:space="preserve">του Νόμου, καθώς και </w:t>
      </w:r>
      <w:r w:rsidR="009E4DA1" w:rsidRPr="004E7B57">
        <w:t>της Υπουργικής Απόφασης</w:t>
      </w:r>
      <w:r w:rsidR="00B0141B" w:rsidRPr="004E7B57">
        <w:t xml:space="preserve">, </w:t>
      </w:r>
      <w:r w:rsidR="00856EDC" w:rsidRPr="004E7B57">
        <w:t xml:space="preserve">η Ρυθμιστική Αρχή </w:t>
      </w:r>
      <w:r w:rsidR="00824C17" w:rsidRPr="004E7B57">
        <w:t xml:space="preserve">Αποβλήτων </w:t>
      </w:r>
      <w:r w:rsidR="00856EDC" w:rsidRPr="004E7B57">
        <w:t xml:space="preserve">Ενέργειας </w:t>
      </w:r>
      <w:r w:rsidR="00824C17" w:rsidRPr="004E7B57">
        <w:t xml:space="preserve">και Υδάτων </w:t>
      </w:r>
      <w:r w:rsidR="00856EDC" w:rsidRPr="004E7B57">
        <w:t>(εφεξής «</w:t>
      </w:r>
      <w:r w:rsidR="00CF21E9" w:rsidRPr="004E7B57">
        <w:t>Ρ.Α.Α.Ε.Υ.</w:t>
      </w:r>
      <w:r w:rsidR="00856EDC" w:rsidRPr="004E7B57">
        <w:t>»)</w:t>
      </w:r>
      <w:r w:rsidR="00A63BAB">
        <w:t>, όπως μετονομάστηκε</w:t>
      </w:r>
      <w:r w:rsidR="00856EDC" w:rsidRPr="004E7B57">
        <w:t xml:space="preserve"> </w:t>
      </w:r>
      <w:r w:rsidR="00A63BAB">
        <w:t>η Ρυθμιστική Αρχή Ενέργειας δυνάμει του άρθρου 6 του ν. 5037/2023 (ΦΕΚ Α’ 78/2023)</w:t>
      </w:r>
      <w:r w:rsidR="00A825C5">
        <w:t xml:space="preserve"> και του άρθρου 121 του ν. 5043/2023 (ΦΕΚ Α’ 91/13.04.2023)</w:t>
      </w:r>
      <w:r w:rsidR="00A63BAB">
        <w:t xml:space="preserve">, </w:t>
      </w:r>
      <w:r w:rsidR="00856EDC" w:rsidRPr="004E7B57">
        <w:t xml:space="preserve">προκηρύσσει, με την παρούσα Προκήρυξη, </w:t>
      </w:r>
      <w:r w:rsidR="00582616" w:rsidRPr="004E7B57">
        <w:t xml:space="preserve">την </w:t>
      </w:r>
      <w:r w:rsidR="00023CBC" w:rsidRPr="004E7B57">
        <w:t>Πρώτη (Α</w:t>
      </w:r>
      <w:r w:rsidR="00923E5B" w:rsidRPr="004E7B57">
        <w:t>΄</w:t>
      </w:r>
      <w:r w:rsidR="00023CBC" w:rsidRPr="004E7B57">
        <w:t>)</w:t>
      </w:r>
      <w:r w:rsidR="009E4DA1" w:rsidRPr="004E7B57">
        <w:t xml:space="preserve"> </w:t>
      </w:r>
      <w:r w:rsidR="00856EDC" w:rsidRPr="004E7B57">
        <w:t>Ανταγωνιστική Διαδικασία υποβολής προσφορών (εφεξής η «Ανταγωνιστική Διαδικασία»</w:t>
      </w:r>
      <w:r w:rsidR="00987568" w:rsidRPr="004E7B57">
        <w:t xml:space="preserve">) </w:t>
      </w:r>
      <w:r w:rsidR="00B0141B" w:rsidRPr="004E7B57">
        <w:t xml:space="preserve">για τη χορήγηση </w:t>
      </w:r>
      <w:r w:rsidR="00C11F23" w:rsidRPr="004E7B57">
        <w:t xml:space="preserve">επενδυτικής και </w:t>
      </w:r>
      <w:r w:rsidR="00B0141B" w:rsidRPr="004E7B57">
        <w:t>λειτουργικής ενίσχυσης σε σταθμούς αποθήκευσης ηλεκτρικής ενέργειας</w:t>
      </w:r>
      <w:r w:rsidR="00380FB1">
        <w:t xml:space="preserve"> (εφεξής «Σ.Α.Η.Ε.»)</w:t>
      </w:r>
      <w:r w:rsidR="00B0141B" w:rsidRPr="004E7B57">
        <w:t xml:space="preserve">, </w:t>
      </w:r>
      <w:r w:rsidR="00856EDC" w:rsidRPr="004E7B57">
        <w:t>σύμφωνα με τους όρους, προϋποθέσεις, διαδικασίες και προθεσμίες της παρούσας.</w:t>
      </w:r>
    </w:p>
    <w:p w14:paraId="51E3953A" w14:textId="77777777" w:rsidR="00222A52" w:rsidRPr="004E7B57" w:rsidRDefault="00222A52" w:rsidP="00E76414">
      <w:pPr>
        <w:pStyle w:val="4"/>
      </w:pPr>
    </w:p>
    <w:p w14:paraId="091E324E" w14:textId="3D611EB3" w:rsidR="000546D5" w:rsidRPr="00733B6B" w:rsidRDefault="00856EDC" w:rsidP="00733B6B">
      <w:pPr>
        <w:jc w:val="center"/>
        <w:rPr>
          <w:b/>
          <w:bCs/>
        </w:rPr>
      </w:pPr>
      <w:r w:rsidRPr="00733B6B">
        <w:rPr>
          <w:b/>
          <w:bCs/>
        </w:rPr>
        <w:t>Άρθρο 2</w:t>
      </w:r>
    </w:p>
    <w:p w14:paraId="667C83EB" w14:textId="0E824CC7" w:rsidR="000546D5" w:rsidRPr="00733B6B" w:rsidRDefault="00856EDC" w:rsidP="00733B6B">
      <w:pPr>
        <w:jc w:val="center"/>
        <w:rPr>
          <w:b/>
          <w:bCs/>
        </w:rPr>
      </w:pPr>
      <w:r w:rsidRPr="00733B6B">
        <w:rPr>
          <w:b/>
          <w:bCs/>
        </w:rPr>
        <w:t xml:space="preserve">Αρχή Διενέργειας Ανταγωνιστικής Διαδικασίας – </w:t>
      </w:r>
      <w:r w:rsidR="00353AF7" w:rsidRPr="00733B6B">
        <w:rPr>
          <w:b/>
          <w:bCs/>
        </w:rPr>
        <w:t xml:space="preserve">Δημοσίευση Προκήρυξης - </w:t>
      </w:r>
      <w:r w:rsidRPr="00733B6B">
        <w:rPr>
          <w:b/>
          <w:bCs/>
        </w:rPr>
        <w:t>Παροχή Διευκρινίσεων</w:t>
      </w:r>
      <w:r w:rsidR="003907F0">
        <w:rPr>
          <w:b/>
          <w:bCs/>
        </w:rPr>
        <w:t xml:space="preserve"> - Προστασία Προσωπικών Δεδομένων - Κανόνες ενισχύσεων</w:t>
      </w:r>
    </w:p>
    <w:p w14:paraId="4A93B421" w14:textId="77777777" w:rsidR="003E30BB" w:rsidRPr="004E7B57" w:rsidRDefault="003E30BB" w:rsidP="00E76414"/>
    <w:p w14:paraId="51DDC74E" w14:textId="014C9031" w:rsidR="000546D5" w:rsidRPr="004E7B57" w:rsidRDefault="005C79E5" w:rsidP="00E76414">
      <w:r w:rsidRPr="00380FB1">
        <w:rPr>
          <w:b/>
        </w:rPr>
        <w:t>2.1.</w:t>
      </w:r>
      <w:r w:rsidRPr="004E7B57">
        <w:rPr>
          <w:bCs/>
        </w:rPr>
        <w:t xml:space="preserve"> </w:t>
      </w:r>
      <w:r w:rsidR="00856EDC" w:rsidRPr="004E7B57">
        <w:t xml:space="preserve">Αρχή διενέργειας της Ανταγωνιστικής Διαδικασίας είναι η Ρυθμιστική Αρχή </w:t>
      </w:r>
      <w:r w:rsidR="00824C17" w:rsidRPr="004E7B57">
        <w:t>Αποβλήτων</w:t>
      </w:r>
      <w:r w:rsidR="00380FB1">
        <w:t>,</w:t>
      </w:r>
      <w:r w:rsidR="00824C17" w:rsidRPr="004E7B57">
        <w:t xml:space="preserve"> </w:t>
      </w:r>
      <w:r w:rsidR="00856EDC" w:rsidRPr="004E7B57">
        <w:t xml:space="preserve">Ενέργειας </w:t>
      </w:r>
      <w:r w:rsidR="00824C17" w:rsidRPr="004E7B57">
        <w:t xml:space="preserve">και Υδάτων </w:t>
      </w:r>
      <w:r w:rsidR="00856EDC" w:rsidRPr="004E7B57">
        <w:t>(</w:t>
      </w:r>
      <w:r w:rsidR="00CF21E9" w:rsidRPr="004E7B57">
        <w:t>Ρ.Α.Α.Ε.Υ.</w:t>
      </w:r>
      <w:r w:rsidR="00856EDC" w:rsidRPr="004E7B57">
        <w:t>):</w:t>
      </w:r>
    </w:p>
    <w:p w14:paraId="4433DB9E" w14:textId="77777777" w:rsidR="000546D5" w:rsidRPr="00A825C5" w:rsidRDefault="00856EDC" w:rsidP="00E76414">
      <w:pPr>
        <w:pStyle w:val="a3"/>
        <w:rPr>
          <w:sz w:val="22"/>
          <w:szCs w:val="22"/>
        </w:rPr>
      </w:pPr>
      <w:r w:rsidRPr="00A825C5">
        <w:rPr>
          <w:sz w:val="22"/>
          <w:szCs w:val="22"/>
        </w:rPr>
        <w:t>Διεύθυνση:</w:t>
      </w:r>
      <w:r w:rsidRPr="00A825C5">
        <w:rPr>
          <w:sz w:val="22"/>
          <w:szCs w:val="22"/>
        </w:rPr>
        <w:tab/>
        <w:t>Πειραιώς 132, Τ.Κ. 11854, Αθήνα</w:t>
      </w:r>
    </w:p>
    <w:p w14:paraId="147D25E7" w14:textId="77777777" w:rsidR="000546D5" w:rsidRPr="00A825C5" w:rsidRDefault="00856EDC" w:rsidP="00E76414">
      <w:pPr>
        <w:pStyle w:val="a3"/>
        <w:rPr>
          <w:sz w:val="22"/>
          <w:szCs w:val="22"/>
        </w:rPr>
      </w:pPr>
      <w:proofErr w:type="spellStart"/>
      <w:r w:rsidRPr="00A825C5">
        <w:rPr>
          <w:sz w:val="22"/>
          <w:szCs w:val="22"/>
        </w:rPr>
        <w:t>Τηλ</w:t>
      </w:r>
      <w:proofErr w:type="spellEnd"/>
      <w:r w:rsidRPr="00A825C5">
        <w:rPr>
          <w:sz w:val="22"/>
          <w:szCs w:val="22"/>
        </w:rPr>
        <w:t>.:</w:t>
      </w:r>
      <w:r w:rsidRPr="00A825C5">
        <w:rPr>
          <w:sz w:val="22"/>
          <w:szCs w:val="22"/>
        </w:rPr>
        <w:tab/>
        <w:t>210 3727400</w:t>
      </w:r>
    </w:p>
    <w:p w14:paraId="2023B8CE" w14:textId="748E9976" w:rsidR="000546D5" w:rsidRPr="00A825C5" w:rsidRDefault="00856EDC" w:rsidP="00E76414">
      <w:pPr>
        <w:pStyle w:val="a3"/>
        <w:rPr>
          <w:sz w:val="22"/>
          <w:szCs w:val="22"/>
        </w:rPr>
      </w:pPr>
      <w:r w:rsidRPr="00A825C5">
        <w:rPr>
          <w:sz w:val="22"/>
          <w:szCs w:val="22"/>
        </w:rPr>
        <w:t>Ε-</w:t>
      </w:r>
      <w:proofErr w:type="spellStart"/>
      <w:r w:rsidRPr="00A825C5">
        <w:rPr>
          <w:sz w:val="22"/>
          <w:szCs w:val="22"/>
        </w:rPr>
        <w:t>mail</w:t>
      </w:r>
      <w:proofErr w:type="spellEnd"/>
      <w:r w:rsidRPr="00A825C5">
        <w:rPr>
          <w:sz w:val="22"/>
          <w:szCs w:val="22"/>
        </w:rPr>
        <w:t>:</w:t>
      </w:r>
      <w:r w:rsidRPr="00A825C5">
        <w:rPr>
          <w:sz w:val="22"/>
          <w:szCs w:val="22"/>
        </w:rPr>
        <w:tab/>
      </w:r>
      <w:proofErr w:type="spellStart"/>
      <w:r w:rsidR="004979B5" w:rsidRPr="00A825C5">
        <w:rPr>
          <w:sz w:val="22"/>
          <w:szCs w:val="22"/>
          <w:lang w:val="en-US"/>
        </w:rPr>
        <w:t>tender</w:t>
      </w:r>
      <w:r w:rsidR="009976D0">
        <w:rPr>
          <w:sz w:val="22"/>
          <w:szCs w:val="22"/>
          <w:lang w:val="en-US"/>
        </w:rPr>
        <w:t>res</w:t>
      </w:r>
      <w:proofErr w:type="spellEnd"/>
      <w:r w:rsidR="00C72D5D">
        <w:fldChar w:fldCharType="begin"/>
      </w:r>
      <w:r w:rsidR="00C72D5D">
        <w:instrText>HYPERLINK "mailto:astypalaia@rae.gr" \h</w:instrText>
      </w:r>
      <w:r w:rsidR="00C72D5D">
        <w:fldChar w:fldCharType="separate"/>
      </w:r>
      <w:r w:rsidR="004979B5" w:rsidRPr="00A825C5">
        <w:rPr>
          <w:sz w:val="22"/>
          <w:szCs w:val="22"/>
        </w:rPr>
        <w:t>@rae.gr</w:t>
      </w:r>
      <w:r w:rsidR="00C72D5D">
        <w:rPr>
          <w:sz w:val="22"/>
          <w:szCs w:val="22"/>
        </w:rPr>
        <w:fldChar w:fldCharType="end"/>
      </w:r>
    </w:p>
    <w:p w14:paraId="15757EEB" w14:textId="3D32ED34" w:rsidR="000546D5" w:rsidRDefault="00856EDC" w:rsidP="00E76414">
      <w:pPr>
        <w:pStyle w:val="a3"/>
        <w:rPr>
          <w:sz w:val="22"/>
          <w:szCs w:val="22"/>
        </w:rPr>
      </w:pPr>
      <w:r w:rsidRPr="00A825C5">
        <w:rPr>
          <w:sz w:val="22"/>
          <w:szCs w:val="22"/>
        </w:rPr>
        <w:t xml:space="preserve">Θέμα επικοινωνίας με τη </w:t>
      </w:r>
      <w:r w:rsidR="00CF21E9" w:rsidRPr="00A825C5">
        <w:rPr>
          <w:sz w:val="22"/>
          <w:szCs w:val="22"/>
        </w:rPr>
        <w:t>Ρ.Α.Α.Ε.Υ.</w:t>
      </w:r>
      <w:r w:rsidRPr="00A825C5">
        <w:rPr>
          <w:sz w:val="22"/>
          <w:szCs w:val="22"/>
        </w:rPr>
        <w:t>:</w:t>
      </w:r>
      <w:r w:rsidRPr="00A825C5">
        <w:rPr>
          <w:sz w:val="22"/>
          <w:szCs w:val="22"/>
        </w:rPr>
        <w:tab/>
        <w:t>[</w:t>
      </w:r>
      <w:r w:rsidR="00502AC2" w:rsidRPr="00A825C5">
        <w:rPr>
          <w:sz w:val="22"/>
          <w:szCs w:val="22"/>
        </w:rPr>
        <w:t xml:space="preserve">Προκήρυξη </w:t>
      </w:r>
      <w:r w:rsidR="00380FB1" w:rsidRPr="00A825C5">
        <w:rPr>
          <w:sz w:val="22"/>
          <w:szCs w:val="22"/>
        </w:rPr>
        <w:t xml:space="preserve">Ρ.Α.Α.Ε.Υ </w:t>
      </w:r>
      <w:r w:rsidR="00A63BAB" w:rsidRPr="00A825C5">
        <w:rPr>
          <w:sz w:val="22"/>
          <w:szCs w:val="22"/>
        </w:rPr>
        <w:t>1</w:t>
      </w:r>
      <w:r w:rsidRPr="00A825C5">
        <w:rPr>
          <w:sz w:val="22"/>
          <w:szCs w:val="22"/>
        </w:rPr>
        <w:t>/202</w:t>
      </w:r>
      <w:r w:rsidR="00502AC2" w:rsidRPr="00A825C5">
        <w:rPr>
          <w:sz w:val="22"/>
          <w:szCs w:val="22"/>
        </w:rPr>
        <w:t>3</w:t>
      </w:r>
      <w:r w:rsidRPr="00A825C5">
        <w:rPr>
          <w:sz w:val="22"/>
          <w:szCs w:val="22"/>
        </w:rPr>
        <w:t>]</w:t>
      </w:r>
    </w:p>
    <w:p w14:paraId="35D5D59F" w14:textId="64760501" w:rsidR="000546D5" w:rsidRDefault="00856EDC" w:rsidP="00093A83">
      <w:pPr>
        <w:pStyle w:val="a4"/>
        <w:numPr>
          <w:ilvl w:val="1"/>
          <w:numId w:val="2"/>
        </w:numPr>
        <w:tabs>
          <w:tab w:val="clear" w:pos="1189"/>
          <w:tab w:val="left" w:pos="567"/>
        </w:tabs>
        <w:ind w:left="0" w:firstLine="0"/>
      </w:pPr>
      <w:r w:rsidRPr="004E7B57">
        <w:t xml:space="preserve">Το τεύχος της Προκήρυξης με τα Παραρτήματα αυτής είναι διαθέσιμα στην </w:t>
      </w:r>
      <w:r w:rsidR="005C48E4" w:rsidRPr="004E7B57">
        <w:t>ιστοσελίδα της</w:t>
      </w:r>
      <w:r w:rsidRPr="004E7B57">
        <w:t xml:space="preserve"> </w:t>
      </w:r>
      <w:r w:rsidR="00CF21E9" w:rsidRPr="004E7B57">
        <w:t>Ρ.Α.Α.Ε.Υ.</w:t>
      </w:r>
      <w:r w:rsidRPr="004E7B57">
        <w:t xml:space="preserve"> (</w:t>
      </w:r>
      <w:hyperlink r:id="rId10" w:history="1">
        <w:r w:rsidR="00B31878" w:rsidRPr="004E7B57">
          <w:rPr>
            <w:rStyle w:val="-"/>
          </w:rPr>
          <w:t>http://www.rae.gr</w:t>
        </w:r>
      </w:hyperlink>
      <w:r w:rsidR="00B31878" w:rsidRPr="004E7B57">
        <w:t xml:space="preserve">) </w:t>
      </w:r>
      <w:r w:rsidRPr="004E7B57">
        <w:t>σε ηλεκτρονική μορφή.</w:t>
      </w:r>
    </w:p>
    <w:p w14:paraId="6770F6EC" w14:textId="5D2D6076" w:rsidR="000546D5" w:rsidRDefault="005C79E5" w:rsidP="00E76414">
      <w:r w:rsidRPr="004E7B57">
        <w:rPr>
          <w:b/>
          <w:bCs/>
        </w:rPr>
        <w:t xml:space="preserve">2.3. </w:t>
      </w:r>
      <w:r w:rsidR="00856EDC" w:rsidRPr="004E7B57">
        <w:t xml:space="preserve">Οι Ενδιαφερόμενοι και οι Συμμετέχοντες δύνανται να λαμβάνουν συμπληρωματικές πληροφορίες ή διευκρινίσεις σχετικά με την παρούσα Προκήρυξη, υποβάλλοντας εγγράφως στη </w:t>
      </w:r>
      <w:r w:rsidR="00CF21E9" w:rsidRPr="004E7B57">
        <w:t>Ρ.Α.Α.Ε.Υ.</w:t>
      </w:r>
      <w:r w:rsidR="00856EDC" w:rsidRPr="004E7B57">
        <w:t xml:space="preserve"> ερωτήσεις αποκλειστικά µέσω ηλεκτρονικού ταχυδρομείου στη διεύθυνση e-</w:t>
      </w:r>
      <w:proofErr w:type="spellStart"/>
      <w:r w:rsidR="00856EDC" w:rsidRPr="004E7B57">
        <w:t>mail</w:t>
      </w:r>
      <w:proofErr w:type="spellEnd"/>
      <w:r w:rsidR="00856EDC" w:rsidRPr="004E7B57">
        <w:rPr>
          <w:color w:val="0000FF"/>
        </w:rPr>
        <w:t xml:space="preserve"> </w:t>
      </w:r>
      <w:hyperlink r:id="rId11" w:history="1">
        <w:r w:rsidR="00C827E0" w:rsidRPr="00186865">
          <w:rPr>
            <w:rStyle w:val="-"/>
            <w:b/>
            <w:lang w:val="en-US"/>
          </w:rPr>
          <w:t>tenderres</w:t>
        </w:r>
        <w:r w:rsidR="00C827E0" w:rsidRPr="00186865">
          <w:rPr>
            <w:rStyle w:val="-"/>
            <w:b/>
          </w:rPr>
          <w:t>@</w:t>
        </w:r>
        <w:r w:rsidR="00C827E0" w:rsidRPr="00186865">
          <w:rPr>
            <w:rStyle w:val="-"/>
            <w:b/>
            <w:lang w:val="en-US"/>
          </w:rPr>
          <w:t>rae</w:t>
        </w:r>
        <w:r w:rsidR="00C827E0" w:rsidRPr="00186865">
          <w:rPr>
            <w:rStyle w:val="-"/>
            <w:b/>
          </w:rPr>
          <w:t>.</w:t>
        </w:r>
        <w:r w:rsidR="00C827E0" w:rsidRPr="00186865">
          <w:rPr>
            <w:rStyle w:val="-"/>
            <w:b/>
            <w:lang w:val="en-US"/>
          </w:rPr>
          <w:t>gr</w:t>
        </w:r>
      </w:hyperlink>
      <w:r w:rsidR="00C827E0" w:rsidRPr="00C827E0">
        <w:rPr>
          <w:b/>
          <w:color w:val="0000FF"/>
          <w:u w:val="single" w:color="0000FF"/>
        </w:rPr>
        <w:t xml:space="preserve"> </w:t>
      </w:r>
      <w:r w:rsidR="00856EDC" w:rsidRPr="004E7B57">
        <w:t xml:space="preserve">αυστηρά με τίτλο θέματος </w:t>
      </w:r>
      <w:r w:rsidR="004979B5">
        <w:rPr>
          <w:b/>
        </w:rPr>
        <w:t xml:space="preserve">[Προκήρυξη </w:t>
      </w:r>
      <w:r w:rsidR="0091350F" w:rsidRPr="003F0DAE">
        <w:rPr>
          <w:b/>
          <w:bCs/>
        </w:rPr>
        <w:t>Ρ.Α.Α.Ε.Υ.</w:t>
      </w:r>
      <w:r w:rsidR="0091350F" w:rsidRPr="004E7B57">
        <w:t xml:space="preserve"> </w:t>
      </w:r>
      <w:r w:rsidR="00A63BAB">
        <w:rPr>
          <w:b/>
        </w:rPr>
        <w:t>1</w:t>
      </w:r>
      <w:r w:rsidR="00A63BAB" w:rsidRPr="004E7B57">
        <w:rPr>
          <w:b/>
        </w:rPr>
        <w:t>/</w:t>
      </w:r>
      <w:r w:rsidR="00856EDC" w:rsidRPr="004E7B57">
        <w:rPr>
          <w:b/>
        </w:rPr>
        <w:t>202</w:t>
      </w:r>
      <w:r w:rsidR="000D3FD2" w:rsidRPr="004E7B57">
        <w:rPr>
          <w:b/>
        </w:rPr>
        <w:t>3</w:t>
      </w:r>
      <w:r w:rsidR="00856EDC" w:rsidRPr="004E7B57">
        <w:rPr>
          <w:b/>
        </w:rPr>
        <w:t xml:space="preserve">] </w:t>
      </w:r>
      <w:r w:rsidR="00856EDC" w:rsidRPr="004E7B57">
        <w:t xml:space="preserve">και έως δέκα (10) εργάσιμες ημέρες πριν από την καταληκτική ημερομηνία υποβολής Αιτήσεων Συμμετοχής, δηλώνοντας τα πλήρη στοιχεία επικοινωνίας τους, δηλαδή (α) στοιχεία υπευθύνου επικοινωνίας, (β) αριθμό τηλεφώνου, (γ) διεύθυνση ηλεκτρονικού ταχυδρομείου, (δ) ταχυδρομική διεύθυνση. Οι Ενδιαφερόμενοι και οι Συμμετέχοντες δεν δικαιούνται να επικαλούνται προφορικές απαντήσεις - διευκρινίσεις της </w:t>
      </w:r>
      <w:r w:rsidR="00CF21E9" w:rsidRPr="004E7B57">
        <w:t>Ρ.Α.Α.Ε.Υ.</w:t>
      </w:r>
      <w:r w:rsidR="00856EDC" w:rsidRPr="004E7B57">
        <w:t xml:space="preserve"> Η </w:t>
      </w:r>
      <w:r w:rsidR="00CF21E9" w:rsidRPr="004E7B57">
        <w:t>Ρ.Α.Α.Ε.Υ.</w:t>
      </w:r>
      <w:r w:rsidR="00856EDC" w:rsidRPr="004E7B57">
        <w:t xml:space="preserve"> δύναται να αναρτά τυχόν διευκρινιστικές ανακοινώσεις σχετικά με την Προκήρυξη και την Ανταγωνιστική Διαδικασία στην ιστοσελίδα της.</w:t>
      </w:r>
    </w:p>
    <w:p w14:paraId="73BDA47B" w14:textId="5DD68616" w:rsidR="000546D5" w:rsidRDefault="005C79E5" w:rsidP="00E76414">
      <w:r w:rsidRPr="004E7B57">
        <w:rPr>
          <w:b/>
          <w:bCs/>
        </w:rPr>
        <w:t xml:space="preserve">2.4. </w:t>
      </w:r>
      <w:r w:rsidR="00856EDC" w:rsidRPr="004E7B57">
        <w:t>Ειδικά για ερωτήματα και διευκρινίσεις που αφορούν τεχνικά θέματα αρμοδιότητας τ</w:t>
      </w:r>
      <w:r w:rsidR="000D3FD2" w:rsidRPr="004E7B57">
        <w:t>ου Διαχειριστή του Ελληνικού Συστή</w:t>
      </w:r>
      <w:r w:rsidR="0044340A" w:rsidRPr="004E7B57">
        <w:t xml:space="preserve">ματος Μεταφοράς Ηλεκτρικής Ενέργειας (ΑΔΜΗΕ) και </w:t>
      </w:r>
      <w:r w:rsidR="007735FB" w:rsidRPr="004E7B57">
        <w:t xml:space="preserve">θέματα αρμοδιότητας </w:t>
      </w:r>
      <w:r w:rsidR="0044340A" w:rsidRPr="004E7B57">
        <w:t xml:space="preserve">του Διαχειριστή Α.Π.Ε. και Εγγυήσεων Προέλευσης (ΔΑΠΕΕΠ), </w:t>
      </w:r>
      <w:r w:rsidR="00856EDC" w:rsidRPr="004E7B57">
        <w:t xml:space="preserve">η </w:t>
      </w:r>
      <w:r w:rsidR="00CF21E9" w:rsidRPr="004E7B57">
        <w:t>Ρ.Α.Α.Ε.Υ.</w:t>
      </w:r>
      <w:r w:rsidR="00856EDC" w:rsidRPr="004E7B57">
        <w:t xml:space="preserve"> δύναται να διαβιβάζει </w:t>
      </w:r>
      <w:r w:rsidR="0044340A" w:rsidRPr="004E7B57">
        <w:t xml:space="preserve">αρμοδίως </w:t>
      </w:r>
      <w:r w:rsidR="00856EDC" w:rsidRPr="004E7B57">
        <w:t>τα σχετικά ερωτήματα/διευκρινίσεις.</w:t>
      </w:r>
    </w:p>
    <w:p w14:paraId="5DA0E0F5" w14:textId="77777777" w:rsidR="003907F0" w:rsidRPr="003907F0" w:rsidRDefault="003907F0" w:rsidP="003907F0">
      <w:r w:rsidRPr="003907F0">
        <w:rPr>
          <w:b/>
          <w:bCs/>
        </w:rPr>
        <w:t>2.5.</w:t>
      </w:r>
      <w:r w:rsidRPr="003907F0">
        <w:t xml:space="preserve"> Για τους σκοπούς εφαρμογής της παρούσας, τηρούνται όλες οι υποχρεώσεις που απορρέουν τον ν. 4624/2019 «Αρχή Προστασίας Δεδομένων Προσωπικού Χαρακτήρα, μέτρα εφαρμογής του Κανονισμού (ΕΕ) 2016/679 του Ευρωπαϊκού Κοινοβουλίου και του Συμβουλίου της 27ης Απριλίου 2016 για την προστασία των φυσικών προσώπων έναντι της επεξεργασίας δεδομένων προσωπικού </w:t>
      </w:r>
      <w:r w:rsidRPr="003907F0">
        <w:lastRenderedPageBreak/>
        <w:t>χαρακτήρα και ενσωμάτωση στην εθνική νομοθεσία της Οδηγίας (ΕΕ) 2016/680 του Ευρωπαϊκού Κοινοβουλίου και του Συμβουλίου της 27ης Απριλίου 2016 και άλλες διατάξεις» (Α’ 137).</w:t>
      </w:r>
    </w:p>
    <w:p w14:paraId="7FE3091E" w14:textId="6D277866" w:rsidR="003907F0" w:rsidRPr="003907F0" w:rsidRDefault="003907F0" w:rsidP="003907F0">
      <w:r w:rsidRPr="003907F0">
        <w:rPr>
          <w:b/>
          <w:bCs/>
        </w:rPr>
        <w:t>2.6</w:t>
      </w:r>
      <w:r w:rsidRPr="003907F0">
        <w:t xml:space="preserve"> Οι ενισχύσεις που χορηγούνται με την παρούσα δεν θα πρέπει να σωρεύονται με άλλες μορφές ενίσχυσης για την κάλυψη των ίδιων επιλέξιμων δαπανών. Ειδικότερα, δε ότι οι </w:t>
      </w:r>
      <w:r>
        <w:t>Σ.Α.Η.Ε.</w:t>
      </w:r>
      <w:r w:rsidRPr="003907F0">
        <w:t xml:space="preserve"> που επωφελούνται στο πλαίσιο του παρόντος καθεστώτος δεν θα είναι επιλέξιμα για συμμετοχή σε μηχανισμό αποζημίωσης δυναμικότητας, εάν δημιουργηθεί στο μέλλον. Αυτό δεν αποκλείει να λαμβάνεται υπόψη η χωρητικότητα αποθήκευσης κατά τον προσδιορισμό της ανάγκης και του όγκου ενός ενδεχόμενου μηχανισμού αποζημίωσης της χωρητικότητας.</w:t>
      </w:r>
      <w:r w:rsidRPr="003907F0">
        <w:br/>
      </w:r>
      <w:r w:rsidRPr="003907F0">
        <w:rPr>
          <w:b/>
          <w:bCs/>
        </w:rPr>
        <w:t>2.7.</w:t>
      </w:r>
      <w:r w:rsidRPr="003907F0">
        <w:t xml:space="preserve"> Δεν χορηγείται ενίσχυση με την παρούσα σε προβληματικές επιχειρήσεις, όπως ορίζεται στις κατευθυντήριες γραμμές της Επιτροπής για τις κρατικές ενισχύσεις για τη διάσωση και την αναδιάρθρωση προβληματικών μη χρηματοπιστωτικών επιχειρήσεων, καθώς και ότι κατά την αξιολόγηση της ενίσχυσης υπέρ επιχείρησης κατά της οποίας εκκρεμεί ανάκτηση μετά από προηγούμενη απόφαση της Επιτροπής που κηρύσσει μια ενίσχυση παράνομη και ασυμβίβαστη με την εσωτερική αγορά, πρέπει να ληφθεί υπόψη το ποσό της ενίσχυσης που δεν έχει ανακτηθεί ακόμη.</w:t>
      </w:r>
    </w:p>
    <w:p w14:paraId="5D85D49B" w14:textId="77777777" w:rsidR="000546D5" w:rsidRPr="004E7B57" w:rsidRDefault="000546D5" w:rsidP="00E76414">
      <w:pPr>
        <w:pStyle w:val="a3"/>
      </w:pPr>
    </w:p>
    <w:p w14:paraId="0E45C252" w14:textId="19D8745D" w:rsidR="005C79E5" w:rsidRPr="00733B6B" w:rsidRDefault="00856EDC" w:rsidP="00733B6B">
      <w:pPr>
        <w:jc w:val="center"/>
        <w:rPr>
          <w:b/>
          <w:bCs/>
        </w:rPr>
      </w:pPr>
      <w:r w:rsidRPr="00733B6B">
        <w:rPr>
          <w:b/>
          <w:bCs/>
        </w:rPr>
        <w:t>Άρθρο</w:t>
      </w:r>
      <w:r w:rsidR="00CA5372" w:rsidRPr="00733B6B">
        <w:rPr>
          <w:b/>
          <w:bCs/>
        </w:rPr>
        <w:t xml:space="preserve"> 3</w:t>
      </w:r>
    </w:p>
    <w:p w14:paraId="723A37B1" w14:textId="1FF4D4C0" w:rsidR="000546D5" w:rsidRPr="00733B6B" w:rsidRDefault="00856EDC" w:rsidP="00733B6B">
      <w:pPr>
        <w:jc w:val="center"/>
        <w:rPr>
          <w:b/>
          <w:bCs/>
        </w:rPr>
      </w:pPr>
      <w:r w:rsidRPr="00733B6B">
        <w:rPr>
          <w:b/>
          <w:bCs/>
        </w:rPr>
        <w:t>Ορισμοί</w:t>
      </w:r>
    </w:p>
    <w:p w14:paraId="21CDD6D5" w14:textId="77777777" w:rsidR="003E30BB" w:rsidRPr="004E7B57" w:rsidRDefault="003E30BB" w:rsidP="00E76414"/>
    <w:p w14:paraId="056BB4C2" w14:textId="7F2A495D" w:rsidR="000546D5" w:rsidRPr="004E7B57" w:rsidRDefault="00856EDC" w:rsidP="00E76414">
      <w:r w:rsidRPr="004E7B57">
        <w:t xml:space="preserve">Πέραν των ορισμών που προβλέπονται στην κείμενη νομοθεσία και ιδίως </w:t>
      </w:r>
      <w:r w:rsidR="0044340A" w:rsidRPr="004E7B57">
        <w:t>στο άρθρο 2 του ν. 3468/2006 (Α’ 129), στο ν. 4425/2016 (Α’ 85), στο ν. 4685/2020 (Α’ 92) και στ</w:t>
      </w:r>
      <w:r w:rsidR="00100AF8" w:rsidRPr="004E7B57">
        <w:t>α</w:t>
      </w:r>
      <w:r w:rsidR="0044340A" w:rsidRPr="004E7B57">
        <w:t xml:space="preserve"> άρθρ</w:t>
      </w:r>
      <w:r w:rsidR="00100AF8" w:rsidRPr="004E7B57">
        <w:t>α</w:t>
      </w:r>
      <w:r w:rsidR="0044340A" w:rsidRPr="004E7B57">
        <w:t xml:space="preserve"> 2</w:t>
      </w:r>
      <w:r w:rsidR="00100AF8" w:rsidRPr="004E7B57">
        <w:t xml:space="preserve">, </w:t>
      </w:r>
      <w:r w:rsidR="0044340A" w:rsidRPr="004E7B57">
        <w:t xml:space="preserve"> </w:t>
      </w:r>
      <w:r w:rsidR="00100AF8" w:rsidRPr="004E7B57">
        <w:t xml:space="preserve">132Ε-132Η </w:t>
      </w:r>
      <w:r w:rsidR="0044340A" w:rsidRPr="004E7B57">
        <w:t>και 143ΣΤ του ν. 4001/2011 (Α’ 179) και των κατ’ εξουσιοδότηση αυτών Κωδίκων και Κανονισμών,</w:t>
      </w:r>
      <w:r w:rsidR="005B768F" w:rsidRPr="004E7B57">
        <w:t xml:space="preserve"> </w:t>
      </w:r>
      <w:r w:rsidRPr="004E7B57">
        <w:t xml:space="preserve">οι όροι που χρησιμοποιούνται </w:t>
      </w:r>
      <w:r w:rsidR="00316007" w:rsidRPr="004E7B57">
        <w:t xml:space="preserve">για τους σκοπούς και την εφαρμογή της </w:t>
      </w:r>
      <w:r w:rsidRPr="004E7B57">
        <w:t>παρούσα</w:t>
      </w:r>
      <w:r w:rsidR="00316007" w:rsidRPr="004E7B57">
        <w:t>ς</w:t>
      </w:r>
      <w:r w:rsidRPr="004E7B57">
        <w:t xml:space="preserve"> Προκήρυξη</w:t>
      </w:r>
      <w:r w:rsidR="00316007" w:rsidRPr="004E7B57">
        <w:t>ς</w:t>
      </w:r>
      <w:r w:rsidRPr="004E7B57">
        <w:t xml:space="preserve"> έχουν την ακόλουθη έννοια:</w:t>
      </w:r>
    </w:p>
    <w:p w14:paraId="1FD48232" w14:textId="6DBD724B" w:rsidR="00BC7717" w:rsidRPr="004E7B57" w:rsidRDefault="00813B51" w:rsidP="00380FB1">
      <w:r>
        <w:rPr>
          <w:b/>
          <w:bCs/>
        </w:rPr>
        <w:t xml:space="preserve">3.1. </w:t>
      </w:r>
      <w:r w:rsidR="00BD228E" w:rsidRPr="00813B51">
        <w:rPr>
          <w:b/>
          <w:bCs/>
        </w:rPr>
        <w:t>«</w:t>
      </w:r>
      <w:r w:rsidR="00BC7717" w:rsidRPr="00813B51">
        <w:rPr>
          <w:b/>
          <w:bCs/>
        </w:rPr>
        <w:t>Αγορές ηλεκτρικής ενέργειας</w:t>
      </w:r>
      <w:r w:rsidR="00BD228E" w:rsidRPr="00813B51">
        <w:rPr>
          <w:b/>
          <w:bCs/>
        </w:rPr>
        <w:t>» ή «Αγορές»</w:t>
      </w:r>
      <w:r w:rsidR="00BC7717" w:rsidRPr="00813B51">
        <w:rPr>
          <w:b/>
          <w:bCs/>
        </w:rPr>
        <w:t>:</w:t>
      </w:r>
      <w:r w:rsidR="00316007" w:rsidRPr="004E7B57">
        <w:t xml:space="preserve"> </w:t>
      </w:r>
      <w:r w:rsidR="008B2AD1" w:rsidRPr="004E7B57">
        <w:t xml:space="preserve">Η Αγορά Επόμενης Ημέρας, η </w:t>
      </w:r>
      <w:proofErr w:type="spellStart"/>
      <w:r w:rsidR="008B2AD1" w:rsidRPr="004E7B57">
        <w:t>Ενδοημερήσια</w:t>
      </w:r>
      <w:proofErr w:type="spellEnd"/>
      <w:r w:rsidR="008B2AD1" w:rsidRPr="004E7B57">
        <w:t xml:space="preserve"> Αγορά και η Αγορά Εξισορρόπησης </w:t>
      </w:r>
      <w:r w:rsidR="00316007" w:rsidRPr="004E7B57">
        <w:t xml:space="preserve">του άρθρου </w:t>
      </w:r>
      <w:r w:rsidR="009A0471" w:rsidRPr="004E7B57">
        <w:t>7</w:t>
      </w:r>
      <w:r w:rsidR="00885E9E" w:rsidRPr="004E7B57">
        <w:t xml:space="preserve"> </w:t>
      </w:r>
      <w:r w:rsidR="00316007" w:rsidRPr="004E7B57">
        <w:t>του ν. 4425/2016 (Α’ 185) στις οποίες δύνανται να συμμετέχουν οι Ενισχυόμενοι Σ.Α.Η.Ε</w:t>
      </w:r>
      <w:r w:rsidR="008B2AD1" w:rsidRPr="004E7B57">
        <w:t>.</w:t>
      </w:r>
      <w:r w:rsidR="00BC7717" w:rsidRPr="004E7B57">
        <w:t>.</w:t>
      </w:r>
    </w:p>
    <w:p w14:paraId="38A18921" w14:textId="5431B468" w:rsidR="00BC7717" w:rsidRPr="004E7B57" w:rsidRDefault="00813B51" w:rsidP="00380FB1">
      <w:r w:rsidRPr="00380FB1">
        <w:rPr>
          <w:b/>
          <w:bCs/>
        </w:rPr>
        <w:t xml:space="preserve">3.2. </w:t>
      </w:r>
      <w:r w:rsidR="00BD228E" w:rsidRPr="00380FB1">
        <w:rPr>
          <w:b/>
          <w:bCs/>
        </w:rPr>
        <w:t>«</w:t>
      </w:r>
      <w:r w:rsidR="00BC7717" w:rsidRPr="00380FB1">
        <w:rPr>
          <w:b/>
          <w:bCs/>
        </w:rPr>
        <w:t>Άδεια αποθήκευσης ηλεκτρικής ενέργειας</w:t>
      </w:r>
      <w:r w:rsidR="00BD228E" w:rsidRPr="00380FB1">
        <w:rPr>
          <w:b/>
          <w:bCs/>
        </w:rPr>
        <w:t>»</w:t>
      </w:r>
      <w:r w:rsidR="00BC7717" w:rsidRPr="00380FB1">
        <w:rPr>
          <w:b/>
          <w:bCs/>
        </w:rPr>
        <w:t>:</w:t>
      </w:r>
      <w:r w:rsidR="00BC7717" w:rsidRPr="004E7B57">
        <w:t xml:space="preserve"> </w:t>
      </w:r>
      <w:r w:rsidR="004930E3" w:rsidRPr="004E7B57">
        <w:t xml:space="preserve">Η </w:t>
      </w:r>
      <w:r w:rsidR="00BC7717" w:rsidRPr="004E7B57">
        <w:t xml:space="preserve">άδεια η οποία χορηγείται από τη </w:t>
      </w:r>
      <w:r w:rsidR="00CF21E9" w:rsidRPr="004E7B57">
        <w:t>Ρ.Α.Α.Ε.Υ.</w:t>
      </w:r>
      <w:r w:rsidR="00BC7717" w:rsidRPr="004E7B57">
        <w:t xml:space="preserve"> κατά τα άρθρα 132Ε έως 132Ζ του ν. 4001/2011 για την άσκηση της δραστηριότητας αποθήκευσης ηλεκτρικής ενέργειας.</w:t>
      </w:r>
    </w:p>
    <w:p w14:paraId="10022995" w14:textId="6347161F" w:rsidR="000546D5" w:rsidRPr="004E7B57" w:rsidRDefault="00813B51" w:rsidP="00380FB1">
      <w:r w:rsidRPr="00380FB1">
        <w:rPr>
          <w:b/>
        </w:rPr>
        <w:t xml:space="preserve">3.3. </w:t>
      </w:r>
      <w:r w:rsidR="00856EDC" w:rsidRPr="00380FB1">
        <w:rPr>
          <w:b/>
        </w:rPr>
        <w:t xml:space="preserve">«Αίτηση Συμμετοχής – Υπεύθυνη Δήλωση» ή «Αίτηση Συμμετοχής»: </w:t>
      </w:r>
      <w:r w:rsidR="00856EDC" w:rsidRPr="004E7B57">
        <w:t xml:space="preserve">Η αίτηση την οποία υποχρεούται να υποβάλει ο Ενδιαφερόμενος </w:t>
      </w:r>
      <w:r w:rsidR="00316007" w:rsidRPr="004E7B57">
        <w:t xml:space="preserve">(α) </w:t>
      </w:r>
      <w:r w:rsidR="00856EDC" w:rsidRPr="004E7B57">
        <w:t>για τη συμμετοχή του στην Ανταγωνιστική Διαδικασία,</w:t>
      </w:r>
      <w:r w:rsidR="00F2748D" w:rsidRPr="004E7B57">
        <w:t xml:space="preserve"> </w:t>
      </w:r>
      <w:r w:rsidR="00856EDC" w:rsidRPr="004E7B57">
        <w:t>σύμφωνα με</w:t>
      </w:r>
      <w:r w:rsidR="00F2748D" w:rsidRPr="004E7B57">
        <w:t xml:space="preserve"> </w:t>
      </w:r>
      <w:r w:rsidR="00856EDC" w:rsidRPr="004E7B57">
        <w:t>τους όρους της Προκήρυξης</w:t>
      </w:r>
      <w:r w:rsidR="00316007" w:rsidRPr="004E7B57">
        <w:t xml:space="preserve"> και</w:t>
      </w:r>
      <w:r w:rsidR="00B90039" w:rsidRPr="004E7B57">
        <w:t xml:space="preserve"> </w:t>
      </w:r>
      <w:r w:rsidR="00316007" w:rsidRPr="004E7B57">
        <w:t xml:space="preserve">(β) για την τροποποίηση </w:t>
      </w:r>
      <w:r w:rsidR="008B2AD1" w:rsidRPr="004E7B57">
        <w:t xml:space="preserve">ή κατάτμηση </w:t>
      </w:r>
      <w:r w:rsidR="00316007" w:rsidRPr="004E7B57">
        <w:t xml:space="preserve">της Άδειας Αποθήκευσης, </w:t>
      </w:r>
      <w:r w:rsidR="00B90039" w:rsidRPr="004E7B57">
        <w:t>σύμφωνα με την Ισχύ και την Χωρητικότητα Συμμετοχής στην Ανταγωνιστική Διαδικασία</w:t>
      </w:r>
      <w:r w:rsidR="004930E3" w:rsidRPr="004E7B57">
        <w:t>, εφόσον αυτή διαφέρει από την αναγραφόμενη στην υφιστάμενη Άδεια Αποθήκευσης</w:t>
      </w:r>
      <w:r w:rsidR="00475AA5" w:rsidRPr="004E7B57">
        <w:t xml:space="preserve"> και δεν είναι μεγαλύτερη από την αναγραφόμενη σε αυτή </w:t>
      </w:r>
      <w:r w:rsidR="00B90039" w:rsidRPr="004E7B57">
        <w:t xml:space="preserve">. </w:t>
      </w:r>
      <w:r w:rsidR="00316007" w:rsidRPr="004E7B57">
        <w:t xml:space="preserve">Η Αίτηση Συμμετοχής </w:t>
      </w:r>
      <w:r w:rsidR="00085B38">
        <w:t>ε</w:t>
      </w:r>
      <w:r w:rsidR="00316007" w:rsidRPr="004E7B57">
        <w:t xml:space="preserve">πέχει τη θέση </w:t>
      </w:r>
      <w:r w:rsidR="00856EDC" w:rsidRPr="004E7B57">
        <w:t xml:space="preserve">υπεύθυνης δήλωσης και έχει τη μορφή του </w:t>
      </w:r>
      <w:r w:rsidR="00856EDC" w:rsidRPr="007A0B4F">
        <w:t xml:space="preserve">Παραρτήματος </w:t>
      </w:r>
      <w:r w:rsidR="002A4773" w:rsidRPr="007A0B4F">
        <w:t>Β</w:t>
      </w:r>
      <w:r w:rsidR="00856EDC" w:rsidRPr="007A0B4F">
        <w:t>,</w:t>
      </w:r>
      <w:r w:rsidR="00856EDC" w:rsidRPr="004E7B57">
        <w:t xml:space="preserve"> ανάλογα με το αν ο Συμμετέχων είναι φυσικό ή νομικό πρόσωπο και συνοδεύεται, επί ποινή αποκλεισμού, από τα οριζόμενα στο άρθρο 1</w:t>
      </w:r>
      <w:r w:rsidR="002A4773" w:rsidRPr="004E7B57">
        <w:t>1</w:t>
      </w:r>
      <w:r w:rsidR="00856EDC" w:rsidRPr="004E7B57">
        <w:t xml:space="preserve"> δικαιολογητικά έγγραφα και στοιχεία. Η Αίτηση Συμμετοχής υπογράφεται από το φυσικό πρόσωπο ή, σε περίπτωση νομικού προσώπου, από το νόμιμο εκπρόσωπο του νομικού προσώπου, ο οποίος έχει ειδικά εξουσιοδοτηθεί για την εκπροσώπηση </w:t>
      </w:r>
      <w:r w:rsidR="00085B38">
        <w:t>του νομικού προσώπου</w:t>
      </w:r>
      <w:r w:rsidR="00856EDC" w:rsidRPr="004E7B57">
        <w:t xml:space="preserve"> στην Ανταγωνιστική Διαδικασία. Η Αίτηση Συμμετοχής θα πρέπει να φέρει, επί ποινή αποκλεισμού, θεώρηση του γνησίου της υπογραφής του υπογράφοντος προσώπου </w:t>
      </w:r>
      <w:r w:rsidR="00374FE3">
        <w:t xml:space="preserve">μέσω της ηλεκτρονικής πλατφόρμας </w:t>
      </w:r>
      <w:hyperlink r:id="rId12" w:history="1">
        <w:r w:rsidR="00374FE3" w:rsidRPr="00380FB1">
          <w:rPr>
            <w:rStyle w:val="-"/>
            <w:lang w:val="en-US"/>
          </w:rPr>
          <w:t>www</w:t>
        </w:r>
        <w:r w:rsidR="00374FE3" w:rsidRPr="003F0DAE">
          <w:rPr>
            <w:rStyle w:val="-"/>
          </w:rPr>
          <w:t>.</w:t>
        </w:r>
        <w:r w:rsidR="00374FE3" w:rsidRPr="00380FB1">
          <w:rPr>
            <w:rStyle w:val="-"/>
            <w:lang w:val="en-US"/>
          </w:rPr>
          <w:t>gov</w:t>
        </w:r>
        <w:r w:rsidR="00374FE3" w:rsidRPr="003F0DAE">
          <w:rPr>
            <w:rStyle w:val="-"/>
          </w:rPr>
          <w:t>.</w:t>
        </w:r>
        <w:r w:rsidR="00374FE3" w:rsidRPr="00380FB1">
          <w:rPr>
            <w:rStyle w:val="-"/>
            <w:lang w:val="en-US"/>
          </w:rPr>
          <w:t>gr</w:t>
        </w:r>
      </w:hyperlink>
      <w:r w:rsidR="00374FE3" w:rsidRPr="003F0DAE">
        <w:t xml:space="preserve"> </w:t>
      </w:r>
      <w:r w:rsidR="00374FE3">
        <w:t xml:space="preserve">ή </w:t>
      </w:r>
      <w:r w:rsidR="00856EDC" w:rsidRPr="004E7B57">
        <w:t>από οποιαδήποτε Διοικητική ή Αστυνομική Αρχή, Κ.Ε.Π.,</w:t>
      </w:r>
      <w:r w:rsidR="00C11F23" w:rsidRPr="004E7B57">
        <w:t xml:space="preserve"> </w:t>
      </w:r>
      <w:r w:rsidR="00856EDC" w:rsidRPr="004E7B57">
        <w:t xml:space="preserve">σύμφωνα με τις διατάξεις του άρθρου 11 του ν. 2690/1999 (ΦΕΚ Α’ 45), όπως </w:t>
      </w:r>
      <w:proofErr w:type="spellStart"/>
      <w:r w:rsidR="00856EDC" w:rsidRPr="004E7B57">
        <w:t>ισχύει</w:t>
      </w:r>
      <w:r w:rsidR="00374FE3">
        <w:t>,</w:t>
      </w:r>
      <w:r w:rsidR="00856EDC" w:rsidRPr="004E7B57">
        <w:t>και</w:t>
      </w:r>
      <w:proofErr w:type="spellEnd"/>
      <w:r w:rsidR="00856EDC" w:rsidRPr="004E7B57">
        <w:t xml:space="preserve"> με το περιεχόμενο του Παραρτήματος Β.</w:t>
      </w:r>
      <w:r w:rsidR="00475AA5" w:rsidRPr="004E7B57">
        <w:t xml:space="preserve"> Η Ρ.Α.Α.Ε.Υ. εξετάζει το αίτημα τροποποίησης ή κατάτμησης εφόσον ο Σ.Α.Η.Ε. επιλεγεί στην Ανταγωνιστική Διαδικασία.</w:t>
      </w:r>
    </w:p>
    <w:p w14:paraId="0855860F" w14:textId="57B5CBD5" w:rsidR="000546D5" w:rsidRPr="004E7B57" w:rsidRDefault="00813B51" w:rsidP="007A0B4F">
      <w:r w:rsidRPr="007A0B4F">
        <w:rPr>
          <w:b/>
        </w:rPr>
        <w:t xml:space="preserve">3.4. </w:t>
      </w:r>
      <w:r w:rsidR="00856EDC" w:rsidRPr="007A0B4F">
        <w:rPr>
          <w:b/>
        </w:rPr>
        <w:t>«Ανταγωνιστική Διαδικασία υποβολής προσφορών» ή «Ανταγωνιστική Διαδικασία</w:t>
      </w:r>
      <w:r w:rsidR="00856EDC" w:rsidRPr="004E7B57">
        <w:t xml:space="preserve">». Η ανταγωνιστική διαδικασία υποβολής προσφορών </w:t>
      </w:r>
      <w:r w:rsidR="00C11F23" w:rsidRPr="004E7B57">
        <w:t xml:space="preserve">στο πλαίσιο προκήρυξης που διενεργεί η </w:t>
      </w:r>
      <w:r w:rsidR="00CF21E9" w:rsidRPr="004E7B57">
        <w:t>Ρ.Α.Α.Ε.Υ.</w:t>
      </w:r>
      <w:r w:rsidR="00C11F23" w:rsidRPr="004E7B57">
        <w:t xml:space="preserve"> για </w:t>
      </w:r>
      <w:r w:rsidR="00C11F23" w:rsidRPr="004E7B57">
        <w:lastRenderedPageBreak/>
        <w:t xml:space="preserve">την ένταξη </w:t>
      </w:r>
      <w:bookmarkStart w:id="2" w:name="_Hlk132995654"/>
      <w:r w:rsidR="00C11F23" w:rsidRPr="004E7B57">
        <w:t xml:space="preserve">σταθμών αποθήκευσης ηλεκτρικής ενέργειας </w:t>
      </w:r>
      <w:bookmarkEnd w:id="2"/>
      <w:r w:rsidR="00C11F23" w:rsidRPr="004E7B57">
        <w:t>σε καθεστώς στήριξης με τη μορφή Επενδυτικής και Λειτουργικής Ενίσχυσης κατά τους όρους, προϋποθέσεις και διαδικασίες που ορίζονται στο άρθρο 143ΣΤ του ν. 4001/2011</w:t>
      </w:r>
      <w:r w:rsidR="00856EDC" w:rsidRPr="004E7B57">
        <w:t xml:space="preserve">, </w:t>
      </w:r>
      <w:r w:rsidR="007E7FFC" w:rsidRPr="004E7B57">
        <w:t xml:space="preserve">στην </w:t>
      </w:r>
      <w:r w:rsidR="00856EDC" w:rsidRPr="004E7B57">
        <w:t>παρούσα</w:t>
      </w:r>
      <w:r w:rsidR="00BC7717" w:rsidRPr="004E7B57">
        <w:t xml:space="preserve"> </w:t>
      </w:r>
      <w:r w:rsidR="00856EDC" w:rsidRPr="004E7B57">
        <w:t>Προκήρυξη</w:t>
      </w:r>
      <w:r w:rsidR="00BC7717" w:rsidRPr="004E7B57">
        <w:t xml:space="preserve">, </w:t>
      </w:r>
      <w:r w:rsidR="00856EDC" w:rsidRPr="004E7B57">
        <w:t>καθώς</w:t>
      </w:r>
      <w:r w:rsidR="00BC7717" w:rsidRPr="004E7B57">
        <w:t xml:space="preserve"> </w:t>
      </w:r>
      <w:r w:rsidR="00856EDC" w:rsidRPr="004E7B57">
        <w:t>και</w:t>
      </w:r>
      <w:r w:rsidR="00BC7717" w:rsidRPr="004E7B57">
        <w:t xml:space="preserve"> </w:t>
      </w:r>
      <w:r w:rsidR="007E7FFC" w:rsidRPr="004E7B57">
        <w:t>στην</w:t>
      </w:r>
      <w:r w:rsidR="00BC7717" w:rsidRPr="004E7B57">
        <w:t xml:space="preserve"> </w:t>
      </w:r>
      <w:r w:rsidR="00856EDC" w:rsidRPr="004E7B57">
        <w:t>Υπουργική</w:t>
      </w:r>
      <w:r w:rsidR="00BC7717" w:rsidRPr="004E7B57">
        <w:t xml:space="preserve"> </w:t>
      </w:r>
      <w:r w:rsidR="00856EDC" w:rsidRPr="004E7B57">
        <w:t>Απόφαση. Οι όροι και προϋποθέσεις συμμετοχής στην Ανταγωνιστική Διαδικασία αποτυπώνονται συνοπτικά στον Πίνακα 1 του Παραρτήματος Α.</w:t>
      </w:r>
    </w:p>
    <w:p w14:paraId="3613507D" w14:textId="5B08748B" w:rsidR="00BC7717" w:rsidRPr="004E7B57" w:rsidRDefault="00813B51" w:rsidP="007A0B4F">
      <w:r w:rsidRPr="007A0B4F">
        <w:rPr>
          <w:b/>
          <w:bCs/>
        </w:rPr>
        <w:t xml:space="preserve">3.5. </w:t>
      </w:r>
      <w:r w:rsidR="00BD228E" w:rsidRPr="007A0B4F">
        <w:rPr>
          <w:b/>
          <w:bCs/>
        </w:rPr>
        <w:t>«</w:t>
      </w:r>
      <w:r w:rsidR="00BC7717" w:rsidRPr="007A0B4F">
        <w:rPr>
          <w:b/>
          <w:bCs/>
        </w:rPr>
        <w:t xml:space="preserve">Απαιτούμενη Ενίσχυση </w:t>
      </w:r>
      <w:r w:rsidR="0051228D" w:rsidRPr="007A0B4F">
        <w:rPr>
          <w:b/>
          <w:bCs/>
        </w:rPr>
        <w:t>Σ.Α.Η.Ε.</w:t>
      </w:r>
      <w:r w:rsidR="00BD228E" w:rsidRPr="007A0B4F">
        <w:rPr>
          <w:b/>
          <w:bCs/>
        </w:rPr>
        <w:t>»</w:t>
      </w:r>
      <w:r w:rsidR="00BC7717" w:rsidRPr="007A0B4F">
        <w:rPr>
          <w:b/>
          <w:bCs/>
        </w:rPr>
        <w:t>:</w:t>
      </w:r>
      <w:r w:rsidR="00BC7717" w:rsidRPr="004E7B57">
        <w:t xml:space="preserve"> Το κατ’ έτος απαιτούμενο </w:t>
      </w:r>
      <w:r w:rsidR="00A63BAB">
        <w:t>ποσό</w:t>
      </w:r>
      <w:r w:rsidR="007A0B4F">
        <w:t xml:space="preserve"> </w:t>
      </w:r>
      <w:r w:rsidR="00BC7717" w:rsidRPr="004E7B57">
        <w:t xml:space="preserve">που λαμβάνει </w:t>
      </w:r>
      <w:r w:rsidR="00475AA5" w:rsidRPr="004E7B57">
        <w:t xml:space="preserve">ή καταβάλλει </w:t>
      </w:r>
      <w:r w:rsidR="00BC7717" w:rsidRPr="004E7B57">
        <w:t xml:space="preserve">ο Ενισχυόμενος </w:t>
      </w:r>
      <w:r w:rsidR="0051228D" w:rsidRPr="004E7B57">
        <w:t>Σ.Α.Η.Ε.</w:t>
      </w:r>
      <w:r w:rsidR="00BC7717" w:rsidRPr="004E7B57">
        <w:t xml:space="preserve"> στο πλαίσιο της παροχής λειτουργικής ενίσχυσης κατά την παρ. 3 του άρθρου 143ΣΤ του ν. 4001/2011, </w:t>
      </w:r>
      <w:r w:rsidR="00475AA5" w:rsidRPr="004E7B57">
        <w:t xml:space="preserve">και της σχετικής Σύμβασης Λειτουργικής Ενίσχυσης Σ.Α.Η.Ε. που συνάπτει με τον Διαχειριστή Α.Π.Ε. και Εγγυήσεων Προέλευσης, </w:t>
      </w:r>
      <w:r w:rsidR="00BC7717" w:rsidRPr="004E7B57">
        <w:t>το οποίο συμπληρώνει το Καθαρό Έσοδο Αγοράς αυτού</w:t>
      </w:r>
      <w:r w:rsidR="007E7FFC" w:rsidRPr="004E7B57">
        <w:t xml:space="preserve"> προκειμένου να λαμβάνει σε ετήσια βάση το Έσοδο Αναφοράς του</w:t>
      </w:r>
      <w:r w:rsidR="00BC7717" w:rsidRPr="004E7B57">
        <w:t>.</w:t>
      </w:r>
    </w:p>
    <w:p w14:paraId="580D889F" w14:textId="663DAE36" w:rsidR="00BC7717" w:rsidRPr="004E7B57" w:rsidRDefault="00813B51" w:rsidP="007A0B4F">
      <w:r w:rsidRPr="007A0B4F">
        <w:rPr>
          <w:b/>
          <w:bCs/>
        </w:rPr>
        <w:t xml:space="preserve">3.6. </w:t>
      </w:r>
      <w:r w:rsidR="00100AF8" w:rsidRPr="007A0B4F">
        <w:rPr>
          <w:b/>
          <w:bCs/>
        </w:rPr>
        <w:t>«</w:t>
      </w:r>
      <w:r w:rsidR="00BC7717" w:rsidRPr="007A0B4F">
        <w:rPr>
          <w:b/>
          <w:bCs/>
        </w:rPr>
        <w:t xml:space="preserve">Απολογιστικά Έσοδα Αγορών Ομάδας </w:t>
      </w:r>
      <w:r w:rsidR="0051228D" w:rsidRPr="007A0B4F">
        <w:rPr>
          <w:b/>
          <w:bCs/>
        </w:rPr>
        <w:t>Σ.Α.Η.Ε.</w:t>
      </w:r>
      <w:r w:rsidR="00100AF8" w:rsidRPr="007A0B4F">
        <w:rPr>
          <w:b/>
          <w:bCs/>
        </w:rPr>
        <w:t>»</w:t>
      </w:r>
      <w:r w:rsidR="00BC7717" w:rsidRPr="007A0B4F">
        <w:rPr>
          <w:b/>
          <w:bCs/>
        </w:rPr>
        <w:t>:</w:t>
      </w:r>
      <w:r w:rsidR="00BC7717" w:rsidRPr="004E7B57">
        <w:t xml:space="preserve"> Τα </w:t>
      </w:r>
      <w:r w:rsidR="00475AA5" w:rsidRPr="004E7B57">
        <w:t xml:space="preserve">μέσα </w:t>
      </w:r>
      <w:r w:rsidR="00316007" w:rsidRPr="004E7B57">
        <w:t xml:space="preserve">ετήσια </w:t>
      </w:r>
      <w:r w:rsidR="00BC7717" w:rsidRPr="004E7B57">
        <w:t xml:space="preserve">απολογιστικά έσοδα εκάστης </w:t>
      </w:r>
      <w:bookmarkStart w:id="3" w:name="_Hlk132995819"/>
      <w:r>
        <w:t>Ο</w:t>
      </w:r>
      <w:r w:rsidRPr="004E7B57">
        <w:t xml:space="preserve">μάδας </w:t>
      </w:r>
      <w:bookmarkEnd w:id="3"/>
      <w:r>
        <w:t>Έργων</w:t>
      </w:r>
      <w:r w:rsidRPr="004E7B57">
        <w:t xml:space="preserve"> </w:t>
      </w:r>
      <w:r w:rsidR="0051228D" w:rsidRPr="004E7B57">
        <w:t>Σ.Α.Η.Ε.</w:t>
      </w:r>
      <w:r w:rsidR="00BC7717" w:rsidRPr="004E7B57">
        <w:t xml:space="preserve"> από τη συμμετοχή τους στις </w:t>
      </w:r>
      <w:r w:rsidR="00316007" w:rsidRPr="004E7B57">
        <w:t>Α</w:t>
      </w:r>
      <w:r w:rsidR="00BC7717" w:rsidRPr="004E7B57">
        <w:t>γορές</w:t>
      </w:r>
      <w:r w:rsidR="00316007" w:rsidRPr="004E7B57">
        <w:t xml:space="preserve"> </w:t>
      </w:r>
      <w:r w:rsidR="00BC7717" w:rsidRPr="004E7B57">
        <w:t xml:space="preserve">ηλεκτρικής ενέργειας, τα οποία εκφράζονται σε ευρώ ανά μεγαβάτ (€/MW) συνολικής μέγιστης εγχεόμενης ισχύος των </w:t>
      </w:r>
      <w:r w:rsidR="007E7FFC" w:rsidRPr="004E7B57">
        <w:t xml:space="preserve">Σ.Α.Η.Ε. </w:t>
      </w:r>
      <w:r w:rsidR="00BC7717" w:rsidRPr="004E7B57">
        <w:t>της ομάδας.</w:t>
      </w:r>
    </w:p>
    <w:p w14:paraId="7F3D965E" w14:textId="56562472" w:rsidR="00BC7717" w:rsidRPr="004E7B57" w:rsidRDefault="00813B51" w:rsidP="007A0B4F">
      <w:r w:rsidRPr="007A0B4F">
        <w:rPr>
          <w:b/>
          <w:bCs/>
        </w:rPr>
        <w:t>3.</w:t>
      </w:r>
      <w:r w:rsidR="00085B38">
        <w:rPr>
          <w:b/>
          <w:bCs/>
        </w:rPr>
        <w:t>7</w:t>
      </w:r>
      <w:r w:rsidRPr="007A0B4F">
        <w:rPr>
          <w:b/>
          <w:bCs/>
        </w:rPr>
        <w:t xml:space="preserve">. </w:t>
      </w:r>
      <w:r w:rsidR="00BC7717" w:rsidRPr="007A0B4F">
        <w:rPr>
          <w:b/>
          <w:bCs/>
        </w:rPr>
        <w:t>«Βαθμός απόδοσης πλήρους κύκλου»:</w:t>
      </w:r>
      <w:r w:rsidR="00BC7717" w:rsidRPr="004E7B57">
        <w:t xml:space="preserve"> Ο βαθμός απόδοσης του </w:t>
      </w:r>
      <w:r w:rsidR="00746090" w:rsidRPr="004E7B57">
        <w:t xml:space="preserve">Σ.Α.Η.Ε. </w:t>
      </w:r>
      <w:r w:rsidR="00BC7717" w:rsidRPr="004E7B57">
        <w:t>κατά την πραγματοποίηση τ</w:t>
      </w:r>
      <w:r w:rsidR="00475AA5" w:rsidRPr="004E7B57">
        <w:t xml:space="preserve">υποποιημένου </w:t>
      </w:r>
      <w:r w:rsidR="00BC7717" w:rsidRPr="004E7B57">
        <w:t xml:space="preserve"> κύκλου απορρόφησης ηλεκτρικής ενέργειας από το δίκτυο </w:t>
      </w:r>
      <w:r w:rsidR="00475AA5" w:rsidRPr="004E7B57">
        <w:t xml:space="preserve">(μετάβαση από στάθμη φόρτισης 0% σε 100%) </w:t>
      </w:r>
      <w:r w:rsidR="00BC7717" w:rsidRPr="004E7B57">
        <w:t xml:space="preserve">και </w:t>
      </w:r>
      <w:proofErr w:type="spellStart"/>
      <w:r w:rsidR="00BC7717" w:rsidRPr="004E7B57">
        <w:t>επαναπόδοσής</w:t>
      </w:r>
      <w:proofErr w:type="spellEnd"/>
      <w:r w:rsidR="00BC7717" w:rsidRPr="004E7B57">
        <w:t xml:space="preserve"> της σε αυτό</w:t>
      </w:r>
      <w:r w:rsidR="00475AA5" w:rsidRPr="004E7B57">
        <w:t xml:space="preserve"> (μετάβαση από στάθμη φόρτισης 100% σε 0%), υπό τυποποιημένες συνθήκες δοκιμής, οριζόμενος ως το πηλίκο της συνολικής </w:t>
      </w:r>
      <w:proofErr w:type="spellStart"/>
      <w:r w:rsidR="00475AA5" w:rsidRPr="004E7B57">
        <w:t>αποδοθείσας</w:t>
      </w:r>
      <w:proofErr w:type="spellEnd"/>
      <w:r w:rsidR="00475AA5" w:rsidRPr="004E7B57">
        <w:t xml:space="preserve"> προς τη συνολική </w:t>
      </w:r>
      <w:proofErr w:type="spellStart"/>
      <w:r w:rsidR="00475AA5" w:rsidRPr="004E7B57">
        <w:t>απορροφηθείσα</w:t>
      </w:r>
      <w:proofErr w:type="spellEnd"/>
      <w:r w:rsidR="00475AA5" w:rsidRPr="004E7B57">
        <w:t xml:space="preserve"> ενέργεια, μετρούμενη στο σημείο σύνδεσης του Σ.Α.Η.Ε. με το δίκτυο</w:t>
      </w:r>
      <w:r w:rsidR="00BC7717" w:rsidRPr="004E7B57">
        <w:t>.</w:t>
      </w:r>
    </w:p>
    <w:p w14:paraId="396B94CE" w14:textId="52EA308D" w:rsidR="001C6281" w:rsidRPr="004E7B57" w:rsidRDefault="00813B51" w:rsidP="007A0B4F">
      <w:r w:rsidRPr="007A0B4F">
        <w:rPr>
          <w:b/>
          <w:bCs/>
        </w:rPr>
        <w:t>3.</w:t>
      </w:r>
      <w:r w:rsidR="00085B38">
        <w:rPr>
          <w:b/>
          <w:bCs/>
        </w:rPr>
        <w:t>8</w:t>
      </w:r>
      <w:r w:rsidRPr="007A0B4F">
        <w:rPr>
          <w:b/>
          <w:bCs/>
        </w:rPr>
        <w:t xml:space="preserve">. </w:t>
      </w:r>
      <w:r w:rsidR="00860925" w:rsidRPr="007A0B4F">
        <w:rPr>
          <w:b/>
          <w:bCs/>
        </w:rPr>
        <w:t>«</w:t>
      </w:r>
      <w:r w:rsidR="001C6281" w:rsidRPr="007A0B4F">
        <w:rPr>
          <w:b/>
          <w:bCs/>
        </w:rPr>
        <w:t>Διαθεσιμότητα Ισχύος Ενισχυόμενου Σ.Α.Η.Ε.</w:t>
      </w:r>
      <w:r w:rsidR="00860925" w:rsidRPr="007A0B4F">
        <w:rPr>
          <w:b/>
          <w:bCs/>
        </w:rPr>
        <w:t>»</w:t>
      </w:r>
      <w:r w:rsidR="001C6281" w:rsidRPr="004E7B57">
        <w:t xml:space="preserve">: Ο λόγος της </w:t>
      </w:r>
      <w:r w:rsidR="00475AA5" w:rsidRPr="004E7B57">
        <w:t xml:space="preserve">μέσης </w:t>
      </w:r>
      <w:r w:rsidR="001C6281" w:rsidRPr="004E7B57">
        <w:t xml:space="preserve">διαθέσιμης ισχύος του Σ.Α.Η.Ε. </w:t>
      </w:r>
      <w:r w:rsidR="00475AA5" w:rsidRPr="004E7B57">
        <w:t xml:space="preserve">κατά τη διάρκεια </w:t>
      </w:r>
      <w:r w:rsidR="006525D2" w:rsidRPr="004E7B57">
        <w:t xml:space="preserve">ενός έτους (ή άλλης χρονικής περιόδου) </w:t>
      </w:r>
      <w:r w:rsidR="001C6281" w:rsidRPr="004E7B57">
        <w:t>προς τη Μέγιστη Ισχύ Έγχυσης</w:t>
      </w:r>
      <w:r w:rsidR="006525D2" w:rsidRPr="004E7B57">
        <w:t xml:space="preserve"> αυτού, υπολογιζόμενη με εφαρμογή του προτύπου IEEE 762, προσαρμοσμένου για εφαρμογή σε Σ.Α.Η.Ε.</w:t>
      </w:r>
      <w:r w:rsidR="001C6281" w:rsidRPr="004E7B57">
        <w:t xml:space="preserve">, όπως </w:t>
      </w:r>
      <w:r w:rsidR="004930E3" w:rsidRPr="004E7B57">
        <w:t>προσδιορίζεται στο Παράρτημα Η</w:t>
      </w:r>
      <w:r w:rsidR="0007290D" w:rsidRPr="004E7B57">
        <w:t>.</w:t>
      </w:r>
      <w:r w:rsidR="005F303A" w:rsidRPr="004E7B57">
        <w:t>1</w:t>
      </w:r>
      <w:r w:rsidR="001C6281" w:rsidRPr="004E7B57">
        <w:t>.</w:t>
      </w:r>
    </w:p>
    <w:p w14:paraId="25FE5489" w14:textId="173507BF" w:rsidR="006525D2" w:rsidRPr="004E7B57" w:rsidRDefault="00813B51" w:rsidP="007A0B4F">
      <w:r w:rsidRPr="007A0B4F">
        <w:rPr>
          <w:b/>
          <w:bCs/>
        </w:rPr>
        <w:t>3.</w:t>
      </w:r>
      <w:r w:rsidR="00085B38">
        <w:rPr>
          <w:b/>
          <w:bCs/>
        </w:rPr>
        <w:t>9</w:t>
      </w:r>
      <w:r w:rsidRPr="007A0B4F">
        <w:rPr>
          <w:b/>
          <w:bCs/>
        </w:rPr>
        <w:t xml:space="preserve">. </w:t>
      </w:r>
      <w:r w:rsidR="006525D2" w:rsidRPr="007A0B4F">
        <w:rPr>
          <w:b/>
          <w:bCs/>
        </w:rPr>
        <w:t>«Διαχειριστής Α.Π.Ε. και Εγγυήσεων Προέλευσης»</w:t>
      </w:r>
      <w:r w:rsidR="006525D2" w:rsidRPr="004E7B57">
        <w:t>: Ο Διαχειριστής Α.Π.Ε. και Εγγυήσεων Προέλευσης (Δ.Α.Π.Ε.Ε.Π. Α.Ε.), που προβλέπεται στο άρθρο 118 του ν. 4001/2011.</w:t>
      </w:r>
    </w:p>
    <w:p w14:paraId="598ECD31" w14:textId="0BFEB654" w:rsidR="006525D2" w:rsidRPr="004E7B57" w:rsidRDefault="00813B51" w:rsidP="007A0B4F">
      <w:r w:rsidRPr="007A0B4F">
        <w:rPr>
          <w:b/>
          <w:bCs/>
        </w:rPr>
        <w:t>3.</w:t>
      </w:r>
      <w:r w:rsidR="00085B38">
        <w:rPr>
          <w:b/>
          <w:bCs/>
        </w:rPr>
        <w:t>10</w:t>
      </w:r>
      <w:r w:rsidRPr="007A0B4F">
        <w:rPr>
          <w:b/>
          <w:bCs/>
        </w:rPr>
        <w:t xml:space="preserve">. </w:t>
      </w:r>
      <w:r w:rsidR="00885E9E" w:rsidRPr="007A0B4F">
        <w:rPr>
          <w:b/>
          <w:bCs/>
        </w:rPr>
        <w:t>«</w:t>
      </w:r>
      <w:r w:rsidR="006525D2" w:rsidRPr="007A0B4F">
        <w:rPr>
          <w:b/>
          <w:bCs/>
        </w:rPr>
        <w:t>Διαχειριστής του Ελληνικού Συστήματος Μεταφοράς Ηλεκτρικής Ενέργειας (Ε.Σ.Μ.Η.Ε.)</w:t>
      </w:r>
      <w:r w:rsidR="00885E9E" w:rsidRPr="007A0B4F">
        <w:rPr>
          <w:b/>
          <w:bCs/>
        </w:rPr>
        <w:t>»</w:t>
      </w:r>
      <w:r w:rsidR="006525D2" w:rsidRPr="004E7B57">
        <w:t>: Ο Διαχειριστής του Ε.Σ.Μ.Η.Ε. που προβλέπεται στα άρθρα 17 του ν. 4425/2016 και 97 του ν. 4001/2011.</w:t>
      </w:r>
    </w:p>
    <w:p w14:paraId="0FDC96EE" w14:textId="55A562BC" w:rsidR="00E24E4F" w:rsidRPr="004E7B57" w:rsidRDefault="00813B51" w:rsidP="007A0B4F">
      <w:r w:rsidRPr="007A0B4F">
        <w:rPr>
          <w:b/>
          <w:bCs/>
        </w:rPr>
        <w:t>3.1</w:t>
      </w:r>
      <w:r w:rsidR="00085B38">
        <w:rPr>
          <w:b/>
          <w:bCs/>
        </w:rPr>
        <w:t>1</w:t>
      </w:r>
      <w:r w:rsidRPr="007A0B4F">
        <w:rPr>
          <w:b/>
          <w:bCs/>
        </w:rPr>
        <w:t xml:space="preserve">. </w:t>
      </w:r>
      <w:r w:rsidR="00860925" w:rsidRPr="007A0B4F">
        <w:rPr>
          <w:b/>
          <w:bCs/>
        </w:rPr>
        <w:t>«</w:t>
      </w:r>
      <w:r w:rsidR="00E24E4F" w:rsidRPr="007A0B4F">
        <w:rPr>
          <w:b/>
          <w:bCs/>
        </w:rPr>
        <w:t>Διμερείς συμβάσεις αγοραπωλησίας ηλεκτρικής ενέργειας</w:t>
      </w:r>
      <w:r w:rsidR="00860925" w:rsidRPr="007A0B4F">
        <w:rPr>
          <w:b/>
          <w:bCs/>
        </w:rPr>
        <w:t>»</w:t>
      </w:r>
      <w:r w:rsidR="00E24E4F" w:rsidRPr="007A0B4F">
        <w:rPr>
          <w:b/>
          <w:bCs/>
        </w:rPr>
        <w:t>:</w:t>
      </w:r>
      <w:r w:rsidR="00E24E4F" w:rsidRPr="004E7B57">
        <w:t xml:space="preserve"> Συμβάσεις αγοραπωλησίας ηλεκτρικής ενέργειας που συνάπτονται διμερώς εκτός της </w:t>
      </w:r>
      <w:r w:rsidR="0051228D" w:rsidRPr="007A0B4F">
        <w:rPr>
          <w:lang w:val="en-US"/>
        </w:rPr>
        <w:t>E</w:t>
      </w:r>
      <w:proofErr w:type="spellStart"/>
      <w:r w:rsidR="00E24E4F" w:rsidRPr="004E7B57">
        <w:t>νεργειακής</w:t>
      </w:r>
      <w:proofErr w:type="spellEnd"/>
      <w:r w:rsidR="00E24E4F" w:rsidRPr="004E7B57">
        <w:t xml:space="preserve"> </w:t>
      </w:r>
      <w:r w:rsidR="0051228D" w:rsidRPr="007A0B4F">
        <w:rPr>
          <w:lang w:val="en-US"/>
        </w:rPr>
        <w:t>X</w:t>
      </w:r>
      <w:proofErr w:type="spellStart"/>
      <w:r w:rsidR="00E24E4F" w:rsidRPr="004E7B57">
        <w:t>ρηματοπιστωτικής</w:t>
      </w:r>
      <w:proofErr w:type="spellEnd"/>
      <w:r w:rsidR="00E24E4F" w:rsidRPr="004E7B57">
        <w:t xml:space="preserve"> </w:t>
      </w:r>
      <w:r w:rsidR="0051228D" w:rsidRPr="007A0B4F">
        <w:rPr>
          <w:lang w:val="en-US"/>
        </w:rPr>
        <w:t>A</w:t>
      </w:r>
      <w:proofErr w:type="spellStart"/>
      <w:r w:rsidR="00E24E4F" w:rsidRPr="004E7B57">
        <w:t>γοράς</w:t>
      </w:r>
      <w:proofErr w:type="spellEnd"/>
      <w:r w:rsidR="00E24E4F" w:rsidRPr="004E7B57">
        <w:t xml:space="preserve">, σύμφωνα με την παρ. 1 του άρθρου </w:t>
      </w:r>
      <w:r w:rsidR="009A0471" w:rsidRPr="004E7B57">
        <w:t>7</w:t>
      </w:r>
      <w:r w:rsidR="00885E9E" w:rsidRPr="004E7B57">
        <w:t xml:space="preserve"> </w:t>
      </w:r>
      <w:r w:rsidR="00E24E4F" w:rsidRPr="004E7B57">
        <w:t>του ν. 4425/2016 (Α’ 185).</w:t>
      </w:r>
    </w:p>
    <w:p w14:paraId="655E62F2" w14:textId="3BD80962" w:rsidR="00E24E4F" w:rsidRPr="004E7B57" w:rsidRDefault="00813B51" w:rsidP="007A0B4F">
      <w:r w:rsidRPr="007A0B4F">
        <w:rPr>
          <w:b/>
          <w:bCs/>
        </w:rPr>
        <w:t>3.1</w:t>
      </w:r>
      <w:r w:rsidR="00085B38">
        <w:rPr>
          <w:b/>
          <w:bCs/>
        </w:rPr>
        <w:t>2</w:t>
      </w:r>
      <w:r w:rsidRPr="007A0B4F">
        <w:rPr>
          <w:b/>
          <w:bCs/>
        </w:rPr>
        <w:t xml:space="preserve">. </w:t>
      </w:r>
      <w:r w:rsidR="00860925" w:rsidRPr="007A0B4F">
        <w:rPr>
          <w:b/>
          <w:bCs/>
        </w:rPr>
        <w:t>«</w:t>
      </w:r>
      <w:r w:rsidR="00E24E4F" w:rsidRPr="007A0B4F">
        <w:rPr>
          <w:b/>
          <w:bCs/>
        </w:rPr>
        <w:t xml:space="preserve">Εγγυημένη (ωφέλιμη) χωρητικότητα </w:t>
      </w:r>
      <w:r w:rsidR="0051228D" w:rsidRPr="007A0B4F">
        <w:rPr>
          <w:b/>
          <w:bCs/>
        </w:rPr>
        <w:t>Σ.Α.Η.Ε.</w:t>
      </w:r>
      <w:r w:rsidR="00860925" w:rsidRPr="007A0B4F">
        <w:rPr>
          <w:b/>
          <w:bCs/>
        </w:rPr>
        <w:t>»</w:t>
      </w:r>
      <w:r w:rsidR="00E24E4F" w:rsidRPr="007A0B4F">
        <w:rPr>
          <w:b/>
          <w:bCs/>
        </w:rPr>
        <w:t>:</w:t>
      </w:r>
      <w:r w:rsidR="00E24E4F" w:rsidRPr="004E7B57">
        <w:t xml:space="preserve"> Ως ορίζεται στην περ. (</w:t>
      </w:r>
      <w:proofErr w:type="spellStart"/>
      <w:r w:rsidR="00E24E4F" w:rsidRPr="004E7B57">
        <w:t>λη</w:t>
      </w:r>
      <w:proofErr w:type="spellEnd"/>
      <w:r w:rsidR="00E24E4F" w:rsidRPr="004E7B57">
        <w:t>) της παρ. 3 του άρθρου 2 του ν. 4001/2011.</w:t>
      </w:r>
    </w:p>
    <w:p w14:paraId="7AD089E3" w14:textId="434ABB43" w:rsidR="000546D5" w:rsidRPr="004E7B57" w:rsidRDefault="00813B51" w:rsidP="007A0B4F">
      <w:r w:rsidRPr="007A0B4F">
        <w:rPr>
          <w:b/>
        </w:rPr>
        <w:t>3.1</w:t>
      </w:r>
      <w:r w:rsidR="00085B38">
        <w:rPr>
          <w:b/>
        </w:rPr>
        <w:t>3</w:t>
      </w:r>
      <w:r w:rsidRPr="007A0B4F">
        <w:rPr>
          <w:b/>
        </w:rPr>
        <w:t xml:space="preserve">. </w:t>
      </w:r>
      <w:r w:rsidR="00856EDC" w:rsidRPr="007A0B4F">
        <w:rPr>
          <w:b/>
        </w:rPr>
        <w:t xml:space="preserve">«Εγγυητικές Επιστολές»: </w:t>
      </w:r>
      <w:r w:rsidR="00856EDC" w:rsidRPr="004E7B57">
        <w:t>Η Εγγυητική Επιστολή Συμμετοχής</w:t>
      </w:r>
      <w:r w:rsidR="0051228D" w:rsidRPr="004E7B57">
        <w:t xml:space="preserve">, </w:t>
      </w:r>
      <w:r w:rsidR="00856EDC" w:rsidRPr="004E7B57">
        <w:t xml:space="preserve">η Εγγυητική Επιστολή </w:t>
      </w:r>
      <w:r w:rsidR="0026596F" w:rsidRPr="004E7B57">
        <w:t>Έντεχνης και Έγκαιρης</w:t>
      </w:r>
      <w:r w:rsidR="0051228D" w:rsidRPr="004E7B57">
        <w:t xml:space="preserve"> </w:t>
      </w:r>
      <w:r w:rsidR="00AD22DD" w:rsidRPr="004E7B57">
        <w:t>Εκτέλεσης</w:t>
      </w:r>
      <w:r w:rsidR="00856EDC" w:rsidRPr="004E7B57">
        <w:t xml:space="preserve"> και </w:t>
      </w:r>
      <w:r w:rsidR="0051228D" w:rsidRPr="004E7B57">
        <w:t xml:space="preserve">η Εγγυητική Επιστολή Καλής </w:t>
      </w:r>
      <w:r w:rsidR="00856EDC" w:rsidRPr="004E7B57">
        <w:t xml:space="preserve">Λειτουργίας που κατατίθενται στη </w:t>
      </w:r>
      <w:r w:rsidR="00CF21E9" w:rsidRPr="004E7B57">
        <w:t>Ρ.Α.Α.Ε.Υ.</w:t>
      </w:r>
      <w:r w:rsidR="00856EDC" w:rsidRPr="004E7B57">
        <w:t xml:space="preserve">, σύμφωνα με τα οριζόμενα στην παρ. </w:t>
      </w:r>
      <w:r w:rsidR="00856EDC" w:rsidRPr="00E3119B">
        <w:t>1</w:t>
      </w:r>
      <w:r w:rsidR="00B678CB" w:rsidRPr="00E3119B">
        <w:t>1</w:t>
      </w:r>
      <w:r w:rsidR="00856EDC" w:rsidRPr="00E3119B">
        <w:t>.</w:t>
      </w:r>
      <w:r w:rsidR="007A0B4F" w:rsidRPr="00E3119B">
        <w:t>3</w:t>
      </w:r>
      <w:r w:rsidR="00856EDC" w:rsidRPr="00E3119B">
        <w:t>.</w:t>
      </w:r>
      <w:r w:rsidR="00856EDC" w:rsidRPr="004E7B57">
        <w:t xml:space="preserve"> της παρούσας.</w:t>
      </w:r>
    </w:p>
    <w:p w14:paraId="7B26C773" w14:textId="6F0E39B7" w:rsidR="00923E5B" w:rsidRPr="007A0B4F" w:rsidRDefault="00813B51" w:rsidP="007A0B4F">
      <w:pPr>
        <w:rPr>
          <w:lang w:val="en-US"/>
        </w:rPr>
      </w:pPr>
      <w:r w:rsidRPr="007A0B4F">
        <w:rPr>
          <w:b/>
        </w:rPr>
        <w:t>3.1</w:t>
      </w:r>
      <w:r w:rsidR="00085B38">
        <w:rPr>
          <w:b/>
        </w:rPr>
        <w:t>4</w:t>
      </w:r>
      <w:r w:rsidRPr="007A0B4F">
        <w:rPr>
          <w:b/>
        </w:rPr>
        <w:t xml:space="preserve">. </w:t>
      </w:r>
      <w:r w:rsidR="00923E5B" w:rsidRPr="007A0B4F">
        <w:rPr>
          <w:b/>
        </w:rPr>
        <w:t>«Εγκριτική Απόφαση»:</w:t>
      </w:r>
      <w:r w:rsidR="00923E5B" w:rsidRPr="004E7B57">
        <w:t xml:space="preserve"> Η υπ’ αριθ. </w:t>
      </w:r>
      <w:r w:rsidR="00923E5B" w:rsidRPr="007A0B4F">
        <w:rPr>
          <w:lang w:val="en-US"/>
        </w:rPr>
        <w:t>C</w:t>
      </w:r>
      <w:r w:rsidR="007A0B4F" w:rsidRPr="007A0B4F">
        <w:rPr>
          <w:lang w:val="en-US"/>
        </w:rPr>
        <w:t xml:space="preserve"> </w:t>
      </w:r>
      <w:r w:rsidR="00923E5B" w:rsidRPr="007A0B4F">
        <w:rPr>
          <w:lang w:val="en-US"/>
        </w:rPr>
        <w:t xml:space="preserve">(2022) 6461/ 05.09.2022 </w:t>
      </w:r>
      <w:r w:rsidR="00923E5B" w:rsidRPr="004E7B57">
        <w:t>με</w:t>
      </w:r>
      <w:r w:rsidR="00923E5B" w:rsidRPr="007A0B4F">
        <w:rPr>
          <w:lang w:val="en-US"/>
        </w:rPr>
        <w:t xml:space="preserve"> </w:t>
      </w:r>
      <w:r w:rsidR="00923E5B" w:rsidRPr="004E7B57">
        <w:t>θέμα</w:t>
      </w:r>
      <w:r w:rsidR="00923E5B" w:rsidRPr="007A0B4F">
        <w:rPr>
          <w:lang w:val="en-US"/>
        </w:rPr>
        <w:t xml:space="preserve"> «State Aid SA 64736 (2022/</w:t>
      </w:r>
      <w:r w:rsidR="00923E5B" w:rsidRPr="004E7B57">
        <w:t>Ν</w:t>
      </w:r>
      <w:r w:rsidR="00923E5B" w:rsidRPr="007A0B4F">
        <w:rPr>
          <w:lang w:val="en-US"/>
        </w:rPr>
        <w:t>)</w:t>
      </w:r>
      <w:r w:rsidR="00F2748D" w:rsidRPr="007A0B4F">
        <w:rPr>
          <w:lang w:val="en-US"/>
        </w:rPr>
        <w:t xml:space="preserve"> </w:t>
      </w:r>
      <w:r w:rsidR="00923E5B" w:rsidRPr="007A0B4F">
        <w:rPr>
          <w:lang w:val="en-US"/>
        </w:rPr>
        <w:t xml:space="preserve">RRF - Greece - Financial support in </w:t>
      </w:r>
      <w:proofErr w:type="spellStart"/>
      <w:r w:rsidR="00923E5B" w:rsidRPr="007A0B4F">
        <w:rPr>
          <w:lang w:val="en-US"/>
        </w:rPr>
        <w:t>favour</w:t>
      </w:r>
      <w:proofErr w:type="spellEnd"/>
      <w:r w:rsidR="00923E5B" w:rsidRPr="007A0B4F">
        <w:rPr>
          <w:lang w:val="en-US"/>
        </w:rPr>
        <w:t xml:space="preserve"> of electricity storage facilities» </w:t>
      </w:r>
      <w:r w:rsidR="00923E5B" w:rsidRPr="004E7B57">
        <w:t>απόφαση</w:t>
      </w:r>
      <w:r w:rsidR="00923E5B" w:rsidRPr="007A0B4F">
        <w:rPr>
          <w:lang w:val="en-US"/>
        </w:rPr>
        <w:t xml:space="preserve"> </w:t>
      </w:r>
      <w:r w:rsidR="00923E5B" w:rsidRPr="004E7B57">
        <w:t>της</w:t>
      </w:r>
      <w:r w:rsidR="00923E5B" w:rsidRPr="007A0B4F">
        <w:rPr>
          <w:lang w:val="en-US"/>
        </w:rPr>
        <w:t xml:space="preserve"> </w:t>
      </w:r>
      <w:r w:rsidR="00923E5B" w:rsidRPr="004E7B57">
        <w:t>Ευρωπαϊκής</w:t>
      </w:r>
      <w:r w:rsidR="00923E5B" w:rsidRPr="007A0B4F">
        <w:rPr>
          <w:lang w:val="en-US"/>
        </w:rPr>
        <w:t xml:space="preserve"> </w:t>
      </w:r>
      <w:r w:rsidR="00923E5B" w:rsidRPr="004E7B57">
        <w:t>Επιτροπής</w:t>
      </w:r>
      <w:r w:rsidR="00923E5B" w:rsidRPr="007A0B4F">
        <w:rPr>
          <w:lang w:val="en-US"/>
        </w:rPr>
        <w:t>.</w:t>
      </w:r>
    </w:p>
    <w:p w14:paraId="4B6B36ED" w14:textId="159C94CD" w:rsidR="00D7432A" w:rsidRPr="004E7B57" w:rsidRDefault="00813B51" w:rsidP="007A0B4F">
      <w:r w:rsidRPr="007A0B4F">
        <w:rPr>
          <w:b/>
        </w:rPr>
        <w:t>3.1</w:t>
      </w:r>
      <w:r w:rsidR="00085B38">
        <w:rPr>
          <w:b/>
        </w:rPr>
        <w:t>5</w:t>
      </w:r>
      <w:r w:rsidRPr="007A0B4F">
        <w:rPr>
          <w:b/>
        </w:rPr>
        <w:t xml:space="preserve">. </w:t>
      </w:r>
      <w:r w:rsidR="00D7432A" w:rsidRPr="007A0B4F">
        <w:rPr>
          <w:b/>
        </w:rPr>
        <w:t>«Εκτιμώμενα Έσοδα Αγορών Ομάδας</w:t>
      </w:r>
      <w:r w:rsidRPr="007A0B4F">
        <w:rPr>
          <w:b/>
        </w:rPr>
        <w:t xml:space="preserve"> Έργων</w:t>
      </w:r>
      <w:r w:rsidR="00D7432A" w:rsidRPr="007A0B4F">
        <w:rPr>
          <w:b/>
        </w:rPr>
        <w:t xml:space="preserve">»: </w:t>
      </w:r>
      <w:r w:rsidR="00D7432A" w:rsidRPr="004E7B57">
        <w:t xml:space="preserve">Τα </w:t>
      </w:r>
      <w:r w:rsidR="008422F8" w:rsidRPr="004E7B57">
        <w:t xml:space="preserve">μέσα </w:t>
      </w:r>
      <w:r w:rsidR="00B36F96" w:rsidRPr="004E7B57">
        <w:t xml:space="preserve">ετήσια </w:t>
      </w:r>
      <w:r w:rsidR="00690BA9" w:rsidRPr="004E7B57">
        <w:t xml:space="preserve">καθαρά </w:t>
      </w:r>
      <w:r w:rsidR="00D7432A" w:rsidRPr="004E7B57">
        <w:t xml:space="preserve">έσοδα εκάστης </w:t>
      </w:r>
      <w:r w:rsidR="008422F8" w:rsidRPr="004E7B57">
        <w:t>Ο</w:t>
      </w:r>
      <w:r w:rsidR="00D7432A" w:rsidRPr="004E7B57">
        <w:t xml:space="preserve">μάδας </w:t>
      </w:r>
      <w:r w:rsidR="0051228D" w:rsidRPr="004E7B57">
        <w:t>Σ.Α.Η.Ε.</w:t>
      </w:r>
      <w:r w:rsidR="00D7432A" w:rsidRPr="004E7B57">
        <w:t xml:space="preserve"> από τις </w:t>
      </w:r>
      <w:r w:rsidR="008422F8" w:rsidRPr="004E7B57">
        <w:t>Α</w:t>
      </w:r>
      <w:r w:rsidR="00D7432A" w:rsidRPr="004E7B57">
        <w:t xml:space="preserve">γορές ηλεκτρικής ενέργειας </w:t>
      </w:r>
      <w:r w:rsidR="008422F8" w:rsidRPr="004E7B57">
        <w:t xml:space="preserve">κατά τη διάρκεια της επόμενης Ρυθμιστικής Περιόδου, </w:t>
      </w:r>
      <w:r w:rsidR="00D7432A" w:rsidRPr="004E7B57">
        <w:t xml:space="preserve">σε ευρώ ανά μεγαβάτ (€/MW) </w:t>
      </w:r>
      <w:r w:rsidR="008422F8" w:rsidRPr="004E7B57">
        <w:t>Μ</w:t>
      </w:r>
      <w:r w:rsidR="00D7432A" w:rsidRPr="004E7B57">
        <w:t xml:space="preserve">έγιστης </w:t>
      </w:r>
      <w:r w:rsidR="008422F8" w:rsidRPr="004E7B57">
        <w:t>Ι</w:t>
      </w:r>
      <w:r w:rsidR="00D7432A" w:rsidRPr="004E7B57">
        <w:t xml:space="preserve">σχύος </w:t>
      </w:r>
      <w:r w:rsidR="008422F8" w:rsidRPr="004E7B57">
        <w:t>Έ</w:t>
      </w:r>
      <w:r w:rsidR="00D7432A" w:rsidRPr="004E7B57">
        <w:t xml:space="preserve">γχυσης, όπως εκτιμώνται </w:t>
      </w:r>
      <w:proofErr w:type="spellStart"/>
      <w:r w:rsidR="008422F8" w:rsidRPr="007A0B4F">
        <w:rPr>
          <w:lang w:val="en-US"/>
        </w:rPr>
        <w:t>ex</w:t>
      </w:r>
      <w:r w:rsidR="008422F8" w:rsidRPr="004E7B57">
        <w:t xml:space="preserve"> </w:t>
      </w:r>
      <w:r w:rsidR="008422F8" w:rsidRPr="007A0B4F">
        <w:rPr>
          <w:lang w:val="en-US"/>
        </w:rPr>
        <w:t>ante</w:t>
      </w:r>
      <w:proofErr w:type="spellEnd"/>
      <w:r w:rsidR="008422F8" w:rsidRPr="004E7B57">
        <w:t xml:space="preserve"> </w:t>
      </w:r>
      <w:r w:rsidR="00D7432A" w:rsidRPr="004E7B57">
        <w:t xml:space="preserve">από τη </w:t>
      </w:r>
      <w:r w:rsidR="00CF21E9" w:rsidRPr="004E7B57">
        <w:t>Ρ.Α.Α.Ε.Υ.</w:t>
      </w:r>
      <w:r w:rsidR="00D7432A" w:rsidRPr="004E7B57">
        <w:t xml:space="preserve"> </w:t>
      </w:r>
      <w:r w:rsidR="008422F8" w:rsidRPr="004E7B57">
        <w:t xml:space="preserve">πριν από την έναρξη της Ρυθμιστικής Περιόδου, κατόπιν εισήγησης του Διαχειριστή Α.Π.Ε. και Εγγυήσεων Προέλευσης, </w:t>
      </w:r>
      <w:r w:rsidR="00D7432A" w:rsidRPr="004E7B57">
        <w:t xml:space="preserve">στο πλαίσιο εφαρμογής της Μεθοδολογίας Ετήσιας Ενίσχυσης </w:t>
      </w:r>
      <w:r w:rsidR="00D92FC1" w:rsidRPr="004E7B57">
        <w:t>Σ.Α.Η.Ε.</w:t>
      </w:r>
      <w:r w:rsidR="00D7432A" w:rsidRPr="004E7B57">
        <w:t>.</w:t>
      </w:r>
    </w:p>
    <w:p w14:paraId="2C2F28C9" w14:textId="3A7D933A" w:rsidR="00D7432A" w:rsidRPr="004E7B57" w:rsidRDefault="00813B51" w:rsidP="007A0B4F">
      <w:r w:rsidRPr="007A0B4F">
        <w:rPr>
          <w:b/>
        </w:rPr>
        <w:t>3.1</w:t>
      </w:r>
      <w:r w:rsidR="00085B38">
        <w:rPr>
          <w:b/>
        </w:rPr>
        <w:t>6</w:t>
      </w:r>
      <w:r w:rsidRPr="007A0B4F">
        <w:rPr>
          <w:b/>
        </w:rPr>
        <w:t xml:space="preserve">. </w:t>
      </w:r>
      <w:r w:rsidR="00D7432A" w:rsidRPr="007A0B4F">
        <w:rPr>
          <w:b/>
        </w:rPr>
        <w:t xml:space="preserve">«Ελάχιστο ποσοστό ανταγωνισμού στην </w:t>
      </w:r>
      <w:r w:rsidR="0051228D" w:rsidRPr="007A0B4F">
        <w:rPr>
          <w:b/>
        </w:rPr>
        <w:t>Α</w:t>
      </w:r>
      <w:r w:rsidR="00D7432A" w:rsidRPr="007A0B4F">
        <w:rPr>
          <w:b/>
        </w:rPr>
        <w:t xml:space="preserve">νταγωνιστική </w:t>
      </w:r>
      <w:r w:rsidR="0051228D" w:rsidRPr="007A0B4F">
        <w:rPr>
          <w:b/>
        </w:rPr>
        <w:t>Δ</w:t>
      </w:r>
      <w:r w:rsidR="00D7432A" w:rsidRPr="007A0B4F">
        <w:rPr>
          <w:b/>
        </w:rPr>
        <w:t xml:space="preserve">ιαδικασία»: </w:t>
      </w:r>
      <w:r w:rsidR="0051228D" w:rsidRPr="004E7B57">
        <w:t xml:space="preserve">Η ελάχιστη αποδεκτή τιμή του </w:t>
      </w:r>
      <w:r w:rsidR="008422F8" w:rsidRPr="004E7B57">
        <w:t xml:space="preserve">ποσοστού κατά το οποίο </w:t>
      </w:r>
      <w:r w:rsidR="00D7432A" w:rsidRPr="004E7B57">
        <w:t>η συνολική ισχύ</w:t>
      </w:r>
      <w:r w:rsidR="008422F8" w:rsidRPr="004E7B57">
        <w:t>ς</w:t>
      </w:r>
      <w:r w:rsidR="00D7432A" w:rsidRPr="004E7B57">
        <w:t xml:space="preserve"> των Σ</w:t>
      </w:r>
      <w:r w:rsidR="0051228D" w:rsidRPr="004E7B57">
        <w:t>.</w:t>
      </w:r>
      <w:r w:rsidR="00D7432A" w:rsidRPr="004E7B57">
        <w:t>Α</w:t>
      </w:r>
      <w:r w:rsidR="0051228D" w:rsidRPr="004E7B57">
        <w:t>.</w:t>
      </w:r>
      <w:r w:rsidR="00D7432A" w:rsidRPr="004E7B57">
        <w:t>Η</w:t>
      </w:r>
      <w:r w:rsidR="0051228D" w:rsidRPr="004E7B57">
        <w:t>.</w:t>
      </w:r>
      <w:r w:rsidR="00D7432A" w:rsidRPr="004E7B57">
        <w:t>Ε</w:t>
      </w:r>
      <w:r w:rsidR="0051228D" w:rsidRPr="004E7B57">
        <w:t>.</w:t>
      </w:r>
      <w:r w:rsidR="008422F8" w:rsidRPr="004E7B57">
        <w:t>,</w:t>
      </w:r>
      <w:r w:rsidR="00D7432A" w:rsidRPr="004E7B57">
        <w:t xml:space="preserve"> που συμμετέχουν σε κάθε </w:t>
      </w:r>
      <w:r w:rsidR="0051228D" w:rsidRPr="004E7B57">
        <w:lastRenderedPageBreak/>
        <w:t>Α</w:t>
      </w:r>
      <w:r w:rsidR="00D7432A" w:rsidRPr="004E7B57">
        <w:t xml:space="preserve">νταγωνιστική </w:t>
      </w:r>
      <w:r w:rsidR="0051228D" w:rsidRPr="004E7B57">
        <w:t>Δ</w:t>
      </w:r>
      <w:r w:rsidR="00D7432A" w:rsidRPr="004E7B57">
        <w:t>ιαδικασία</w:t>
      </w:r>
      <w:r w:rsidR="008422F8" w:rsidRPr="004E7B57">
        <w:t>, υπερβαίνει τη δημοπρατούμενη ισχύ στη Διαδικασία αυτή</w:t>
      </w:r>
      <w:r w:rsidR="00D7432A" w:rsidRPr="004E7B57">
        <w:t xml:space="preserve">. </w:t>
      </w:r>
    </w:p>
    <w:p w14:paraId="283C5FD1" w14:textId="35F5CD0C" w:rsidR="00D7432A" w:rsidRPr="004E7B57" w:rsidRDefault="00813B51" w:rsidP="007A0B4F">
      <w:r w:rsidRPr="007A0B4F">
        <w:rPr>
          <w:b/>
        </w:rPr>
        <w:t>3.1</w:t>
      </w:r>
      <w:r w:rsidR="00085B38">
        <w:rPr>
          <w:b/>
        </w:rPr>
        <w:t>7</w:t>
      </w:r>
      <w:r w:rsidRPr="007A0B4F">
        <w:rPr>
          <w:b/>
        </w:rPr>
        <w:t xml:space="preserve">. </w:t>
      </w:r>
      <w:r w:rsidR="00D7432A" w:rsidRPr="007A0B4F">
        <w:rPr>
          <w:b/>
        </w:rPr>
        <w:t xml:space="preserve">«Έναρξη εργασιών»: </w:t>
      </w:r>
      <w:r w:rsidR="00D7432A" w:rsidRPr="004E7B57">
        <w:t>Κατά την έννοια των Κατευθυντήριων Γραμμών τη</w:t>
      </w:r>
      <w:r w:rsidR="00D92FC1" w:rsidRPr="004E7B57">
        <w:t>ς</w:t>
      </w:r>
      <w:r w:rsidR="00D7432A" w:rsidRPr="004E7B57">
        <w:t xml:space="preserve"> Ευρωπαϊκής Επιτροπής για τις κρατικές ενισχύσεις στους τομείς του κλίματος, της προστασίας του περιβάλλοντος και της ενέργειας (2022/C 80/01, 18.02.2022),</w:t>
      </w:r>
      <w:r w:rsidR="00F2748D" w:rsidRPr="004E7B57">
        <w:t xml:space="preserve"> </w:t>
      </w:r>
      <w:r w:rsidR="00D7432A" w:rsidRPr="004E7B57">
        <w:t xml:space="preserve">η πρώτη σταθερή δέσμευση (για παράδειγμα, όσον αφορά την παραγγελία εξοπλισμού ή την έναρξη κατασκευής) που καθιστά την επένδυση μη αναστρέψιμη. Η αγορά γηπέδων και οι προπαρασκευαστικές εργασίες, όπως η απόκτηση αδειών και η διενέργεια προκαταρκτικών μελετών σκοπιμότητας, δεν θεωρούνται έναρξη εργασιών. Για τις εξαγορές, ως «έναρξη των εργασιών» νοείται η στιγμή απόκτησης των στοιχείων ενεργητικού που συνδέονται άμεσα με την </w:t>
      </w:r>
      <w:proofErr w:type="spellStart"/>
      <w:r w:rsidR="00D7432A" w:rsidRPr="004E7B57">
        <w:t>αποκτηθείσα</w:t>
      </w:r>
      <w:proofErr w:type="spellEnd"/>
      <w:r w:rsidR="00D7432A" w:rsidRPr="004E7B57">
        <w:t xml:space="preserve"> εγκατάσταση.</w:t>
      </w:r>
    </w:p>
    <w:p w14:paraId="2D46B297" w14:textId="1A1503B7" w:rsidR="000546D5" w:rsidRPr="004E7B57" w:rsidRDefault="00245906" w:rsidP="007A0B4F">
      <w:r w:rsidRPr="007A0B4F">
        <w:rPr>
          <w:b/>
        </w:rPr>
        <w:t>3.1</w:t>
      </w:r>
      <w:r w:rsidR="00085B38">
        <w:rPr>
          <w:b/>
        </w:rPr>
        <w:t>8</w:t>
      </w:r>
      <w:r w:rsidRPr="007A0B4F">
        <w:rPr>
          <w:b/>
        </w:rPr>
        <w:t xml:space="preserve">. </w:t>
      </w:r>
      <w:r w:rsidR="00856EDC" w:rsidRPr="007A0B4F">
        <w:rPr>
          <w:b/>
        </w:rPr>
        <w:t xml:space="preserve">«Ενδιαφερόμενος»: </w:t>
      </w:r>
      <w:r w:rsidR="00856EDC" w:rsidRPr="004E7B57">
        <w:t>Κάθε ενδιαφερόμενο φυσικό ή νομικό πρόσωπο, που δύναται και προτίθεται να λάβει μέρος στην παρούσα Ανταγωνιστική Διαδικασία, σύμφωνα με τις διατάξεις του Νόμου και της παρούσας Προκήρυξης.</w:t>
      </w:r>
    </w:p>
    <w:p w14:paraId="0C3E1EB4" w14:textId="22BB4729" w:rsidR="000546D5" w:rsidRPr="004E7B57" w:rsidRDefault="00245906" w:rsidP="007A0B4F">
      <w:bookmarkStart w:id="4" w:name="_Hlk132996236"/>
      <w:r w:rsidRPr="007A0B4F">
        <w:rPr>
          <w:b/>
        </w:rPr>
        <w:t>3.</w:t>
      </w:r>
      <w:r w:rsidR="00085B38">
        <w:rPr>
          <w:b/>
        </w:rPr>
        <w:t>19</w:t>
      </w:r>
      <w:r w:rsidRPr="007A0B4F">
        <w:rPr>
          <w:b/>
        </w:rPr>
        <w:t xml:space="preserve">. </w:t>
      </w:r>
      <w:r w:rsidR="00856EDC" w:rsidRPr="007A0B4F">
        <w:rPr>
          <w:b/>
        </w:rPr>
        <w:t xml:space="preserve">«Ενεργοποίηση της Σύνδεσης»: </w:t>
      </w:r>
      <w:r w:rsidR="00856EDC" w:rsidRPr="004E7B57">
        <w:t xml:space="preserve">Η </w:t>
      </w:r>
      <w:r w:rsidR="006E1573" w:rsidRPr="004E7B57">
        <w:t xml:space="preserve">ηλέκτριση του Σ.Α.Η.Ε. στο Ε.Σ.Μ.Η.Ε., σύμφωνα με το άρθρο 27 του </w:t>
      </w:r>
      <w:r w:rsidR="006A1FEE" w:rsidRPr="004E7B57">
        <w:t>ν</w:t>
      </w:r>
      <w:r w:rsidR="006E1573" w:rsidRPr="004E7B57">
        <w:t>. 4951/2022 (Α’ 129)</w:t>
      </w:r>
      <w:r w:rsidR="00856EDC" w:rsidRPr="004E7B57">
        <w:t>.</w:t>
      </w:r>
    </w:p>
    <w:bookmarkEnd w:id="4"/>
    <w:p w14:paraId="2D63F1F6" w14:textId="6DFD26E4" w:rsidR="00D7432A" w:rsidRPr="004E7B57" w:rsidRDefault="00245906" w:rsidP="007A0B4F">
      <w:r w:rsidRPr="007A0B4F">
        <w:rPr>
          <w:b/>
        </w:rPr>
        <w:t>3.2</w:t>
      </w:r>
      <w:r w:rsidR="00085B38">
        <w:rPr>
          <w:b/>
        </w:rPr>
        <w:t>0</w:t>
      </w:r>
      <w:r w:rsidRPr="007A0B4F">
        <w:rPr>
          <w:b/>
        </w:rPr>
        <w:t xml:space="preserve">. </w:t>
      </w:r>
      <w:r w:rsidR="00D7432A" w:rsidRPr="007A0B4F">
        <w:rPr>
          <w:b/>
        </w:rPr>
        <w:t>«Ενισχυόμενη Δραστηριότητα Σ</w:t>
      </w:r>
      <w:r w:rsidR="0051228D" w:rsidRPr="007A0B4F">
        <w:rPr>
          <w:b/>
        </w:rPr>
        <w:t>.</w:t>
      </w:r>
      <w:r w:rsidR="00D7432A" w:rsidRPr="007A0B4F">
        <w:rPr>
          <w:b/>
        </w:rPr>
        <w:t>Α</w:t>
      </w:r>
      <w:r w:rsidR="0051228D" w:rsidRPr="007A0B4F">
        <w:rPr>
          <w:b/>
        </w:rPr>
        <w:t>.</w:t>
      </w:r>
      <w:r w:rsidR="00D7432A" w:rsidRPr="007A0B4F">
        <w:rPr>
          <w:b/>
        </w:rPr>
        <w:t>Η</w:t>
      </w:r>
      <w:r w:rsidR="0051228D" w:rsidRPr="007A0B4F">
        <w:rPr>
          <w:b/>
        </w:rPr>
        <w:t>.</w:t>
      </w:r>
      <w:r w:rsidR="00D7432A" w:rsidRPr="007A0B4F">
        <w:rPr>
          <w:b/>
        </w:rPr>
        <w:t>Ε</w:t>
      </w:r>
      <w:r w:rsidR="0051228D" w:rsidRPr="007A0B4F">
        <w:rPr>
          <w:b/>
        </w:rPr>
        <w:t>.</w:t>
      </w:r>
      <w:r w:rsidR="00D7432A" w:rsidRPr="007A0B4F">
        <w:rPr>
          <w:b/>
        </w:rPr>
        <w:t xml:space="preserve">»: </w:t>
      </w:r>
      <w:r w:rsidR="00D7432A" w:rsidRPr="004E7B57">
        <w:t>Περιλαμβάνει την κατασκευή του Σ</w:t>
      </w:r>
      <w:r w:rsidR="0051228D" w:rsidRPr="004E7B57">
        <w:t>.</w:t>
      </w:r>
      <w:r w:rsidR="00D7432A" w:rsidRPr="004E7B57">
        <w:t>Α</w:t>
      </w:r>
      <w:r w:rsidR="0051228D" w:rsidRPr="004E7B57">
        <w:t>.</w:t>
      </w:r>
      <w:r w:rsidR="00D7432A" w:rsidRPr="004E7B57">
        <w:t>Η</w:t>
      </w:r>
      <w:r w:rsidR="0051228D" w:rsidRPr="004E7B57">
        <w:t>.</w:t>
      </w:r>
      <w:r w:rsidR="00D7432A" w:rsidRPr="004E7B57">
        <w:t>Ε</w:t>
      </w:r>
      <w:r w:rsidR="0051228D" w:rsidRPr="004E7B57">
        <w:t>.</w:t>
      </w:r>
      <w:r w:rsidR="00D7432A" w:rsidRPr="004E7B57">
        <w:t xml:space="preserve"> και την άσκηση της δραστηριότητας</w:t>
      </w:r>
      <w:r w:rsidR="00F2748D" w:rsidRPr="004E7B57">
        <w:t xml:space="preserve"> </w:t>
      </w:r>
      <w:r w:rsidR="00D7432A" w:rsidRPr="004E7B57">
        <w:t>αποθήκευσης ηλεκτρικής ενέργειας, όπως ορίζεται στην περ. (</w:t>
      </w:r>
      <w:proofErr w:type="spellStart"/>
      <w:r w:rsidR="00D7432A" w:rsidRPr="004E7B57">
        <w:t>λε</w:t>
      </w:r>
      <w:proofErr w:type="spellEnd"/>
      <w:r w:rsidR="00D7432A" w:rsidRPr="004E7B57">
        <w:t xml:space="preserve">) της παρ. 3 του άρθρου 2 του ν. 4001/2011, μέσω της συμμετοχής του στις </w:t>
      </w:r>
      <w:r w:rsidR="0051228D" w:rsidRPr="004E7B57">
        <w:t>Α</w:t>
      </w:r>
      <w:r w:rsidR="00D7432A" w:rsidRPr="004E7B57">
        <w:t>γορές ηλεκτρικής ενέργειας.</w:t>
      </w:r>
    </w:p>
    <w:p w14:paraId="7918D237" w14:textId="1B9AC4AA" w:rsidR="00D7432A" w:rsidRPr="004E7B57" w:rsidRDefault="00245906" w:rsidP="007A0B4F">
      <w:r w:rsidRPr="007A0B4F">
        <w:rPr>
          <w:b/>
          <w:bCs/>
        </w:rPr>
        <w:t>3.2</w:t>
      </w:r>
      <w:r w:rsidR="00085B38">
        <w:rPr>
          <w:b/>
          <w:bCs/>
        </w:rPr>
        <w:t>1</w:t>
      </w:r>
      <w:r w:rsidRPr="007A0B4F">
        <w:rPr>
          <w:b/>
          <w:bCs/>
        </w:rPr>
        <w:t xml:space="preserve">. </w:t>
      </w:r>
      <w:r w:rsidR="00D7432A" w:rsidRPr="007A0B4F">
        <w:rPr>
          <w:b/>
          <w:bCs/>
        </w:rPr>
        <w:t>«Ενισχυόμενος Σταθμός Αποθήκευσης Ηλεκτρικής Ενέργειας (</w:t>
      </w:r>
      <w:r w:rsidR="0051228D" w:rsidRPr="007A0B4F">
        <w:rPr>
          <w:b/>
          <w:bCs/>
        </w:rPr>
        <w:t>Σ.Α.Η.Ε.</w:t>
      </w:r>
      <w:r w:rsidR="00D7432A" w:rsidRPr="007A0B4F">
        <w:rPr>
          <w:b/>
          <w:bCs/>
        </w:rPr>
        <w:t xml:space="preserve">) ή Ενισχυόμενος </w:t>
      </w:r>
      <w:r w:rsidR="0051228D" w:rsidRPr="007A0B4F">
        <w:rPr>
          <w:b/>
          <w:bCs/>
        </w:rPr>
        <w:t>Σ.Α.Η.Ε.</w:t>
      </w:r>
      <w:r w:rsidR="00D7432A" w:rsidRPr="007A0B4F">
        <w:rPr>
          <w:b/>
          <w:bCs/>
        </w:rPr>
        <w:t>»:</w:t>
      </w:r>
      <w:r w:rsidR="00D7432A" w:rsidRPr="004E7B57">
        <w:t xml:space="preserve"> O </w:t>
      </w:r>
      <w:r w:rsidR="0051228D" w:rsidRPr="004E7B57">
        <w:t>Σ.Α.Η.Ε.</w:t>
      </w:r>
      <w:r w:rsidR="00D7432A" w:rsidRPr="004E7B57">
        <w:t>, ο οποίος εντάσσεται, βάσει της</w:t>
      </w:r>
      <w:r w:rsidR="00F2748D" w:rsidRPr="004E7B57">
        <w:t xml:space="preserve"> </w:t>
      </w:r>
      <w:r w:rsidR="00D7432A" w:rsidRPr="004E7B57">
        <w:t xml:space="preserve">Εγκριτικής Απόφασης της Ευρωπαϊκής Επιτροπής και δυνάμει της </w:t>
      </w:r>
      <w:r w:rsidR="00B75370" w:rsidRPr="004E7B57">
        <w:t xml:space="preserve">Υπουργικής Απόφασης </w:t>
      </w:r>
      <w:r w:rsidR="00D7432A" w:rsidRPr="004E7B57">
        <w:t xml:space="preserve">και της οικείας κατακυρωτικής απόφασης της </w:t>
      </w:r>
      <w:r w:rsidR="00CF21E9" w:rsidRPr="004E7B57">
        <w:t>Ρ.Α.Α.Ε.Υ.</w:t>
      </w:r>
      <w:r w:rsidR="00D7432A" w:rsidRPr="004E7B57">
        <w:t>, στο καθεστώς ενίσχυσης σταθμών αποθήκευσης ηλεκτρικής ενέργειας του άρθρου 143ΣΤ του ν. 4001/2011.</w:t>
      </w:r>
    </w:p>
    <w:p w14:paraId="2BD9D5C6" w14:textId="4D723214" w:rsidR="00D7432A" w:rsidRPr="004E7B57" w:rsidRDefault="00245906" w:rsidP="007A0B4F">
      <w:bookmarkStart w:id="5" w:name="_Hlk132996350"/>
      <w:r w:rsidRPr="007A0B4F">
        <w:rPr>
          <w:b/>
          <w:bCs/>
        </w:rPr>
        <w:t>3.2</w:t>
      </w:r>
      <w:r w:rsidR="00085B38">
        <w:rPr>
          <w:b/>
          <w:bCs/>
        </w:rPr>
        <w:t>2</w:t>
      </w:r>
      <w:r w:rsidRPr="007A0B4F">
        <w:rPr>
          <w:b/>
          <w:bCs/>
        </w:rPr>
        <w:t>.</w:t>
      </w:r>
      <w:r>
        <w:t xml:space="preserve"> </w:t>
      </w:r>
      <w:r w:rsidR="00D7432A" w:rsidRPr="004E7B57">
        <w:t>«</w:t>
      </w:r>
      <w:r w:rsidR="00D7432A" w:rsidRPr="007A0B4F">
        <w:rPr>
          <w:b/>
          <w:bCs/>
        </w:rPr>
        <w:t>Επενδυτική ενίσχυση</w:t>
      </w:r>
      <w:r w:rsidR="00D7432A" w:rsidRPr="004E7B57">
        <w:t>»:</w:t>
      </w:r>
      <w:r w:rsidR="00BB1AF9" w:rsidRPr="004E7B57">
        <w:t xml:space="preserve"> Ως προβλέπεται στην </w:t>
      </w:r>
      <w:proofErr w:type="spellStart"/>
      <w:r w:rsidR="00BB1AF9" w:rsidRPr="004E7B57">
        <w:t>υποπαρ</w:t>
      </w:r>
      <w:proofErr w:type="spellEnd"/>
      <w:r w:rsidR="00BB1AF9" w:rsidRPr="004E7B57">
        <w:t>. 2Γ της παρ. 2 του άρθρου 143ΣΤ του ν. 4001/2011.</w:t>
      </w:r>
    </w:p>
    <w:bookmarkEnd w:id="5"/>
    <w:p w14:paraId="462C9CAF" w14:textId="7F862F84" w:rsidR="000546D5" w:rsidRPr="004E7B57" w:rsidRDefault="00245906" w:rsidP="007A0B4F">
      <w:r w:rsidRPr="007A0B4F">
        <w:rPr>
          <w:b/>
        </w:rPr>
        <w:t>3.2</w:t>
      </w:r>
      <w:r w:rsidR="00085B38">
        <w:rPr>
          <w:b/>
        </w:rPr>
        <w:t>3</w:t>
      </w:r>
      <w:r w:rsidRPr="007A0B4F">
        <w:rPr>
          <w:b/>
        </w:rPr>
        <w:t xml:space="preserve">. </w:t>
      </w:r>
      <w:r w:rsidR="00856EDC" w:rsidRPr="007A0B4F">
        <w:rPr>
          <w:b/>
        </w:rPr>
        <w:t xml:space="preserve">«Επιλεγείς Συμμετέχων»: </w:t>
      </w:r>
      <w:r w:rsidR="00856EDC" w:rsidRPr="004E7B57">
        <w:t xml:space="preserve">Ο Συμμετέχων, ο οποίος επιλέγεται, μέσω της Ανταγωνιστικής Διαδικασίας, </w:t>
      </w:r>
      <w:r w:rsidR="00D7432A" w:rsidRPr="004E7B57">
        <w:t xml:space="preserve">και εντάσσεται σε καθεστώς στήριξης με τη μορφή Επενδυτικής και Λειτουργικής Ενίσχυσης, </w:t>
      </w:r>
      <w:r w:rsidR="00856EDC" w:rsidRPr="004E7B57">
        <w:t>υπό τους ειδικούς όρους, προϋποθέσεις και υποχρεώσεις τ</w:t>
      </w:r>
      <w:r w:rsidR="00973F83" w:rsidRPr="004E7B57">
        <w:t>ης</w:t>
      </w:r>
      <w:r w:rsidR="00856EDC" w:rsidRPr="004E7B57">
        <w:t xml:space="preserve"> </w:t>
      </w:r>
      <w:r w:rsidR="000D3DA8" w:rsidRPr="004E7B57">
        <w:t>Υ</w:t>
      </w:r>
      <w:r w:rsidR="00856EDC" w:rsidRPr="004E7B57">
        <w:t>πουργικ</w:t>
      </w:r>
      <w:r w:rsidR="00973F83" w:rsidRPr="004E7B57">
        <w:t>ής</w:t>
      </w:r>
      <w:r w:rsidR="00856EDC" w:rsidRPr="004E7B57">
        <w:t xml:space="preserve"> </w:t>
      </w:r>
      <w:r w:rsidR="000D3DA8" w:rsidRPr="004E7B57">
        <w:t>Α</w:t>
      </w:r>
      <w:r w:rsidR="00856EDC" w:rsidRPr="004E7B57">
        <w:t>π</w:t>
      </w:r>
      <w:r w:rsidR="00973F83" w:rsidRPr="004E7B57">
        <w:t>όφασης</w:t>
      </w:r>
      <w:r w:rsidR="002A4773" w:rsidRPr="004E7B57">
        <w:t xml:space="preserve"> </w:t>
      </w:r>
      <w:r w:rsidR="00856EDC" w:rsidRPr="004E7B57">
        <w:t>και της παρούσας Προκήρυξης.</w:t>
      </w:r>
    </w:p>
    <w:p w14:paraId="6E462F3E" w14:textId="0AC745B2" w:rsidR="00F86995" w:rsidRDefault="00245906" w:rsidP="007A0B4F">
      <w:r w:rsidRPr="007A0B4F">
        <w:rPr>
          <w:b/>
        </w:rPr>
        <w:t>3.2</w:t>
      </w:r>
      <w:r w:rsidR="00085B38">
        <w:rPr>
          <w:b/>
        </w:rPr>
        <w:t>4</w:t>
      </w:r>
      <w:r w:rsidRPr="007A0B4F">
        <w:rPr>
          <w:b/>
        </w:rPr>
        <w:t>.</w:t>
      </w:r>
      <w:r>
        <w:t xml:space="preserve"> </w:t>
      </w:r>
      <w:r w:rsidR="00D7432A" w:rsidRPr="004E7B57">
        <w:t>«</w:t>
      </w:r>
      <w:r w:rsidR="00D7432A" w:rsidRPr="007A0B4F">
        <w:rPr>
          <w:b/>
          <w:bCs/>
        </w:rPr>
        <w:t>Έσοδο Αναφοράς</w:t>
      </w:r>
      <w:r w:rsidR="00D7432A" w:rsidRPr="004E7B57">
        <w:t xml:space="preserve">»: Το αναγκαίο συνολικό ετήσιο έσοδο του </w:t>
      </w:r>
      <w:r w:rsidR="0051228D" w:rsidRPr="004E7B57">
        <w:t>Σ.Α.Η.Ε.</w:t>
      </w:r>
      <w:r w:rsidR="00D7432A" w:rsidRPr="004E7B57">
        <w:t>, το οποίο διασφαλίζει τη βιωσιμότητα της επένδυσης.</w:t>
      </w:r>
      <w:r w:rsidR="00BB1AF9" w:rsidRPr="004E7B57">
        <w:t xml:space="preserve"> Προσδιορίζεται από την </w:t>
      </w:r>
      <w:r w:rsidR="00374FE3">
        <w:t>Π</w:t>
      </w:r>
      <w:r w:rsidR="00374FE3" w:rsidRPr="004E7B57">
        <w:t xml:space="preserve">ροσφορά </w:t>
      </w:r>
      <w:r w:rsidR="00BB1AF9" w:rsidRPr="004E7B57">
        <w:t>του Κατόχου του Σ.Α.Η.Ε. στην Ανταγωνιστική Διαδικασία</w:t>
      </w:r>
      <w:r w:rsidR="002A4773" w:rsidRPr="004E7B57">
        <w:t xml:space="preserve"> </w:t>
      </w:r>
      <w:bookmarkStart w:id="6" w:name="_Hlk132996442"/>
      <w:r w:rsidR="002A4773" w:rsidRPr="004E7B57">
        <w:t>[ευρώ ανά μεγαβάτ ανά έτος (€/MW/έτος)]</w:t>
      </w:r>
      <w:bookmarkEnd w:id="6"/>
      <w:r w:rsidR="00BB1AF9" w:rsidRPr="004E7B57">
        <w:t>, στην οποία ο Σ.Α.Η.Ε. επελέγη προς χορήγηση ενίσχυσης.</w:t>
      </w:r>
    </w:p>
    <w:p w14:paraId="3C8034D6" w14:textId="5BCE0D99" w:rsidR="00FB2F9C" w:rsidRDefault="00374FE3" w:rsidP="007A0B4F">
      <w:r w:rsidRPr="007A0B4F">
        <w:rPr>
          <w:b/>
          <w:bCs/>
        </w:rPr>
        <w:t>3.2</w:t>
      </w:r>
      <w:r w:rsidR="00085B38">
        <w:rPr>
          <w:b/>
          <w:bCs/>
        </w:rPr>
        <w:t>5</w:t>
      </w:r>
      <w:r w:rsidRPr="007A0B4F">
        <w:rPr>
          <w:b/>
          <w:bCs/>
        </w:rPr>
        <w:t>.</w:t>
      </w:r>
      <w:r>
        <w:t xml:space="preserve"> </w:t>
      </w:r>
      <w:r w:rsidR="00FB2F9C">
        <w:t>«</w:t>
      </w:r>
      <w:r w:rsidR="00FB2F9C" w:rsidRPr="007A0B4F">
        <w:rPr>
          <w:b/>
          <w:bCs/>
        </w:rPr>
        <w:t xml:space="preserve">Ηλεκτρονική Εφαρμογή Ανταγωνιστικής Διαδικασίας Υποβολής Προσφορών ή Ηλεκτρονική Εφαρμογή»: </w:t>
      </w:r>
      <w:r w:rsidR="007A0B4F">
        <w:t>Η</w:t>
      </w:r>
      <w:r w:rsidR="00FB2F9C">
        <w:t xml:space="preserve"> ηλεκτρονική εφαρμογή που αποτελεί μέρος του</w:t>
      </w:r>
      <w:r w:rsidR="00F86995" w:rsidRPr="003F0DAE">
        <w:t xml:space="preserve"> </w:t>
      </w:r>
      <w:r w:rsidR="00F86995">
        <w:t>Ηλεκτρονικού Μητρώου της Ρ</w:t>
      </w:r>
      <w:r w:rsidR="007A0B4F">
        <w:t>.</w:t>
      </w:r>
      <w:r w:rsidR="00F86995">
        <w:t>Α</w:t>
      </w:r>
      <w:r w:rsidR="007A0B4F">
        <w:t>.</w:t>
      </w:r>
      <w:r w:rsidR="00F86995">
        <w:t>Α</w:t>
      </w:r>
      <w:r w:rsidR="007A0B4F">
        <w:t>.</w:t>
      </w:r>
      <w:r w:rsidR="00F86995">
        <w:t>Ε</w:t>
      </w:r>
      <w:r w:rsidR="007A0B4F">
        <w:t>.</w:t>
      </w:r>
      <w:r w:rsidR="00F86995">
        <w:t>Υ</w:t>
      </w:r>
      <w:r w:rsidR="007A0B4F">
        <w:t>.</w:t>
      </w:r>
      <w:r w:rsidR="00F86995">
        <w:t>, μέσω της οποίας</w:t>
      </w:r>
      <w:r w:rsidR="00FB2F9C" w:rsidRPr="00FB2F9C">
        <w:t xml:space="preserve"> γίνεται (α) εγγραφή στον ηλεκτρονικό τόπο της Ανταγωνιστικής Διαδικασίας από κάθε Ενδιαφερόμενο που επιθυμεί να λάβει μέρος στην Ανταγωνιστική Διαδικασία, (β) υποβολή της Αίτησης Συμμετοχής</w:t>
      </w:r>
      <w:r w:rsidR="00113DDC">
        <w:t xml:space="preserve">, </w:t>
      </w:r>
      <w:r w:rsidR="00FB2F9C" w:rsidRPr="00FB2F9C">
        <w:t>των δικαιολογητικών συμμετοχής και</w:t>
      </w:r>
      <w:r w:rsidR="00113DDC">
        <w:t xml:space="preserve"> της Προσφοράς</w:t>
      </w:r>
      <w:r w:rsidR="00FB2F9C" w:rsidRPr="00FB2F9C">
        <w:t>.</w:t>
      </w:r>
    </w:p>
    <w:p w14:paraId="6ECA767C" w14:textId="27CFD041" w:rsidR="00F86995" w:rsidRDefault="00374FE3" w:rsidP="007A0B4F">
      <w:r w:rsidRPr="007A0B4F">
        <w:rPr>
          <w:b/>
          <w:bCs/>
        </w:rPr>
        <w:t>3.2</w:t>
      </w:r>
      <w:r w:rsidR="00085B38">
        <w:rPr>
          <w:b/>
          <w:bCs/>
        </w:rPr>
        <w:t>6</w:t>
      </w:r>
      <w:r w:rsidRPr="007A0B4F">
        <w:rPr>
          <w:b/>
          <w:bCs/>
        </w:rPr>
        <w:t xml:space="preserve">. </w:t>
      </w:r>
      <w:r w:rsidR="00F86995" w:rsidRPr="007A0B4F">
        <w:rPr>
          <w:b/>
          <w:bCs/>
        </w:rPr>
        <w:t>«Ηλεκτρονικό Μητρώο»:</w:t>
      </w:r>
      <w:r w:rsidR="00F86995">
        <w:t xml:space="preserve"> Το ηλεκτρονικό μητρώο του άρθρου 3 </w:t>
      </w:r>
      <w:r w:rsidR="000C4104">
        <w:t xml:space="preserve">της υπ’ </w:t>
      </w:r>
      <w:proofErr w:type="spellStart"/>
      <w:r w:rsidR="000C4104">
        <w:t>αριθμ</w:t>
      </w:r>
      <w:proofErr w:type="spellEnd"/>
      <w:r w:rsidR="000C4104">
        <w:t>.</w:t>
      </w:r>
      <w:r w:rsidR="000C4104" w:rsidRPr="000C4104">
        <w:t xml:space="preserve"> ΥΠΕΝ/ΔΑΠΕΕΚ/114746/4230</w:t>
      </w:r>
      <w:r w:rsidR="000C4104">
        <w:t xml:space="preserve"> Υπουργικής Απόφασης «</w:t>
      </w:r>
      <w:r w:rsidR="000C4104" w:rsidRPr="007A0B4F">
        <w:rPr>
          <w:i/>
          <w:iCs/>
        </w:rPr>
        <w:t xml:space="preserve">Κανονισμός Βεβαιώσεων Παραγωγού Ηλεκτρικής Ενέργειας από ΑΠΕ και ΣΗΘΥΑ και Βεβαιώσεων Παραγωγού Ηλεκτρικής Ενέργειας Ειδικών Έργων Ανανεώσιμων Πηγών Ενέργειας (ΑΠΕ) και Συμπαραγωγή </w:t>
      </w:r>
      <w:proofErr w:type="spellStart"/>
      <w:r w:rsidR="000C4104" w:rsidRPr="007A0B4F">
        <w:rPr>
          <w:i/>
          <w:iCs/>
        </w:rPr>
        <w:t>Hλεκτρισμού</w:t>
      </w:r>
      <w:proofErr w:type="spellEnd"/>
      <w:r w:rsidR="000C4104" w:rsidRPr="007A0B4F">
        <w:rPr>
          <w:i/>
          <w:iCs/>
        </w:rPr>
        <w:t xml:space="preserve"> - Θερμότητας Υψηλής Απόδοσης (ΣΗΘΥΑ)</w:t>
      </w:r>
      <w:r w:rsidR="000C4104">
        <w:t>»</w:t>
      </w:r>
      <w:r w:rsidR="000C4104" w:rsidRPr="000C4104">
        <w:t xml:space="preserve"> (ΦΕΚ Β' 5291/01.12.2020)</w:t>
      </w:r>
      <w:r w:rsidR="00F86995">
        <w:t>.</w:t>
      </w:r>
    </w:p>
    <w:p w14:paraId="42B7F2A7" w14:textId="7C9A24BC" w:rsidR="00BB1AF9" w:rsidRPr="004E7B57" w:rsidRDefault="00245906" w:rsidP="007A0B4F">
      <w:r w:rsidRPr="007A0B4F">
        <w:rPr>
          <w:b/>
          <w:bCs/>
        </w:rPr>
        <w:t>3.2</w:t>
      </w:r>
      <w:r w:rsidR="00085B38">
        <w:rPr>
          <w:b/>
          <w:bCs/>
        </w:rPr>
        <w:t>7</w:t>
      </w:r>
      <w:r w:rsidRPr="007A0B4F">
        <w:rPr>
          <w:b/>
          <w:bCs/>
        </w:rPr>
        <w:t xml:space="preserve">. </w:t>
      </w:r>
      <w:r w:rsidR="00BB1AF9" w:rsidRPr="007A0B4F">
        <w:rPr>
          <w:b/>
          <w:bCs/>
        </w:rPr>
        <w:t>«Ισχύς Συμμετοχής και Χωρητικότητα Συμμετοχής στην Ανταγωνιστική Διαδικασία»</w:t>
      </w:r>
      <w:r w:rsidR="00BB1AF9" w:rsidRPr="004E7B57">
        <w:t xml:space="preserve">: Η μέγιστη ισχύς έγχυσης και η εγγυημένη χωρητικότητα που αναφέρεται στην Άδεια Αποθήκευσης ή η δηλούμενη ισχύς και χωρητικότητα του Σ.Α.Η.Ε., οι οποίες δεν μπορεί να είναι μεγαλύτερες των αναγραφόμενων στην οικεία Άδεια Αποθήκευσης και με βάση τις οποίες έκαστος Σ.Α.Η.Ε. συμμετέχει </w:t>
      </w:r>
      <w:r w:rsidR="00BB1AF9" w:rsidRPr="004E7B57">
        <w:lastRenderedPageBreak/>
        <w:t xml:space="preserve">στις Ανταγωνιστικές Διαδικασίες, με την υποβολή ειδικού αιτήματος τροποποίησης </w:t>
      </w:r>
      <w:r w:rsidR="00B75370" w:rsidRPr="004E7B57">
        <w:t xml:space="preserve">ή κατάτμησης </w:t>
      </w:r>
      <w:r w:rsidR="00BB1AF9" w:rsidRPr="004E7B57">
        <w:t>της σχετικής Άδειας Αποθήκευσης, το οποίο περιλαμβάνεται στην Αίτηση συμμετοχής στην Ανταγωνιστική Διαδικασία</w:t>
      </w:r>
      <w:r w:rsidR="00895676" w:rsidRPr="004E7B57">
        <w:t>. Η</w:t>
      </w:r>
      <w:r w:rsidR="00BB1AF9" w:rsidRPr="004E7B57">
        <w:t xml:space="preserve"> </w:t>
      </w:r>
      <w:r w:rsidR="00CF21E9" w:rsidRPr="004E7B57">
        <w:t>Ρ.Α.Α.Ε.Υ.</w:t>
      </w:r>
      <w:r w:rsidR="00BB1AF9" w:rsidRPr="004E7B57">
        <w:t xml:space="preserve"> </w:t>
      </w:r>
      <w:r w:rsidR="00895676" w:rsidRPr="004E7B57">
        <w:t xml:space="preserve">εξετάζει το αίτημα τροποποίησης ή κατάτμησης εφόσον ο Σ.Α.Η.Ε. επιλεγεί στην </w:t>
      </w:r>
      <w:r w:rsidR="00BB1AF9" w:rsidRPr="004E7B57">
        <w:t>Ανταγωνιστική Διαδικασία.</w:t>
      </w:r>
      <w:r w:rsidR="00F2748D" w:rsidRPr="004E7B57">
        <w:t xml:space="preserve"> </w:t>
      </w:r>
    </w:p>
    <w:p w14:paraId="16F6E04A" w14:textId="50D92A82" w:rsidR="00482AF2" w:rsidRPr="004E7B57" w:rsidRDefault="00245906" w:rsidP="007A0B4F">
      <w:r w:rsidRPr="007A0B4F">
        <w:rPr>
          <w:b/>
          <w:bCs/>
        </w:rPr>
        <w:t>3.2</w:t>
      </w:r>
      <w:r w:rsidR="00085B38">
        <w:rPr>
          <w:b/>
          <w:bCs/>
        </w:rPr>
        <w:t>8</w:t>
      </w:r>
      <w:r w:rsidRPr="007A0B4F">
        <w:rPr>
          <w:b/>
          <w:bCs/>
        </w:rPr>
        <w:t>.</w:t>
      </w:r>
      <w:r>
        <w:t xml:space="preserve"> </w:t>
      </w:r>
      <w:r w:rsidR="00482AF2" w:rsidRPr="004E7B57">
        <w:t>«</w:t>
      </w:r>
      <w:r w:rsidR="00482AF2" w:rsidRPr="007A0B4F">
        <w:rPr>
          <w:b/>
          <w:bCs/>
        </w:rPr>
        <w:t>Καθαρό Έσοδο Αγοράς</w:t>
      </w:r>
      <w:r w:rsidR="00482AF2" w:rsidRPr="004E7B57">
        <w:t xml:space="preserve">»: </w:t>
      </w:r>
      <w:r w:rsidR="00BB1AF9" w:rsidRPr="004E7B57">
        <w:t>Τα πάσης φύσεως ετήσια έσοδα από τις Αγορές ηλεκτρικής ενέργειας, από τα οποία αφαιρούνται οι δαπάνες</w:t>
      </w:r>
      <w:r w:rsidR="00895676" w:rsidRPr="004E7B57">
        <w:t xml:space="preserve">, </w:t>
      </w:r>
      <w:r w:rsidR="00BB1AF9" w:rsidRPr="004E7B57">
        <w:t>χρεώσεις</w:t>
      </w:r>
      <w:r w:rsidR="00895676" w:rsidRPr="004E7B57">
        <w:t xml:space="preserve">, κρατήσεις και λοιπά έξοδα </w:t>
      </w:r>
      <w:r w:rsidR="00BB1AF9" w:rsidRPr="004E7B57">
        <w:t>στο πλαίσιο της δραστηριοποίησ</w:t>
      </w:r>
      <w:r w:rsidR="00895676" w:rsidRPr="004E7B57">
        <w:t xml:space="preserve">ης αυτών </w:t>
      </w:r>
      <w:r w:rsidR="00BB1AF9" w:rsidRPr="004E7B57">
        <w:t xml:space="preserve"> στις Αγορές, εξαιρουμένων των χρεώσεων μη συμμόρφωσης</w:t>
      </w:r>
      <w:r w:rsidR="00895676" w:rsidRPr="004E7B57">
        <w:t xml:space="preserve">, που επιβάλλονται από τον Διαχειριστή του Ε.Σ.Μ.Η.Ε. και το Χρηματιστήριο Ενέργειας </w:t>
      </w:r>
      <w:r w:rsidR="00BB1AF9" w:rsidRPr="004E7B57">
        <w:t xml:space="preserve">και τυχόν προστίμων που επιβάλλονται από τη </w:t>
      </w:r>
      <w:r w:rsidR="00CF21E9" w:rsidRPr="004E7B57">
        <w:t>Ρ.Α.Α.Ε.Υ.</w:t>
      </w:r>
      <w:r w:rsidR="00BB1AF9" w:rsidRPr="004E7B57">
        <w:t xml:space="preserve"> για παράβαση νόμου ή </w:t>
      </w:r>
      <w:r w:rsidR="00895676" w:rsidRPr="004E7B57">
        <w:t xml:space="preserve">κανόνων </w:t>
      </w:r>
      <w:r w:rsidR="00BB1AF9" w:rsidRPr="004E7B57">
        <w:t xml:space="preserve">των Αγορών από τους Σ.Α.Η.Ε.. Το Καθαρό Έσοδο Αγοράς εκφράζεται σε ευρώ ανά μεγαβάτ (€/MW) </w:t>
      </w:r>
      <w:r w:rsidR="00895676" w:rsidRPr="004E7B57">
        <w:t>Μ</w:t>
      </w:r>
      <w:r w:rsidR="00BB1AF9" w:rsidRPr="004E7B57">
        <w:t xml:space="preserve">έγιστης </w:t>
      </w:r>
      <w:r w:rsidR="00DE454E" w:rsidRPr="004E7B57">
        <w:t>Ι</w:t>
      </w:r>
      <w:r w:rsidR="00BB1AF9" w:rsidRPr="004E7B57">
        <w:t>σχύος</w:t>
      </w:r>
      <w:r w:rsidR="00895676" w:rsidRPr="004E7B57">
        <w:t xml:space="preserve"> </w:t>
      </w:r>
      <w:r w:rsidR="00DE454E" w:rsidRPr="004E7B57">
        <w:t>Έ</w:t>
      </w:r>
      <w:r w:rsidR="00895676" w:rsidRPr="004E7B57">
        <w:t>γχυσης</w:t>
      </w:r>
      <w:r w:rsidR="00BB1AF9" w:rsidRPr="004E7B57">
        <w:t>.</w:t>
      </w:r>
    </w:p>
    <w:p w14:paraId="3EB4C1F5" w14:textId="5ED93AD8" w:rsidR="00482AF2" w:rsidRPr="004E7B57" w:rsidRDefault="00245906" w:rsidP="007A0B4F">
      <w:r w:rsidRPr="007A0B4F">
        <w:rPr>
          <w:b/>
          <w:bCs/>
        </w:rPr>
        <w:t>3.</w:t>
      </w:r>
      <w:r w:rsidR="00085B38">
        <w:rPr>
          <w:b/>
          <w:bCs/>
        </w:rPr>
        <w:t>29</w:t>
      </w:r>
      <w:r w:rsidRPr="007A0B4F">
        <w:rPr>
          <w:b/>
          <w:bCs/>
        </w:rPr>
        <w:t xml:space="preserve">. </w:t>
      </w:r>
      <w:r w:rsidR="00482AF2" w:rsidRPr="007A0B4F">
        <w:rPr>
          <w:b/>
          <w:bCs/>
        </w:rPr>
        <w:t>«Κανονισμοί»:</w:t>
      </w:r>
      <w:r w:rsidR="00482AF2" w:rsidRPr="004E7B57">
        <w:t xml:space="preserve"> Οι Κανονισμοί λειτουργίας των </w:t>
      </w:r>
      <w:r w:rsidR="00BB1AF9" w:rsidRPr="004E7B57">
        <w:t>Α</w:t>
      </w:r>
      <w:r w:rsidR="00482AF2" w:rsidRPr="004E7B57">
        <w:t>γορών ηλεκτρικής ενέργειας, σύμφωνα με τις διατάξεις του ν. 4425/2016.</w:t>
      </w:r>
    </w:p>
    <w:p w14:paraId="4B07CAD7" w14:textId="09BDF75C" w:rsidR="00482AF2" w:rsidRPr="004E7B57" w:rsidRDefault="00245906" w:rsidP="007A0B4F">
      <w:r w:rsidRPr="007A0B4F">
        <w:rPr>
          <w:b/>
          <w:bCs/>
        </w:rPr>
        <w:t>3.</w:t>
      </w:r>
      <w:r w:rsidR="00374FE3" w:rsidRPr="007A0B4F">
        <w:rPr>
          <w:b/>
          <w:bCs/>
        </w:rPr>
        <w:t>3</w:t>
      </w:r>
      <w:r w:rsidR="00085B38">
        <w:rPr>
          <w:b/>
          <w:bCs/>
        </w:rPr>
        <w:t>0</w:t>
      </w:r>
      <w:r w:rsidRPr="007A0B4F">
        <w:rPr>
          <w:b/>
          <w:bCs/>
        </w:rPr>
        <w:t>.</w:t>
      </w:r>
      <w:r>
        <w:t xml:space="preserve"> </w:t>
      </w:r>
      <w:r w:rsidR="00482AF2" w:rsidRPr="004E7B57">
        <w:t>«</w:t>
      </w:r>
      <w:r w:rsidR="00482AF2" w:rsidRPr="007A0B4F">
        <w:rPr>
          <w:b/>
          <w:bCs/>
        </w:rPr>
        <w:t>Κώδικες</w:t>
      </w:r>
      <w:r w:rsidR="00482AF2" w:rsidRPr="004E7B57">
        <w:t xml:space="preserve">»: Οι Κώδικες που διέπουν τη λειτουργία του </w:t>
      </w:r>
      <w:r w:rsidR="00DE454E" w:rsidRPr="004E7B57">
        <w:t>Διασυνδεδεμένου Συστήματος ηλεκτρικής ενέργειας</w:t>
      </w:r>
      <w:r w:rsidR="00482AF2" w:rsidRPr="004E7B57">
        <w:t xml:space="preserve">, καθώς και των αντίστοιχων </w:t>
      </w:r>
      <w:r w:rsidR="00BB1AF9" w:rsidRPr="004E7B57">
        <w:t>Α</w:t>
      </w:r>
      <w:r w:rsidR="00482AF2" w:rsidRPr="004E7B57">
        <w:t>γορών ηλεκτρικής ενέργειας, κατ’ εξουσιοδότηση των διατάξεων του ν. 4425/2016 και του ν. 4001/2011</w:t>
      </w:r>
      <w:r w:rsidR="00DE454E" w:rsidRPr="004E7B57">
        <w:t xml:space="preserve"> και ιδίως ο Κώδικας Διαχείρισης του Ε.Σ.Μ.Η.Ε. και ο Κώδικας Διαχειριστή Α.Π.Ε. και Εγγυήσεων Προέλευσης</w:t>
      </w:r>
      <w:r w:rsidR="00482AF2" w:rsidRPr="004E7B57">
        <w:t>.</w:t>
      </w:r>
    </w:p>
    <w:p w14:paraId="1FF4C39F" w14:textId="7648EF76" w:rsidR="001168ED" w:rsidRPr="004E7B57" w:rsidRDefault="00245906" w:rsidP="007A0B4F">
      <w:bookmarkStart w:id="7" w:name="_Hlk132996787"/>
      <w:r w:rsidRPr="007A0B4F">
        <w:rPr>
          <w:b/>
          <w:bCs/>
        </w:rPr>
        <w:t>3.3</w:t>
      </w:r>
      <w:r w:rsidR="00085B38">
        <w:rPr>
          <w:b/>
          <w:bCs/>
        </w:rPr>
        <w:t>1</w:t>
      </w:r>
      <w:r w:rsidRPr="007A0B4F">
        <w:rPr>
          <w:b/>
          <w:bCs/>
        </w:rPr>
        <w:t xml:space="preserve">. </w:t>
      </w:r>
      <w:r w:rsidR="001168ED" w:rsidRPr="007A0B4F">
        <w:rPr>
          <w:b/>
          <w:bCs/>
        </w:rPr>
        <w:t>«Λειτουργική Ενίσχυση»:</w:t>
      </w:r>
      <w:r w:rsidR="001168ED" w:rsidRPr="004E7B57">
        <w:t xml:space="preserve"> Ως προβλέπεται </w:t>
      </w:r>
      <w:r w:rsidR="00B31878" w:rsidRPr="004E7B57">
        <w:t xml:space="preserve">στο άρθρο 143 ΣΤ του ν. 4001/2011 και υπολογίζεται </w:t>
      </w:r>
      <w:r w:rsidR="001168ED" w:rsidRPr="004E7B57">
        <w:t>σύμφωνα με τ</w:t>
      </w:r>
      <w:r w:rsidR="00992F7A" w:rsidRPr="004E7B57">
        <w:t>α άρθρα 13 -14 της Υπουργικής Απόφασης</w:t>
      </w:r>
      <w:r>
        <w:t>.</w:t>
      </w:r>
      <w:r w:rsidR="00992F7A" w:rsidRPr="004E7B57">
        <w:t xml:space="preserve"> </w:t>
      </w:r>
    </w:p>
    <w:bookmarkEnd w:id="7"/>
    <w:p w14:paraId="31546B8E" w14:textId="2382003B" w:rsidR="00482AF2" w:rsidRPr="004E7B57" w:rsidRDefault="00245906" w:rsidP="007A0B4F">
      <w:r w:rsidRPr="007A0B4F">
        <w:rPr>
          <w:b/>
          <w:bCs/>
        </w:rPr>
        <w:t>3.3</w:t>
      </w:r>
      <w:r w:rsidR="00085B38">
        <w:rPr>
          <w:b/>
          <w:bCs/>
        </w:rPr>
        <w:t>2</w:t>
      </w:r>
      <w:r w:rsidRPr="007A0B4F">
        <w:rPr>
          <w:b/>
          <w:bCs/>
        </w:rPr>
        <w:t xml:space="preserve">. </w:t>
      </w:r>
      <w:r w:rsidR="00482AF2" w:rsidRPr="007A0B4F">
        <w:rPr>
          <w:b/>
          <w:bCs/>
        </w:rPr>
        <w:t xml:space="preserve">«Μέγιστη ισχύς απορρόφησης </w:t>
      </w:r>
      <w:r w:rsidR="0051228D" w:rsidRPr="007A0B4F">
        <w:rPr>
          <w:b/>
          <w:bCs/>
        </w:rPr>
        <w:t>Σ.Α.Η.Ε.</w:t>
      </w:r>
      <w:r w:rsidR="00482AF2" w:rsidRPr="007A0B4F">
        <w:rPr>
          <w:b/>
          <w:bCs/>
        </w:rPr>
        <w:t>»:</w:t>
      </w:r>
      <w:r w:rsidR="00482AF2" w:rsidRPr="004E7B57">
        <w:t xml:space="preserve"> Ως ορίζεται στην περ. (</w:t>
      </w:r>
      <w:proofErr w:type="spellStart"/>
      <w:r w:rsidR="00482AF2" w:rsidRPr="004E7B57">
        <w:t>λθ</w:t>
      </w:r>
      <w:proofErr w:type="spellEnd"/>
      <w:r w:rsidR="00482AF2" w:rsidRPr="004E7B57">
        <w:t xml:space="preserve">) της </w:t>
      </w:r>
      <w:r w:rsidR="009115E6" w:rsidRPr="004E7B57">
        <w:t>παρ</w:t>
      </w:r>
      <w:r w:rsidR="00482AF2" w:rsidRPr="004E7B57">
        <w:t xml:space="preserve">. 3 του άρθρου 2 του </w:t>
      </w:r>
      <w:r w:rsidR="000A3750" w:rsidRPr="004E7B57">
        <w:t>ν</w:t>
      </w:r>
      <w:r w:rsidR="00482AF2" w:rsidRPr="004E7B57">
        <w:t>. 4001/2011.</w:t>
      </w:r>
    </w:p>
    <w:p w14:paraId="0EAEF364" w14:textId="398CF000" w:rsidR="00482AF2" w:rsidRPr="004E7B57" w:rsidRDefault="00245906" w:rsidP="007A0B4F">
      <w:r w:rsidRPr="007A0B4F">
        <w:rPr>
          <w:b/>
          <w:bCs/>
        </w:rPr>
        <w:t>3.3</w:t>
      </w:r>
      <w:r w:rsidR="00085B38">
        <w:rPr>
          <w:b/>
          <w:bCs/>
        </w:rPr>
        <w:t>3</w:t>
      </w:r>
      <w:r w:rsidRPr="007A0B4F">
        <w:rPr>
          <w:b/>
          <w:bCs/>
        </w:rPr>
        <w:t>.</w:t>
      </w:r>
      <w:r>
        <w:t xml:space="preserve"> </w:t>
      </w:r>
      <w:r w:rsidR="00482AF2" w:rsidRPr="004E7B57">
        <w:t>«</w:t>
      </w:r>
      <w:r w:rsidR="00482AF2" w:rsidRPr="007A0B4F">
        <w:rPr>
          <w:b/>
          <w:bCs/>
        </w:rPr>
        <w:t xml:space="preserve">Μέγιστη ισχύς έγχυσης </w:t>
      </w:r>
      <w:r w:rsidR="0051228D" w:rsidRPr="007A0B4F">
        <w:rPr>
          <w:b/>
          <w:bCs/>
        </w:rPr>
        <w:t>Σ.Α.Η.Ε.</w:t>
      </w:r>
      <w:r w:rsidR="00482AF2" w:rsidRPr="007A0B4F">
        <w:rPr>
          <w:b/>
          <w:bCs/>
        </w:rPr>
        <w:t>»:</w:t>
      </w:r>
      <w:r w:rsidR="00482AF2" w:rsidRPr="004E7B57">
        <w:t xml:space="preserve"> Ως ορίζεται στην περ. (</w:t>
      </w:r>
      <w:proofErr w:type="spellStart"/>
      <w:r w:rsidR="00482AF2" w:rsidRPr="004E7B57">
        <w:t>λι</w:t>
      </w:r>
      <w:proofErr w:type="spellEnd"/>
      <w:r w:rsidR="00482AF2" w:rsidRPr="004E7B57">
        <w:t>) της παρ. 3 του άρθρου 2 του ν. 4001/2011.</w:t>
      </w:r>
    </w:p>
    <w:p w14:paraId="68BBFDC5" w14:textId="0A1840ED" w:rsidR="00482AF2" w:rsidRPr="004E7B57" w:rsidRDefault="00245906" w:rsidP="007A0B4F">
      <w:r w:rsidRPr="007A0B4F">
        <w:rPr>
          <w:b/>
          <w:bCs/>
        </w:rPr>
        <w:t>3.3</w:t>
      </w:r>
      <w:r w:rsidR="00085B38">
        <w:rPr>
          <w:b/>
          <w:bCs/>
        </w:rPr>
        <w:t>4</w:t>
      </w:r>
      <w:r w:rsidRPr="007A0B4F">
        <w:rPr>
          <w:b/>
          <w:bCs/>
        </w:rPr>
        <w:t>.</w:t>
      </w:r>
      <w:r w:rsidR="007A0B4F">
        <w:rPr>
          <w:b/>
          <w:bCs/>
        </w:rPr>
        <w:t xml:space="preserve"> </w:t>
      </w:r>
      <w:r w:rsidR="00482AF2" w:rsidRPr="007A0B4F">
        <w:rPr>
          <w:b/>
          <w:bCs/>
        </w:rPr>
        <w:t xml:space="preserve">«Μεθοδολογία Ετήσιας Ενίσχυσης </w:t>
      </w:r>
      <w:r w:rsidR="0051228D" w:rsidRPr="007A0B4F">
        <w:rPr>
          <w:b/>
          <w:bCs/>
        </w:rPr>
        <w:t>Σ.Α.Η.Ε.</w:t>
      </w:r>
      <w:r w:rsidR="00482AF2" w:rsidRPr="007A0B4F">
        <w:rPr>
          <w:b/>
          <w:bCs/>
        </w:rPr>
        <w:t>»:</w:t>
      </w:r>
      <w:r w:rsidR="00482AF2" w:rsidRPr="004E7B57">
        <w:t xml:space="preserve"> Η Μεθοδολογία υπολογισμού </w:t>
      </w:r>
      <w:r w:rsidR="00DE454E" w:rsidRPr="004E7B57">
        <w:t xml:space="preserve">της </w:t>
      </w:r>
      <w:r w:rsidR="00482AF2" w:rsidRPr="004E7B57">
        <w:t xml:space="preserve"> απαιτούμεν</w:t>
      </w:r>
      <w:r w:rsidR="00DE454E" w:rsidRPr="004E7B57">
        <w:t>ης</w:t>
      </w:r>
      <w:r w:rsidR="00482AF2" w:rsidRPr="004E7B57">
        <w:t xml:space="preserve"> </w:t>
      </w:r>
      <w:r w:rsidR="00DE454E" w:rsidRPr="004E7B57">
        <w:t xml:space="preserve">ενίσχυσης του </w:t>
      </w:r>
      <w:r w:rsidR="00482AF2" w:rsidRPr="004E7B57">
        <w:t xml:space="preserve">Ενισχυόμενου </w:t>
      </w:r>
      <w:r w:rsidR="0051228D" w:rsidRPr="004E7B57">
        <w:t>Σ.Α.Η.Ε.</w:t>
      </w:r>
      <w:r w:rsidR="00482AF2" w:rsidRPr="004E7B57">
        <w:t xml:space="preserve">, την οποία </w:t>
      </w:r>
      <w:r w:rsidR="00DE454E" w:rsidRPr="004E7B57">
        <w:t xml:space="preserve"> καθορίζει </w:t>
      </w:r>
      <w:r w:rsidR="00482AF2" w:rsidRPr="004E7B57">
        <w:t xml:space="preserve">και εφαρμόζει περιοδικώς η </w:t>
      </w:r>
      <w:r w:rsidR="00CF21E9" w:rsidRPr="004E7B57">
        <w:t>Ρ.Α.Α.Ε.Υ.</w:t>
      </w:r>
      <w:r w:rsidR="00482AF2" w:rsidRPr="004E7B57">
        <w:t xml:space="preserve">, σύμφωνα με τα προβλεπόμενα </w:t>
      </w:r>
      <w:r w:rsidR="00DE454E" w:rsidRPr="004E7B57">
        <w:t xml:space="preserve">στις διατάξεις των παρ. 5 και 6 του άρθρου 143ΣΤ του ν. 4001/2011, στην  Υπουργική Απόφαση και </w:t>
      </w:r>
      <w:r w:rsidR="00482AF2" w:rsidRPr="004E7B57">
        <w:t xml:space="preserve">απόφαση της </w:t>
      </w:r>
      <w:r w:rsidR="00CF21E9" w:rsidRPr="004E7B57">
        <w:t>Ρ.Α.Α.Ε.Υ.</w:t>
      </w:r>
      <w:r w:rsidR="001E03B9" w:rsidRPr="004E7B57">
        <w:t xml:space="preserve"> </w:t>
      </w:r>
      <w:r w:rsidR="00DE454E" w:rsidRPr="004E7B57">
        <w:t>με την οποία εγκρίνεται η μεθοδολογία αυτή</w:t>
      </w:r>
      <w:r w:rsidR="00482AF2" w:rsidRPr="004E7B57">
        <w:t>.</w:t>
      </w:r>
    </w:p>
    <w:p w14:paraId="5C12A72B" w14:textId="2EB0F3CF" w:rsidR="00DE454E" w:rsidRPr="004E7B57" w:rsidRDefault="00245906" w:rsidP="007A0B4F">
      <w:r w:rsidRPr="007A0B4F">
        <w:rPr>
          <w:b/>
          <w:bCs/>
        </w:rPr>
        <w:t>3.3</w:t>
      </w:r>
      <w:r w:rsidR="00085B38">
        <w:rPr>
          <w:b/>
          <w:bCs/>
        </w:rPr>
        <w:t>5</w:t>
      </w:r>
      <w:r w:rsidRPr="007A0B4F">
        <w:rPr>
          <w:b/>
          <w:bCs/>
        </w:rPr>
        <w:t xml:space="preserve">. </w:t>
      </w:r>
      <w:r w:rsidR="00DE454E" w:rsidRPr="007A0B4F">
        <w:rPr>
          <w:b/>
          <w:bCs/>
        </w:rPr>
        <w:t xml:space="preserve">«Μητρώο σταθμών Α.Π.Ε. και ΣΗΘΥΑ»: </w:t>
      </w:r>
      <w:r w:rsidR="00DE454E" w:rsidRPr="004E7B57">
        <w:t xml:space="preserve">Το Μητρώο σταθμών Α.Π.Ε. και ΣΗΘΥΑ που </w:t>
      </w:r>
      <w:bookmarkStart w:id="8" w:name="_Hlk134809610"/>
      <w:r w:rsidR="00DE454E" w:rsidRPr="004E7B57">
        <w:t>τηρείται από τον Διαχειριστή Α.Π.Ε. και Εγγυήσεων Προέλευσης</w:t>
      </w:r>
      <w:bookmarkEnd w:id="8"/>
      <w:r w:rsidR="00DE454E" w:rsidRPr="004E7B57">
        <w:t>, σύμφωνα με την παρ. 6 του άρθρου 12Α του ν. 4414/2016.</w:t>
      </w:r>
    </w:p>
    <w:p w14:paraId="245A7F81" w14:textId="0226D9C5" w:rsidR="005F4563" w:rsidRPr="004E7B57" w:rsidRDefault="00245906" w:rsidP="007A0B4F">
      <w:r w:rsidRPr="007A0B4F">
        <w:rPr>
          <w:b/>
          <w:bCs/>
        </w:rPr>
        <w:t>3.3</w:t>
      </w:r>
      <w:r w:rsidR="00085B38">
        <w:rPr>
          <w:b/>
          <w:bCs/>
        </w:rPr>
        <w:t>6</w:t>
      </w:r>
      <w:r w:rsidRPr="007A0B4F">
        <w:rPr>
          <w:b/>
          <w:bCs/>
        </w:rPr>
        <w:t xml:space="preserve">. </w:t>
      </w:r>
      <w:r w:rsidR="005F4563" w:rsidRPr="007A0B4F">
        <w:rPr>
          <w:b/>
          <w:bCs/>
        </w:rPr>
        <w:t xml:space="preserve">«Μητρώο Φορέων Ελέγχου, Επιθεώρησης και Επαλήθευσης Σ.Α.Η.Ε.» : </w:t>
      </w:r>
      <w:r w:rsidR="005F4563" w:rsidRPr="004E7B57">
        <w:t>Το Μητρώο που προβλέπεται και τηρείται από τον Διαχειριστή Α.Π.Ε. και Εγγυήσεων Προέλευσης, σύμφωνα με τις παρ. 11-14 του άρθρου 8 της Υπουργικής Απόφασης, της παρούσας Προκήρυξης και  του Κώδικα του Διαχειριστή Α.Π.Ε. και Εγγυήσεων Προέλευσης.</w:t>
      </w:r>
    </w:p>
    <w:p w14:paraId="0234916B" w14:textId="268B2BD5" w:rsidR="00482AF2" w:rsidRPr="004E7B57" w:rsidRDefault="00245906" w:rsidP="007A0B4F">
      <w:r w:rsidRPr="007A0B4F">
        <w:rPr>
          <w:b/>
          <w:bCs/>
        </w:rPr>
        <w:t>3.3</w:t>
      </w:r>
      <w:r w:rsidR="00085B38">
        <w:rPr>
          <w:b/>
          <w:bCs/>
        </w:rPr>
        <w:t>7</w:t>
      </w:r>
      <w:r w:rsidRPr="007A0B4F">
        <w:rPr>
          <w:b/>
          <w:bCs/>
        </w:rPr>
        <w:t xml:space="preserve">. </w:t>
      </w:r>
      <w:r w:rsidR="00482AF2" w:rsidRPr="007A0B4F">
        <w:rPr>
          <w:b/>
          <w:bCs/>
        </w:rPr>
        <w:t xml:space="preserve">«Μηχανισμός Κινήτρων Μεθοδολογίας Ετήσιας Ενίσχυσης </w:t>
      </w:r>
      <w:r w:rsidR="0051228D" w:rsidRPr="007A0B4F">
        <w:rPr>
          <w:b/>
          <w:bCs/>
        </w:rPr>
        <w:t>Σ.Α.Η.Ε.</w:t>
      </w:r>
      <w:r w:rsidR="00482AF2" w:rsidRPr="004E7B57">
        <w:t xml:space="preserve">»: Ο μηχανισμός κινήτρων προς τον κάτοχο του Ενισχυόμενου </w:t>
      </w:r>
      <w:r w:rsidR="0051228D" w:rsidRPr="004E7B57">
        <w:t>Σ.Α.Η.Ε.</w:t>
      </w:r>
      <w:r w:rsidR="00482AF2" w:rsidRPr="004E7B57">
        <w:t xml:space="preserve"> που περιλαμβάνεται στη Μεθοδολογία Ετήσιας Ενίσχυσης </w:t>
      </w:r>
      <w:r w:rsidR="0051228D" w:rsidRPr="004E7B57">
        <w:t>Σ.Α.Η.Ε.</w:t>
      </w:r>
      <w:r w:rsidR="00482AF2" w:rsidRPr="004E7B57">
        <w:t xml:space="preserve"> για την αποδοτική λειτουργία και δραστηριοποίηση του </w:t>
      </w:r>
      <w:r w:rsidR="0051228D" w:rsidRPr="004E7B57">
        <w:t>Σ.Α.Η.Ε.</w:t>
      </w:r>
      <w:r w:rsidR="00482AF2" w:rsidRPr="004E7B57">
        <w:t xml:space="preserve"> στις αγορές ηλεκτρικής ενέργειας, σύμφωνα με τα άρθρα 1</w:t>
      </w:r>
      <w:r w:rsidR="00BB1AF9" w:rsidRPr="004E7B57">
        <w:t>3</w:t>
      </w:r>
      <w:r w:rsidR="00482AF2" w:rsidRPr="004E7B57">
        <w:t xml:space="preserve"> και 1</w:t>
      </w:r>
      <w:r w:rsidR="00BB1AF9" w:rsidRPr="004E7B57">
        <w:t>4</w:t>
      </w:r>
      <w:r w:rsidR="00482AF2" w:rsidRPr="004E7B57">
        <w:t xml:space="preserve"> της Υπουργικής Απόφασης.</w:t>
      </w:r>
    </w:p>
    <w:p w14:paraId="6E761428" w14:textId="510AC01F" w:rsidR="000546D5" w:rsidRPr="004E7B57" w:rsidRDefault="00245906" w:rsidP="007A0B4F">
      <w:r w:rsidRPr="007A0B4F">
        <w:rPr>
          <w:b/>
        </w:rPr>
        <w:t>3.3</w:t>
      </w:r>
      <w:r w:rsidR="00085B38">
        <w:rPr>
          <w:b/>
        </w:rPr>
        <w:t>8</w:t>
      </w:r>
      <w:r w:rsidRPr="007A0B4F">
        <w:rPr>
          <w:b/>
        </w:rPr>
        <w:t>.</w:t>
      </w:r>
      <w:r w:rsidR="00856EDC" w:rsidRPr="007A0B4F">
        <w:rPr>
          <w:b/>
        </w:rPr>
        <w:t>«Οριστικός Κατάλογος Επιλεγέ</w:t>
      </w:r>
      <w:r w:rsidR="00DE454E" w:rsidRPr="007A0B4F">
        <w:rPr>
          <w:b/>
        </w:rPr>
        <w:t>ντων</w:t>
      </w:r>
      <w:r w:rsidR="00690BA9" w:rsidRPr="007A0B4F">
        <w:rPr>
          <w:b/>
        </w:rPr>
        <w:t>,</w:t>
      </w:r>
      <w:r w:rsidR="00DE454E" w:rsidRPr="007A0B4F">
        <w:rPr>
          <w:b/>
        </w:rPr>
        <w:t xml:space="preserve"> </w:t>
      </w:r>
      <w:r w:rsidR="00856EDC" w:rsidRPr="007A0B4F">
        <w:rPr>
          <w:b/>
        </w:rPr>
        <w:t>Αποκλεισθέντων</w:t>
      </w:r>
      <w:r w:rsidR="00DE454E" w:rsidRPr="007A0B4F">
        <w:rPr>
          <w:b/>
        </w:rPr>
        <w:t xml:space="preserve"> και Επιλαχόντων</w:t>
      </w:r>
      <w:r w:rsidR="00BB0225" w:rsidRPr="007A0B4F">
        <w:rPr>
          <w:b/>
        </w:rPr>
        <w:t xml:space="preserve"> Συμμετεχόντων</w:t>
      </w:r>
      <w:r w:rsidR="00856EDC" w:rsidRPr="007A0B4F">
        <w:rPr>
          <w:b/>
        </w:rPr>
        <w:t xml:space="preserve">»: </w:t>
      </w:r>
      <w:r w:rsidR="00856EDC" w:rsidRPr="004E7B57">
        <w:t xml:space="preserve">Ο κατάλογος που καταρτίζεται με απόφαση της </w:t>
      </w:r>
      <w:r w:rsidR="00CF21E9" w:rsidRPr="004E7B57">
        <w:t>Ρ.Α.Α.Ε.Υ.</w:t>
      </w:r>
      <w:r w:rsidR="00856EDC" w:rsidRPr="004E7B57">
        <w:t xml:space="preserve"> μετά την αξιολόγηση των τυχόν υποβληθεισών ενστάσεων και περιλαμβάνει το</w:t>
      </w:r>
      <w:r w:rsidR="00BB1AF9" w:rsidRPr="004E7B57">
        <w:t>υς</w:t>
      </w:r>
      <w:r w:rsidR="00856EDC" w:rsidRPr="004E7B57">
        <w:t xml:space="preserve"> Επιλεγέντ</w:t>
      </w:r>
      <w:r w:rsidR="00482AF2" w:rsidRPr="004E7B57">
        <w:t>ες</w:t>
      </w:r>
      <w:r w:rsidR="00DE454E" w:rsidRPr="004E7B57">
        <w:t xml:space="preserve">, </w:t>
      </w:r>
      <w:r w:rsidR="00856EDC" w:rsidRPr="004E7B57">
        <w:t xml:space="preserve">Αποκλεισθέντες </w:t>
      </w:r>
      <w:r w:rsidR="00DE454E" w:rsidRPr="004E7B57">
        <w:t xml:space="preserve">και Επιλαχόντες </w:t>
      </w:r>
      <w:r w:rsidR="00856EDC" w:rsidRPr="004E7B57">
        <w:t xml:space="preserve">Συμμετέχοντες, σύμφωνα με </w:t>
      </w:r>
      <w:r w:rsidR="00856EDC" w:rsidRPr="00E3119B">
        <w:t xml:space="preserve">το άρθρο </w:t>
      </w:r>
      <w:r w:rsidR="00374FE3" w:rsidRPr="00E3119B">
        <w:t>1</w:t>
      </w:r>
      <w:r w:rsidR="007A0B4F" w:rsidRPr="00E3119B">
        <w:t>2</w:t>
      </w:r>
      <w:r w:rsidR="00856EDC" w:rsidRPr="00E3119B">
        <w:t>.</w:t>
      </w:r>
    </w:p>
    <w:p w14:paraId="599E8563" w14:textId="42D63BDB" w:rsidR="00BB1AF9" w:rsidRPr="004E7B57" w:rsidRDefault="00245906" w:rsidP="007A0B4F">
      <w:r w:rsidRPr="007A0B4F">
        <w:rPr>
          <w:b/>
          <w:bCs/>
        </w:rPr>
        <w:t>3.</w:t>
      </w:r>
      <w:r w:rsidR="00085B38">
        <w:rPr>
          <w:b/>
          <w:bCs/>
        </w:rPr>
        <w:t>39</w:t>
      </w:r>
      <w:r w:rsidRPr="007A0B4F">
        <w:rPr>
          <w:b/>
          <w:bCs/>
        </w:rPr>
        <w:t>.</w:t>
      </w:r>
      <w:r>
        <w:t xml:space="preserve"> </w:t>
      </w:r>
      <w:r w:rsidR="00B678CB" w:rsidRPr="004E7B57">
        <w:t>«</w:t>
      </w:r>
      <w:r w:rsidR="00BB1AF9" w:rsidRPr="007A0B4F">
        <w:rPr>
          <w:b/>
          <w:bCs/>
        </w:rPr>
        <w:t>Περίοδος Ενίσχυσης Σ.Α.Η.Ε. ή Περίοδος Ενίσχυσης</w:t>
      </w:r>
      <w:r w:rsidR="00BB1AF9" w:rsidRPr="004E7B57">
        <w:t>:</w:t>
      </w:r>
      <w:r w:rsidR="00B678CB" w:rsidRPr="004E7B57">
        <w:t>»</w:t>
      </w:r>
      <w:r w:rsidR="00BB1AF9" w:rsidRPr="004E7B57">
        <w:t xml:space="preserve"> Η προκαθορισμένη συνολική χρονική διάρκεια κατά την οποία παρέχεται η εγκεκριμένη ενίσχυση στον Σ.Α.Η.Ε., σύμφωνα με τις διατάξεις της περ. α της </w:t>
      </w:r>
      <w:proofErr w:type="spellStart"/>
      <w:r w:rsidR="00BB1AF9" w:rsidRPr="004E7B57">
        <w:t>υποπαρ</w:t>
      </w:r>
      <w:proofErr w:type="spellEnd"/>
      <w:r w:rsidR="00BB1AF9" w:rsidRPr="004E7B57">
        <w:t>. 2A της παρ. 2 του άρθρου 143ΣΤ του ν. 4001/2011 και η οποία ειδικότερα καθορίζεται στο άρθρο 1</w:t>
      </w:r>
      <w:r w:rsidR="00B678CB" w:rsidRPr="004E7B57">
        <w:t>2 της Υπουργικής Απόφασης</w:t>
      </w:r>
      <w:r w:rsidR="008C6378" w:rsidRPr="004E7B57">
        <w:t xml:space="preserve"> </w:t>
      </w:r>
      <w:r w:rsidR="001E03B9" w:rsidRPr="004E7B57">
        <w:t>σ</w:t>
      </w:r>
      <w:r w:rsidR="008C6378" w:rsidRPr="004E7B57">
        <w:t>ε 10 έτη</w:t>
      </w:r>
      <w:r w:rsidR="00535194" w:rsidRPr="004E7B57">
        <w:t xml:space="preserve">. Η Περίοδος Ενίσχυσης εκκινεί από την έκδοση της άδειας λειτουργίας των Σ.Α.Η.Ε., η οποία αποτελεί προϋπόθεση για την </w:t>
      </w:r>
      <w:r w:rsidR="00535194" w:rsidRPr="004E7B57">
        <w:lastRenderedPageBreak/>
        <w:t>έναρξη καταβολής της λειτουργικής ενίσχυσης.</w:t>
      </w:r>
    </w:p>
    <w:p w14:paraId="0A57F92A" w14:textId="71DD28D8" w:rsidR="003B1E7E" w:rsidRPr="004E7B57" w:rsidRDefault="00CD3E01" w:rsidP="007A0B4F">
      <w:r w:rsidRPr="007A0B4F">
        <w:rPr>
          <w:b/>
          <w:bCs/>
        </w:rPr>
        <w:t>3.</w:t>
      </w:r>
      <w:r w:rsidR="007A0B4F">
        <w:rPr>
          <w:b/>
          <w:bCs/>
        </w:rPr>
        <w:t>4</w:t>
      </w:r>
      <w:r w:rsidR="00085B38">
        <w:rPr>
          <w:b/>
          <w:bCs/>
        </w:rPr>
        <w:t>0</w:t>
      </w:r>
      <w:r>
        <w:t xml:space="preserve">. </w:t>
      </w:r>
      <w:r w:rsidR="003B1E7E" w:rsidRPr="004E7B57">
        <w:t>«</w:t>
      </w:r>
      <w:r w:rsidR="003B1E7E" w:rsidRPr="007A0B4F">
        <w:rPr>
          <w:b/>
          <w:bCs/>
        </w:rPr>
        <w:t>Περιοχές του Προγράμματος Δίκαιης Αναπτυξιακής Μετάβασης (Περιοχές Π.Δ.Α.Μ.)»</w:t>
      </w:r>
      <w:r w:rsidR="003B1E7E" w:rsidRPr="004E7B57">
        <w:t>: Πρόκειται για τις ακόλουθες περιοχές παρέμβασης του Π.Δ.Α.Μ. της Ηπειρωτικής Ελλάδας: (α) Περιφέρεια Δυτικής Μακεδονίας, (β) Δήμος Μεγαλόπολης, (γ) Δήμος Γορτυνίας, (δ) Δήμος Τρίπολης, (ε) Δήμος Οιχαλίας.</w:t>
      </w:r>
    </w:p>
    <w:p w14:paraId="14B609A3" w14:textId="594E4E94" w:rsidR="000546D5" w:rsidRPr="004E7B57" w:rsidRDefault="00CD3E01" w:rsidP="007A0B4F">
      <w:r w:rsidRPr="007A0B4F">
        <w:rPr>
          <w:b/>
        </w:rPr>
        <w:t>3.4</w:t>
      </w:r>
      <w:r w:rsidR="00085B38">
        <w:rPr>
          <w:b/>
        </w:rPr>
        <w:t>1</w:t>
      </w:r>
      <w:r w:rsidRPr="007A0B4F">
        <w:rPr>
          <w:b/>
        </w:rPr>
        <w:t xml:space="preserve">. </w:t>
      </w:r>
      <w:r w:rsidR="00856EDC" w:rsidRPr="007A0B4F">
        <w:rPr>
          <w:b/>
        </w:rPr>
        <w:t xml:space="preserve">«Προκήρυξη»: </w:t>
      </w:r>
      <w:r w:rsidR="00856EDC" w:rsidRPr="004E7B57">
        <w:t xml:space="preserve">Η παρούσα Προκήρυξη για τη διεξαγωγή της </w:t>
      </w:r>
      <w:r w:rsidR="00BB1AF9" w:rsidRPr="004E7B57">
        <w:t xml:space="preserve">Πρώτης (Α’) </w:t>
      </w:r>
      <w:r w:rsidR="00856EDC" w:rsidRPr="004E7B57">
        <w:t>Ανταγωνιστικής Διαδικασίας.</w:t>
      </w:r>
    </w:p>
    <w:p w14:paraId="269C5D3A" w14:textId="28120CA9" w:rsidR="000546D5" w:rsidRPr="004E7B57" w:rsidRDefault="00CD3E01" w:rsidP="007A0B4F">
      <w:r w:rsidRPr="007A0B4F">
        <w:rPr>
          <w:b/>
        </w:rPr>
        <w:t>3.4</w:t>
      </w:r>
      <w:r w:rsidR="00085B38">
        <w:rPr>
          <w:b/>
        </w:rPr>
        <w:t>2</w:t>
      </w:r>
      <w:r w:rsidRPr="007A0B4F">
        <w:rPr>
          <w:b/>
        </w:rPr>
        <w:t xml:space="preserve">. </w:t>
      </w:r>
      <w:r w:rsidR="00856EDC" w:rsidRPr="007A0B4F">
        <w:rPr>
          <w:b/>
        </w:rPr>
        <w:t>«Προσφορ</w:t>
      </w:r>
      <w:r w:rsidR="00377EF8" w:rsidRPr="007A0B4F">
        <w:rPr>
          <w:b/>
        </w:rPr>
        <w:t>ά</w:t>
      </w:r>
      <w:r w:rsidR="00856EDC" w:rsidRPr="007A0B4F">
        <w:rPr>
          <w:b/>
        </w:rPr>
        <w:t xml:space="preserve">»: </w:t>
      </w:r>
      <w:r w:rsidR="00377EF8">
        <w:t>Η</w:t>
      </w:r>
      <w:r w:rsidR="00377EF8" w:rsidRPr="004E7B57">
        <w:t xml:space="preserve"> </w:t>
      </w:r>
      <w:r w:rsidR="00856EDC" w:rsidRPr="004E7B57">
        <w:t>οικονομικ</w:t>
      </w:r>
      <w:r w:rsidR="00377EF8">
        <w:t>ή</w:t>
      </w:r>
      <w:r w:rsidR="00856EDC" w:rsidRPr="004E7B57">
        <w:t xml:space="preserve"> </w:t>
      </w:r>
      <w:r w:rsidR="00377EF8">
        <w:t>προσφορά</w:t>
      </w:r>
      <w:r w:rsidR="00856EDC" w:rsidRPr="004E7B57">
        <w:t xml:space="preserve"> που υποβάλλουν οι Συμμετέχοντες κατά τ</w:t>
      </w:r>
      <w:r w:rsidR="00BB1AF9" w:rsidRPr="004E7B57">
        <w:t>ην Ανταγωνιστική Διαδικασία</w:t>
      </w:r>
      <w:r w:rsidR="00856EDC" w:rsidRPr="004E7B57">
        <w:t xml:space="preserve">, σύμφωνα με τις </w:t>
      </w:r>
      <w:r w:rsidR="00856EDC" w:rsidRPr="00E3119B">
        <w:t>παρ</w:t>
      </w:r>
      <w:r w:rsidR="000A3750" w:rsidRPr="00E3119B">
        <w:t>.</w:t>
      </w:r>
      <w:r w:rsidR="00856EDC" w:rsidRPr="00E3119B">
        <w:t xml:space="preserve"> 1</w:t>
      </w:r>
      <w:r w:rsidR="00B678CB" w:rsidRPr="00E3119B">
        <w:t>1</w:t>
      </w:r>
      <w:r w:rsidR="00856EDC" w:rsidRPr="00E3119B">
        <w:t>.</w:t>
      </w:r>
      <w:r w:rsidR="007A0B4F" w:rsidRPr="00E3119B">
        <w:t>4</w:t>
      </w:r>
      <w:r w:rsidR="00856EDC" w:rsidRPr="00E3119B">
        <w:t xml:space="preserve"> </w:t>
      </w:r>
      <w:r w:rsidR="00E90F94" w:rsidRPr="00E3119B">
        <w:t>και 12.6.</w:t>
      </w:r>
    </w:p>
    <w:p w14:paraId="5778C2FE" w14:textId="217A1805" w:rsidR="00680F37" w:rsidRPr="004E7B57" w:rsidRDefault="00CD3E01" w:rsidP="00E90F94">
      <w:r w:rsidRPr="00E90F94">
        <w:rPr>
          <w:b/>
        </w:rPr>
        <w:t>3.4</w:t>
      </w:r>
      <w:r w:rsidR="00085B38">
        <w:rPr>
          <w:b/>
        </w:rPr>
        <w:t>3</w:t>
      </w:r>
      <w:r w:rsidRPr="00E90F94">
        <w:rPr>
          <w:b/>
        </w:rPr>
        <w:t xml:space="preserve">. </w:t>
      </w:r>
      <w:r w:rsidR="00680F37" w:rsidRPr="00E90F94">
        <w:rPr>
          <w:b/>
        </w:rPr>
        <w:t>«Προσωρινός Κατάλογος Επιλεγέντων</w:t>
      </w:r>
      <w:r w:rsidR="00C104AC" w:rsidRPr="00E90F94">
        <w:rPr>
          <w:b/>
        </w:rPr>
        <w:t xml:space="preserve"> και </w:t>
      </w:r>
      <w:r w:rsidR="00680F37" w:rsidRPr="00E90F94">
        <w:rPr>
          <w:b/>
        </w:rPr>
        <w:t xml:space="preserve">Αποκλεισθέντων Συμμετεχόντων»: </w:t>
      </w:r>
      <w:r w:rsidR="00680F37" w:rsidRPr="004E7B57">
        <w:t>Ο κατάλογος που καταρτίζεται με απόφαση της Ρ.Α.Α.Ε.Υ. μετά την τυπική και ουσιαστική αξιολόγηση των υποβληθεισών και παραδεκτών Αιτήσεων Συμμετοχής</w:t>
      </w:r>
      <w:r w:rsidR="00C104AC">
        <w:t>, πλην της οικονομικής Προσφοράς,</w:t>
      </w:r>
      <w:r w:rsidR="00680F37" w:rsidRPr="004E7B57">
        <w:t xml:space="preserve"> και περιλαμβάνει τους Συμμετέχοντες που πληρούν τα απαιτούμενα κριτήρια για την ανάδειξή τους ως Επιλεγέντων Συμμετεχόντων</w:t>
      </w:r>
      <w:r w:rsidR="00C104AC">
        <w:t xml:space="preserve"> και </w:t>
      </w:r>
      <w:r w:rsidR="00680F37" w:rsidRPr="004E7B57">
        <w:t xml:space="preserve">τους Αποκλεισθέντες Συμμετέχοντες, κατά του οποίου χωρεί υποβολή ένστασης σύμφωνα με το </w:t>
      </w:r>
      <w:r w:rsidR="00680F37" w:rsidRPr="00E3119B">
        <w:t>άρθρο 12.</w:t>
      </w:r>
    </w:p>
    <w:p w14:paraId="65FD673F" w14:textId="791EBA54" w:rsidR="00680F37" w:rsidRPr="004E7B57" w:rsidRDefault="00CD3E01" w:rsidP="00E90F94">
      <w:r w:rsidRPr="00E90F94">
        <w:rPr>
          <w:b/>
        </w:rPr>
        <w:t>3.4</w:t>
      </w:r>
      <w:r w:rsidR="00085B38">
        <w:rPr>
          <w:b/>
        </w:rPr>
        <w:t>4</w:t>
      </w:r>
      <w:r w:rsidRPr="00E90F94">
        <w:rPr>
          <w:b/>
        </w:rPr>
        <w:t xml:space="preserve">. </w:t>
      </w:r>
      <w:r w:rsidR="00680F37" w:rsidRPr="00E90F94">
        <w:rPr>
          <w:b/>
        </w:rPr>
        <w:t xml:space="preserve">«Ρ.Α.Α.Ε.Υ.»: </w:t>
      </w:r>
      <w:r w:rsidR="00680F37" w:rsidRPr="004E7B57">
        <w:t>Ρυθμιστική Αρχή Αποβλήτων, Ενέργειας και Υδάτων.</w:t>
      </w:r>
    </w:p>
    <w:p w14:paraId="2E1960F8" w14:textId="4E78D175" w:rsidR="00680F37" w:rsidRPr="004E7B57" w:rsidRDefault="00CD3E01" w:rsidP="00E90F94">
      <w:r w:rsidRPr="00E90F94">
        <w:rPr>
          <w:b/>
        </w:rPr>
        <w:t>3.4</w:t>
      </w:r>
      <w:r w:rsidR="00085B38">
        <w:rPr>
          <w:b/>
        </w:rPr>
        <w:t>5</w:t>
      </w:r>
      <w:r w:rsidRPr="00E90F94">
        <w:rPr>
          <w:b/>
        </w:rPr>
        <w:t xml:space="preserve">. </w:t>
      </w:r>
      <w:r w:rsidR="00680F37" w:rsidRPr="00E90F94">
        <w:rPr>
          <w:b/>
        </w:rPr>
        <w:t>«Ρυθμιστική Περίοδος</w:t>
      </w:r>
      <w:r w:rsidR="00680F37" w:rsidRPr="004E7B57">
        <w:t>»: Η χρονική περίοδος για την οποία καθορίζονται οι παράμετροι  του Εσόδου Αναφοράς και της απαιτούμενης ενίσχυσης του Σ.Α.Η.Ε..</w:t>
      </w:r>
    </w:p>
    <w:p w14:paraId="5B07D4AD" w14:textId="5223A425" w:rsidR="00680F37" w:rsidRPr="004E7B57" w:rsidRDefault="00CD3E01" w:rsidP="00E90F94">
      <w:r w:rsidRPr="00E90F94">
        <w:rPr>
          <w:b/>
        </w:rPr>
        <w:t>3.4</w:t>
      </w:r>
      <w:r w:rsidR="00085B38">
        <w:rPr>
          <w:b/>
        </w:rPr>
        <w:t>6</w:t>
      </w:r>
      <w:r w:rsidRPr="00E90F94">
        <w:rPr>
          <w:b/>
        </w:rPr>
        <w:t xml:space="preserve">. </w:t>
      </w:r>
      <w:r w:rsidR="00680F37" w:rsidRPr="00E90F94">
        <w:rPr>
          <w:b/>
        </w:rPr>
        <w:t xml:space="preserve">«Σταθμός Αποθήκευσης Ηλεκτρικής Ενέργειας ή Σ.Α.Η.Ε.»: </w:t>
      </w:r>
      <w:r w:rsidR="00680F37" w:rsidRPr="004E7B57">
        <w:t>Ως ορίζεται στην περ. (</w:t>
      </w:r>
      <w:proofErr w:type="spellStart"/>
      <w:r w:rsidR="00680F37" w:rsidRPr="004E7B57">
        <w:t>λια</w:t>
      </w:r>
      <w:proofErr w:type="spellEnd"/>
      <w:r w:rsidR="00680F37" w:rsidRPr="004E7B57">
        <w:t>) της παρ. 3 του άρθρου 2 του ν. 4001/2011.</w:t>
      </w:r>
    </w:p>
    <w:p w14:paraId="51EA9953" w14:textId="3BFDB750" w:rsidR="00680F37" w:rsidRPr="004E7B57" w:rsidRDefault="00CD3E01" w:rsidP="00E90F94">
      <w:r w:rsidRPr="00E90F94">
        <w:rPr>
          <w:b/>
        </w:rPr>
        <w:t>3.4</w:t>
      </w:r>
      <w:r w:rsidR="00085B38">
        <w:rPr>
          <w:b/>
        </w:rPr>
        <w:t>7</w:t>
      </w:r>
      <w:r w:rsidRPr="00E90F94">
        <w:rPr>
          <w:b/>
        </w:rPr>
        <w:t>.</w:t>
      </w:r>
      <w:r w:rsidRPr="00E90F94">
        <w:rPr>
          <w:bCs/>
        </w:rPr>
        <w:t xml:space="preserve"> </w:t>
      </w:r>
      <w:r w:rsidR="00680F37" w:rsidRPr="00E90F94">
        <w:rPr>
          <w:bCs/>
        </w:rPr>
        <w:t>«</w:t>
      </w:r>
      <w:r w:rsidR="00680F37" w:rsidRPr="00E90F94">
        <w:rPr>
          <w:b/>
        </w:rPr>
        <w:t>Σύμβαση Λειτουργικής Ενίσχυσης</w:t>
      </w:r>
      <w:r w:rsidR="00680F37" w:rsidRPr="00E90F94">
        <w:rPr>
          <w:bCs/>
        </w:rPr>
        <w:t>»</w:t>
      </w:r>
      <w:r w:rsidR="00680F37" w:rsidRPr="004E7B57">
        <w:t xml:space="preserve">: Η σύμβαση που υπογράφει ο </w:t>
      </w:r>
      <w:r w:rsidR="00BE4E1D" w:rsidRPr="004E7B57">
        <w:t xml:space="preserve">Επιλεγείς Συμμετέχων </w:t>
      </w:r>
      <w:r w:rsidR="00680F37" w:rsidRPr="004E7B57">
        <w:t>με τον Διαχειριστή Α.Π.Ε. και Εγγυήσεων Προέλευσης για την ένταξη του Σ.Α.Η.Ε. στο καθεστώς Λειτουργικής Ενίσχυσης, βάσει των ειδικών όρων και προϋποθέσεων της Υπουργικής Απόφασης και των όρων της παρούσας Προκήρυξης που οφείλει να πληροί κατά την υπογραφή της.</w:t>
      </w:r>
    </w:p>
    <w:p w14:paraId="019A3B64" w14:textId="1B4648C3" w:rsidR="00680F37" w:rsidRPr="004E7B57" w:rsidRDefault="00CD3E01" w:rsidP="00E90F94">
      <w:r w:rsidRPr="00E90F94">
        <w:rPr>
          <w:b/>
        </w:rPr>
        <w:t>3.4</w:t>
      </w:r>
      <w:r w:rsidR="00085B38">
        <w:rPr>
          <w:b/>
        </w:rPr>
        <w:t>8</w:t>
      </w:r>
      <w:r w:rsidRPr="00E90F94">
        <w:rPr>
          <w:b/>
        </w:rPr>
        <w:t xml:space="preserve">. </w:t>
      </w:r>
      <w:r w:rsidR="00680F37" w:rsidRPr="00E90F94">
        <w:rPr>
          <w:b/>
        </w:rPr>
        <w:t xml:space="preserve">«Συμμετέχων»: </w:t>
      </w:r>
      <w:r w:rsidR="00680F37" w:rsidRPr="004E7B57">
        <w:t>Το φυσικό ή νομικό πρόσωπο που συμμετέχει στην Ανταγωνιστική Διαδικασία.</w:t>
      </w:r>
    </w:p>
    <w:p w14:paraId="6DA28E43" w14:textId="32E3AD88" w:rsidR="00680F37" w:rsidRPr="004E7B57" w:rsidRDefault="00CD3E01" w:rsidP="00E90F94">
      <w:r w:rsidRPr="00E90F94">
        <w:rPr>
          <w:b/>
          <w:bCs/>
        </w:rPr>
        <w:t>3.</w:t>
      </w:r>
      <w:r w:rsidR="00085B38">
        <w:rPr>
          <w:b/>
          <w:bCs/>
        </w:rPr>
        <w:t>49</w:t>
      </w:r>
      <w:r w:rsidRPr="00E90F94">
        <w:rPr>
          <w:b/>
          <w:bCs/>
        </w:rPr>
        <w:t xml:space="preserve">. </w:t>
      </w:r>
      <w:r w:rsidR="00FE253F" w:rsidRPr="00E90F94">
        <w:rPr>
          <w:b/>
          <w:bCs/>
        </w:rPr>
        <w:t>«</w:t>
      </w:r>
      <w:r w:rsidR="00680F37" w:rsidRPr="00E90F94">
        <w:rPr>
          <w:b/>
          <w:bCs/>
        </w:rPr>
        <w:t>Συμμετέχων στις Αγορές ηλεκτρικής ενέργειας»</w:t>
      </w:r>
      <w:r w:rsidR="00680F37" w:rsidRPr="004E7B57">
        <w:t>: Έχει την έννοια της περ. (</w:t>
      </w:r>
      <w:proofErr w:type="spellStart"/>
      <w:r w:rsidR="00680F37" w:rsidRPr="004E7B57">
        <w:t>ιε</w:t>
      </w:r>
      <w:proofErr w:type="spellEnd"/>
      <w:r w:rsidR="00680F37" w:rsidRPr="004E7B57">
        <w:t>) της παρ. του άρθρου 5 του ν. 4425/2016.</w:t>
      </w:r>
    </w:p>
    <w:p w14:paraId="45D8900D" w14:textId="5A63298A" w:rsidR="00680F37" w:rsidRPr="004E7B57" w:rsidRDefault="00CD3E01" w:rsidP="00264F14">
      <w:r w:rsidRPr="001A781F">
        <w:rPr>
          <w:b/>
        </w:rPr>
        <w:t>3.</w:t>
      </w:r>
      <w:r w:rsidR="00E90F94" w:rsidRPr="001A781F">
        <w:rPr>
          <w:b/>
        </w:rPr>
        <w:t>5</w:t>
      </w:r>
      <w:r w:rsidR="00085B38" w:rsidRPr="001A781F">
        <w:rPr>
          <w:b/>
        </w:rPr>
        <w:t>0</w:t>
      </w:r>
      <w:r w:rsidRPr="001A781F">
        <w:rPr>
          <w:b/>
        </w:rPr>
        <w:t xml:space="preserve">. </w:t>
      </w:r>
      <w:r w:rsidR="00680F37" w:rsidRPr="001A781F">
        <w:rPr>
          <w:b/>
        </w:rPr>
        <w:t>«Συνδεδεμέ</w:t>
      </w:r>
      <w:r w:rsidR="001A781F" w:rsidRPr="001A781F">
        <w:rPr>
          <w:b/>
        </w:rPr>
        <w:t>ν</w:t>
      </w:r>
      <w:r w:rsidR="001A781F">
        <w:rPr>
          <w:b/>
        </w:rPr>
        <w:t>η</w:t>
      </w:r>
      <w:r w:rsidR="001A781F" w:rsidRPr="001A781F">
        <w:rPr>
          <w:b/>
        </w:rPr>
        <w:t xml:space="preserve"> επιχείρησ</w:t>
      </w:r>
      <w:r w:rsidR="001A781F">
        <w:rPr>
          <w:b/>
        </w:rPr>
        <w:t>η</w:t>
      </w:r>
      <w:r w:rsidR="00680F37" w:rsidRPr="001A781F">
        <w:rPr>
          <w:b/>
        </w:rPr>
        <w:t xml:space="preserve">»: </w:t>
      </w:r>
      <w:r w:rsidR="001A781F" w:rsidRPr="001A781F">
        <w:t>Έχει</w:t>
      </w:r>
      <w:r w:rsidR="001A781F">
        <w:t xml:space="preserve"> την έννοια της παρ. 3</w:t>
      </w:r>
      <w:r w:rsidR="001A781F" w:rsidRPr="00264F14">
        <w:t xml:space="preserve"> του άρθρου 3 της Σύστασης της Επιτροπής της 6ης Μαΐου 2003 (2003/361/ΕΚ) σχετικά µε τον </w:t>
      </w:r>
      <w:proofErr w:type="spellStart"/>
      <w:r w:rsidR="001A781F" w:rsidRPr="00264F14">
        <w:t>ορισµό</w:t>
      </w:r>
      <w:proofErr w:type="spellEnd"/>
      <w:r w:rsidR="001A781F" w:rsidRPr="00264F14">
        <w:t xml:space="preserve"> των πολύ µ</w:t>
      </w:r>
      <w:proofErr w:type="spellStart"/>
      <w:r w:rsidR="001A781F" w:rsidRPr="00264F14">
        <w:t>ικρών</w:t>
      </w:r>
      <w:proofErr w:type="spellEnd"/>
      <w:r w:rsidR="001A781F" w:rsidRPr="00264F14">
        <w:t>, των µ</w:t>
      </w:r>
      <w:proofErr w:type="spellStart"/>
      <w:r w:rsidR="001A781F" w:rsidRPr="00264F14">
        <w:t>ικρών</w:t>
      </w:r>
      <w:proofErr w:type="spellEnd"/>
      <w:r w:rsidR="001A781F" w:rsidRPr="00264F14">
        <w:t xml:space="preserve"> και των µ</w:t>
      </w:r>
      <w:proofErr w:type="spellStart"/>
      <w:r w:rsidR="001A781F" w:rsidRPr="00264F14">
        <w:t>εσαίων</w:t>
      </w:r>
      <w:proofErr w:type="spellEnd"/>
      <w:r w:rsidR="001A781F" w:rsidRPr="00264F14">
        <w:t xml:space="preserve"> επιχειρήσεων (EEL 124/36 της 20.05.2003).</w:t>
      </w:r>
    </w:p>
    <w:p w14:paraId="2D0FF18D" w14:textId="1BF16944" w:rsidR="00680F37" w:rsidRPr="004E7B57" w:rsidRDefault="00082A29" w:rsidP="00E90F94">
      <w:r w:rsidRPr="00264F14">
        <w:rPr>
          <w:b/>
        </w:rPr>
        <w:t>3.5</w:t>
      </w:r>
      <w:r w:rsidR="00085B38" w:rsidRPr="00264F14">
        <w:rPr>
          <w:b/>
        </w:rPr>
        <w:t>1</w:t>
      </w:r>
      <w:r w:rsidRPr="00264F14">
        <w:rPr>
          <w:b/>
        </w:rPr>
        <w:t xml:space="preserve">. </w:t>
      </w:r>
      <w:r w:rsidR="00680F37" w:rsidRPr="00264F14">
        <w:rPr>
          <w:b/>
        </w:rPr>
        <w:t>«</w:t>
      </w:r>
      <w:proofErr w:type="spellStart"/>
      <w:r w:rsidR="00680F37" w:rsidRPr="00264F14">
        <w:rPr>
          <w:b/>
        </w:rPr>
        <w:t>Συνεργαζόµεν</w:t>
      </w:r>
      <w:r w:rsidR="001A781F">
        <w:rPr>
          <w:b/>
        </w:rPr>
        <w:t>η</w:t>
      </w:r>
      <w:proofErr w:type="spellEnd"/>
      <w:r w:rsidR="001A781F">
        <w:rPr>
          <w:b/>
        </w:rPr>
        <w:t xml:space="preserve"> </w:t>
      </w:r>
      <w:r w:rsidR="001A781F" w:rsidRPr="00264F14">
        <w:rPr>
          <w:b/>
        </w:rPr>
        <w:t>επιχείρησ</w:t>
      </w:r>
      <w:r w:rsidR="001A781F">
        <w:rPr>
          <w:b/>
        </w:rPr>
        <w:t>η</w:t>
      </w:r>
      <w:r w:rsidR="00680F37" w:rsidRPr="00264F14">
        <w:rPr>
          <w:b/>
        </w:rPr>
        <w:t xml:space="preserve">»: </w:t>
      </w:r>
      <w:r w:rsidR="00680F37" w:rsidRPr="00264F14">
        <w:t xml:space="preserve">Οι επιχειρήσεις που δεν χαρακτηρίζονται ως </w:t>
      </w:r>
      <w:proofErr w:type="spellStart"/>
      <w:r w:rsidR="00680F37" w:rsidRPr="00264F14">
        <w:t>συνδεδεµένες</w:t>
      </w:r>
      <w:proofErr w:type="spellEnd"/>
      <w:r w:rsidR="00680F37" w:rsidRPr="00264F14">
        <w:t xml:space="preserve"> κατά την έννοια της παρ. 2 του άρθρου 3 της Σύστασης της Επιτροπής της 6ης Μαΐου 2003 </w:t>
      </w:r>
      <w:r w:rsidR="00264F14" w:rsidRPr="00264F14">
        <w:t xml:space="preserve">(2003/361/ΕΚ) </w:t>
      </w:r>
      <w:r w:rsidR="00680F37" w:rsidRPr="00264F14">
        <w:t xml:space="preserve">σχετικά µε τον </w:t>
      </w:r>
      <w:proofErr w:type="spellStart"/>
      <w:r w:rsidR="00680F37" w:rsidRPr="00264F14">
        <w:t>ορισµό</w:t>
      </w:r>
      <w:proofErr w:type="spellEnd"/>
      <w:r w:rsidR="00680F37" w:rsidRPr="00264F14">
        <w:t xml:space="preserve"> των πολύ µ</w:t>
      </w:r>
      <w:proofErr w:type="spellStart"/>
      <w:r w:rsidR="00680F37" w:rsidRPr="00264F14">
        <w:t>ικρών</w:t>
      </w:r>
      <w:proofErr w:type="spellEnd"/>
      <w:r w:rsidR="00680F37" w:rsidRPr="00264F14">
        <w:t>, των µ</w:t>
      </w:r>
      <w:proofErr w:type="spellStart"/>
      <w:r w:rsidR="00680F37" w:rsidRPr="00264F14">
        <w:t>ικρών</w:t>
      </w:r>
      <w:proofErr w:type="spellEnd"/>
      <w:r w:rsidR="00680F37" w:rsidRPr="00264F14">
        <w:t xml:space="preserve"> και των µ</w:t>
      </w:r>
      <w:proofErr w:type="spellStart"/>
      <w:r w:rsidR="00680F37" w:rsidRPr="00264F14">
        <w:t>εσαίων</w:t>
      </w:r>
      <w:proofErr w:type="spellEnd"/>
      <w:r w:rsidR="00680F37" w:rsidRPr="00264F14">
        <w:t xml:space="preserve"> επιχειρήσεων (EEL 124/36 της 20.05.2003).</w:t>
      </w:r>
    </w:p>
    <w:p w14:paraId="4D03B2D2" w14:textId="5555F647" w:rsidR="00680F37" w:rsidRPr="004E7B57" w:rsidRDefault="00082A29" w:rsidP="00E90F94">
      <w:r w:rsidRPr="00E90F94">
        <w:rPr>
          <w:b/>
        </w:rPr>
        <w:t>3.5</w:t>
      </w:r>
      <w:r w:rsidR="00085B38">
        <w:rPr>
          <w:b/>
        </w:rPr>
        <w:t>2</w:t>
      </w:r>
      <w:r w:rsidRPr="00E90F94">
        <w:rPr>
          <w:b/>
        </w:rPr>
        <w:t xml:space="preserve">. </w:t>
      </w:r>
      <w:r w:rsidR="00680F37" w:rsidRPr="00E90F94">
        <w:rPr>
          <w:b/>
        </w:rPr>
        <w:t xml:space="preserve">«Συνολική δημοπρατούμενη ισχύς»: </w:t>
      </w:r>
      <w:r w:rsidR="00680F37" w:rsidRPr="004E7B57">
        <w:t>Το άθροισμα της Μέγιστης ισχύος έγχυσης των Ενισχυόμενων Σ.Α.Η.Ε., όπως προκύπτει από τις Άδειες αποθήκευσης ηλεκτρικής ενέργειας των ως άνω Σ.Α.Η.Ε. ή και από τη συνολική Ισχύ Συμμετοχής τους.</w:t>
      </w:r>
    </w:p>
    <w:p w14:paraId="14E0DAE6" w14:textId="10B34B63" w:rsidR="00680F37" w:rsidRPr="004E7B57" w:rsidRDefault="00082A29" w:rsidP="00E90F94">
      <w:r w:rsidRPr="00E90F94">
        <w:rPr>
          <w:b/>
        </w:rPr>
        <w:t>3.5</w:t>
      </w:r>
      <w:r w:rsidR="00264F14">
        <w:rPr>
          <w:b/>
        </w:rPr>
        <w:t>3</w:t>
      </w:r>
      <w:r w:rsidRPr="00E90F94">
        <w:rPr>
          <w:b/>
        </w:rPr>
        <w:t xml:space="preserve">. </w:t>
      </w:r>
      <w:r w:rsidR="00680F37" w:rsidRPr="00E90F94">
        <w:rPr>
          <w:b/>
        </w:rPr>
        <w:t xml:space="preserve">«Τέλος Συμμετοχής»: </w:t>
      </w:r>
      <w:r w:rsidR="00680F37" w:rsidRPr="004E7B57">
        <w:t xml:space="preserve">Το ποσό του </w:t>
      </w:r>
      <w:r w:rsidR="00680F37" w:rsidRPr="00E3119B">
        <w:t xml:space="preserve">άρθρου </w:t>
      </w:r>
      <w:r w:rsidR="00E3119B" w:rsidRPr="00E3119B">
        <w:t>9</w:t>
      </w:r>
      <w:r w:rsidR="00680F37" w:rsidRPr="00E3119B">
        <w:t xml:space="preserve"> που</w:t>
      </w:r>
      <w:r w:rsidR="00680F37" w:rsidRPr="004E7B57">
        <w:t xml:space="preserve"> καταβάλει έκαστος Συμμετέχων για τη συμμετοχή στην Ανταγωνιστική Διαδικασία.</w:t>
      </w:r>
    </w:p>
    <w:p w14:paraId="60B47BC5" w14:textId="251A77E7" w:rsidR="00680F37" w:rsidRPr="004E7B57" w:rsidRDefault="00082A29" w:rsidP="00E90F94">
      <w:r w:rsidRPr="00E90F94">
        <w:rPr>
          <w:b/>
        </w:rPr>
        <w:t>3.5</w:t>
      </w:r>
      <w:r w:rsidR="00264F14">
        <w:rPr>
          <w:b/>
        </w:rPr>
        <w:t>4</w:t>
      </w:r>
      <w:r w:rsidRPr="00E90F94">
        <w:rPr>
          <w:b/>
        </w:rPr>
        <w:t xml:space="preserve">. </w:t>
      </w:r>
      <w:r w:rsidR="00680F37" w:rsidRPr="00E90F94">
        <w:rPr>
          <w:b/>
        </w:rPr>
        <w:t>«</w:t>
      </w:r>
      <w:proofErr w:type="spellStart"/>
      <w:r w:rsidR="00680F37" w:rsidRPr="00E90F94">
        <w:rPr>
          <w:b/>
        </w:rPr>
        <w:t>Υπολογαριασμός</w:t>
      </w:r>
      <w:proofErr w:type="spellEnd"/>
      <w:r w:rsidR="00680F37" w:rsidRPr="00E90F94">
        <w:rPr>
          <w:b/>
        </w:rPr>
        <w:t xml:space="preserve"> Συστημάτων Αποθήκευσης Ηλεκτρικής Ενέργειας ή ΥΛ Σ.Α.Η.Ε.»: </w:t>
      </w:r>
      <w:r w:rsidR="00680F37" w:rsidRPr="004E7B57">
        <w:t xml:space="preserve">Ο </w:t>
      </w:r>
      <w:proofErr w:type="spellStart"/>
      <w:r w:rsidR="00680F37" w:rsidRPr="004E7B57">
        <w:t>Υπολογαριασμός</w:t>
      </w:r>
      <w:proofErr w:type="spellEnd"/>
      <w:r w:rsidR="00680F37" w:rsidRPr="004E7B57">
        <w:t xml:space="preserve"> Συστημάτων Αποθήκευσης Ηλεκτρικής Ενέργειας του Ειδικού Λογαριασμού Α.Π.Ε, Σ.Η.Θ.Υ.Α. και Αποθήκευσης Διασυνδεδεμένου Συστήματος και Δικτύου του άρθρου 143 του ν. 4001/2011, ο οποίος τηρείται για την παροχή ενίσχυσης σε Σ.Α.Η.Ε..</w:t>
      </w:r>
    </w:p>
    <w:p w14:paraId="7D3B7790" w14:textId="056A0840" w:rsidR="00680F37" w:rsidRPr="004E7B57" w:rsidRDefault="00082A29" w:rsidP="00E90F94">
      <w:r w:rsidRPr="00E90F94">
        <w:rPr>
          <w:b/>
        </w:rPr>
        <w:t>3.5</w:t>
      </w:r>
      <w:r w:rsidR="00264F14">
        <w:rPr>
          <w:b/>
        </w:rPr>
        <w:t>5</w:t>
      </w:r>
      <w:r w:rsidRPr="00E90F94">
        <w:rPr>
          <w:b/>
        </w:rPr>
        <w:t xml:space="preserve">. </w:t>
      </w:r>
      <w:r w:rsidR="00680F37" w:rsidRPr="00E90F94">
        <w:rPr>
          <w:b/>
        </w:rPr>
        <w:t xml:space="preserve">«Υπουργική Απόφαση»: </w:t>
      </w:r>
      <w:r w:rsidR="00680F37" w:rsidRPr="004E7B57">
        <w:t xml:space="preserve">η υπ’ αριθ. </w:t>
      </w:r>
      <w:r w:rsidRPr="00E90F94">
        <w:rPr>
          <w:bCs/>
        </w:rPr>
        <w:t xml:space="preserve">ΥΠΕΝ/ΔΗΕ/55948/1087 Απόφαση των Υπουργών Οικονομικών, Ανάπτυξης και Επενδύσεων και Περιβάλλοντος και Ενέργειας </w:t>
      </w:r>
      <w:r w:rsidR="00910599" w:rsidRPr="00E90F94">
        <w:rPr>
          <w:bCs/>
        </w:rPr>
        <w:t>«</w:t>
      </w:r>
      <w:r w:rsidR="00910599" w:rsidRPr="00E90F94">
        <w:rPr>
          <w:bCs/>
          <w:i/>
          <w:iCs/>
        </w:rPr>
        <w:t xml:space="preserve">Ανταγωνιστικές διαδικασίες υποβολής προσφορών για τη χορήγηση λειτουργικής ενίσχυσης σε σταθμούς αποθήκευσης ηλεκτρικής </w:t>
      </w:r>
      <w:r w:rsidR="00910599" w:rsidRPr="00E90F94">
        <w:rPr>
          <w:bCs/>
          <w:i/>
          <w:iCs/>
        </w:rPr>
        <w:lastRenderedPageBreak/>
        <w:t xml:space="preserve">ενέργειας, σύμφωνα με την </w:t>
      </w:r>
      <w:proofErr w:type="spellStart"/>
      <w:r w:rsidR="00910599" w:rsidRPr="00E90F94">
        <w:rPr>
          <w:bCs/>
          <w:i/>
          <w:iCs/>
        </w:rPr>
        <w:t>υποπαρ</w:t>
      </w:r>
      <w:proofErr w:type="spellEnd"/>
      <w:r w:rsidR="00910599" w:rsidRPr="00E90F94">
        <w:rPr>
          <w:bCs/>
          <w:i/>
          <w:iCs/>
        </w:rPr>
        <w:t>. 2Α της παρ. 2 του άρθρου 143ΣΤ του ν. 4001/2011 (Α’ 179.</w:t>
      </w:r>
      <w:r w:rsidR="00910599" w:rsidRPr="00E90F94">
        <w:rPr>
          <w:bCs/>
        </w:rPr>
        <w:t>» (ΦΕΚ Β’ 3416/2023)</w:t>
      </w:r>
      <w:r w:rsidR="00910599" w:rsidRPr="004E7B57" w:rsidDel="00910599">
        <w:t xml:space="preserve"> </w:t>
      </w:r>
      <w:r w:rsidR="00680F37" w:rsidRPr="004E7B57">
        <w:t>(</w:t>
      </w:r>
      <w:r w:rsidR="00910599">
        <w:t xml:space="preserve">ΦΕΚ </w:t>
      </w:r>
      <w:r w:rsidR="00680F37" w:rsidRPr="004E7B57">
        <w:t xml:space="preserve">Β’ </w:t>
      </w:r>
      <w:r w:rsidR="00910599">
        <w:t>3416</w:t>
      </w:r>
      <w:r w:rsidR="00680F37" w:rsidRPr="004E7B57">
        <w:t xml:space="preserve">/2023), η οποία </w:t>
      </w:r>
      <w:proofErr w:type="spellStart"/>
      <w:r w:rsidR="00680F37" w:rsidRPr="004E7B57">
        <w:t>εξεδόθη</w:t>
      </w:r>
      <w:proofErr w:type="spellEnd"/>
      <w:r w:rsidR="00680F37" w:rsidRPr="004E7B57">
        <w:t xml:space="preserve"> </w:t>
      </w:r>
      <w:r w:rsidR="00E90F94">
        <w:t>κατ’</w:t>
      </w:r>
      <w:r w:rsidR="00680F37" w:rsidRPr="004E7B57">
        <w:t xml:space="preserve"> εφαρμογή της Εγκριτικής Απόφασης.</w:t>
      </w:r>
    </w:p>
    <w:p w14:paraId="2D5CDDC6" w14:textId="77777777" w:rsidR="009B723C" w:rsidRPr="004E7B57" w:rsidRDefault="009B723C" w:rsidP="00E76414"/>
    <w:p w14:paraId="21C291C9" w14:textId="5F025E9B" w:rsidR="009B723C" w:rsidRPr="00733B6B" w:rsidRDefault="00A522C6" w:rsidP="00733B6B">
      <w:pPr>
        <w:jc w:val="center"/>
        <w:rPr>
          <w:b/>
          <w:bCs/>
        </w:rPr>
      </w:pPr>
      <w:r w:rsidRPr="00733B6B">
        <w:rPr>
          <w:b/>
          <w:bCs/>
        </w:rPr>
        <w:t>Άρθρο 4</w:t>
      </w:r>
    </w:p>
    <w:p w14:paraId="528A3F8D" w14:textId="64556BD8" w:rsidR="000546D5" w:rsidRPr="00733B6B" w:rsidRDefault="00856EDC" w:rsidP="00733B6B">
      <w:pPr>
        <w:jc w:val="center"/>
        <w:rPr>
          <w:b/>
          <w:bCs/>
        </w:rPr>
      </w:pPr>
      <w:r w:rsidRPr="00733B6B">
        <w:rPr>
          <w:b/>
          <w:bCs/>
        </w:rPr>
        <w:t xml:space="preserve">Γλώσσα διαδικασίας </w:t>
      </w:r>
      <w:r w:rsidR="00733B6B">
        <w:rPr>
          <w:b/>
          <w:bCs/>
        </w:rPr>
        <w:t>-</w:t>
      </w:r>
      <w:r w:rsidRPr="00733B6B">
        <w:rPr>
          <w:b/>
          <w:bCs/>
        </w:rPr>
        <w:t xml:space="preserve"> Επικύρωση εγγράφων - Επικοινωνία</w:t>
      </w:r>
    </w:p>
    <w:p w14:paraId="35C712FD" w14:textId="77777777" w:rsidR="003E30BB" w:rsidRPr="004E7B57" w:rsidRDefault="003E30BB" w:rsidP="00E76414"/>
    <w:p w14:paraId="1D3DC6C1" w14:textId="34FD5F3D" w:rsidR="00590FE6" w:rsidRPr="004E7B57" w:rsidRDefault="002708A7" w:rsidP="00C42445">
      <w:r w:rsidRPr="004E7B57">
        <w:rPr>
          <w:b/>
          <w:bCs/>
        </w:rPr>
        <w:t xml:space="preserve">4.1. </w:t>
      </w:r>
      <w:r w:rsidR="00CF21E9" w:rsidRPr="004E7B57">
        <w:t xml:space="preserve">Υπό την επιφύλαξη της παρ. </w:t>
      </w:r>
      <w:r w:rsidR="00E90F94">
        <w:t>4.</w:t>
      </w:r>
      <w:r w:rsidR="00CF21E9" w:rsidRPr="004E7B57">
        <w:t>2</w:t>
      </w:r>
      <w:r w:rsidR="00E90F94">
        <w:t>.</w:t>
      </w:r>
      <w:r w:rsidR="00856EDC" w:rsidRPr="004E7B57">
        <w:t xml:space="preserve"> κάθε έγγραφο της </w:t>
      </w:r>
      <w:r w:rsidR="00CF21E9" w:rsidRPr="004E7B57">
        <w:t>Ρ.Α.Α.Ε.Υ.</w:t>
      </w:r>
      <w:r w:rsidR="00856EDC" w:rsidRPr="004E7B57">
        <w:t xml:space="preserve"> </w:t>
      </w:r>
      <w:r w:rsidR="00E90F94">
        <w:t>συντάσσεται</w:t>
      </w:r>
      <w:r w:rsidR="00856EDC" w:rsidRPr="004E7B57">
        <w:t xml:space="preserve"> στην ελληνική γλώσσα</w:t>
      </w:r>
      <w:r w:rsidR="00CF21E9" w:rsidRPr="004E7B57">
        <w:t xml:space="preserve"> και </w:t>
      </w:r>
      <w:r w:rsidR="00590FE6" w:rsidRPr="004E7B57">
        <w:t xml:space="preserve">η </w:t>
      </w:r>
      <w:r w:rsidR="00856EDC" w:rsidRPr="004E7B57">
        <w:t>συμμετοχή στην Ανταγωνιστική Διαδικασία, η Αίτηση Συμμετοχής και τα απαιτούμενα από τους όρους της Προκήρυξης και των Παραρτημάτων αυτής</w:t>
      </w:r>
      <w:r w:rsidR="00F2748D" w:rsidRPr="004E7B57">
        <w:t xml:space="preserve"> </w:t>
      </w:r>
      <w:r w:rsidR="00856EDC" w:rsidRPr="004E7B57">
        <w:t xml:space="preserve">έγγραφα που συνοδεύουν την Αίτηση Συμμετοχής, οι προσφορές, το σύνολο των στοιχείων που υποβάλλονται στο πλαίσιο συμμετοχής στην Ανταγωνιστική Διαδικασία, </w:t>
      </w:r>
      <w:r w:rsidR="00C42445" w:rsidRPr="004E7B57">
        <w:t>διατυπώνονται εγγράφως, επί ποινή αποκλεισμού, στην ελληνική γλώσσα</w:t>
      </w:r>
      <w:r w:rsidR="00C42445">
        <w:t>. Περαιτέρω,</w:t>
      </w:r>
      <w:r w:rsidR="00856EDC" w:rsidRPr="004E7B57">
        <w:t xml:space="preserve"> κάθε παροχή πληροφορίας, αλληλογραφία, γνωστοποίηση, υποβολή ένστασης, αίτησης κ.λπ. διατυπώνονται εγγράφως στην ελληνική γλώσσα</w:t>
      </w:r>
      <w:r w:rsidR="00E90F94">
        <w:t xml:space="preserve">, </w:t>
      </w:r>
      <w:r w:rsidR="00C42445">
        <w:t>ενώ κ</w:t>
      </w:r>
      <w:r w:rsidR="00856EDC" w:rsidRPr="004E7B57">
        <w:t xml:space="preserve">είμενα που έχουν συνταχθεί σε άλλη γλώσσα δεν λαμβάνονται υπόψη. Έγγραφα που εκδίδονται από χώρες του εξωτερικού συνοδεύονται, επί ποινή αποκλεισμού, από επίσημη μετάφρασή τους στην </w:t>
      </w:r>
      <w:r w:rsidR="00E90F94">
        <w:t>ε</w:t>
      </w:r>
      <w:r w:rsidR="00856EDC" w:rsidRPr="004E7B57">
        <w:t xml:space="preserve">λληνική </w:t>
      </w:r>
      <w:r w:rsidR="00E90F94">
        <w:t xml:space="preserve">γλώσσα </w:t>
      </w:r>
      <w:r w:rsidR="00856EDC" w:rsidRPr="004E7B57">
        <w:t xml:space="preserve">είτε από </w:t>
      </w:r>
      <w:r w:rsidR="00E90F94">
        <w:t>π</w:t>
      </w:r>
      <w:r w:rsidR="00856EDC" w:rsidRPr="004E7B57">
        <w:t xml:space="preserve">ιστοποιημένο μεταφραστή (μέσω της Ενιαίας Ψηφιακής Πύλης gov.gr), είτε από δικηγόρο σύμφωνα με τα άρθρα 454 του Κώδικα Πολιτικής Δικονομίας και 36 του Κώδικα Δικηγόρων (ν. 4194/2013, Α’ 208). Στην περίπτωση αυτή, τα εν λόγω έγγραφα θα πρέπει να είναι πρωτότυπα ή ευκρινή φωτοαντίγραφα αυτών νομίμως επικυρωμένα. </w:t>
      </w:r>
    </w:p>
    <w:p w14:paraId="1CB4F465" w14:textId="6DBD5BE0" w:rsidR="000546D5" w:rsidRPr="004E7B57" w:rsidRDefault="00590FE6" w:rsidP="0091350F">
      <w:r w:rsidRPr="004E7B57">
        <w:rPr>
          <w:b/>
          <w:bCs/>
        </w:rPr>
        <w:t>4.2.</w:t>
      </w:r>
      <w:r w:rsidRPr="004E7B57">
        <w:t xml:space="preserve"> </w:t>
      </w:r>
      <w:r w:rsidR="002C1F6A">
        <w:t xml:space="preserve">Το Παράρτημα Η το οποίο αφορά τεχνικές προδιαγραφές και απαιτήσεις </w:t>
      </w:r>
      <w:r w:rsidR="00E90F94">
        <w:t>συντάσσεται</w:t>
      </w:r>
      <w:r w:rsidR="002C1F6A">
        <w:t xml:space="preserve"> στην αγγλική γλώσσα καθώς περιλαμβάνει ορολογίες διεθνώς αναγνωρισμένες. </w:t>
      </w:r>
      <w:r w:rsidR="00BD4DAD">
        <w:t>Δ</w:t>
      </w:r>
      <w:r w:rsidR="00B01270" w:rsidRPr="004E7B57">
        <w:t>ύνανται να υποβληθούν στην αγγλική γλώσσα τα</w:t>
      </w:r>
      <w:r w:rsidR="00D47E3F" w:rsidRPr="004E7B57">
        <w:t xml:space="preserve"> έγγραφα τεχνικής </w:t>
      </w:r>
      <w:r w:rsidR="0007290D" w:rsidRPr="004E7B57">
        <w:t xml:space="preserve">περιγραφής και </w:t>
      </w:r>
      <w:r w:rsidR="00D47E3F" w:rsidRPr="004E7B57">
        <w:t>τεκμηρίωσης κατασκευαστ</w:t>
      </w:r>
      <w:r w:rsidR="0007290D" w:rsidRPr="004E7B57">
        <w:t>ών</w:t>
      </w:r>
      <w:r w:rsidR="00D47E3F" w:rsidRPr="004E7B57">
        <w:t xml:space="preserve"> εξοπλισμού</w:t>
      </w:r>
      <w:r w:rsidR="00E90F94">
        <w:t xml:space="preserve"> </w:t>
      </w:r>
      <w:r w:rsidR="00D47E3F" w:rsidRPr="004E7B57">
        <w:t>(</w:t>
      </w:r>
      <w:r w:rsidR="00BD228E" w:rsidRPr="004E7B57">
        <w:t xml:space="preserve">π.χ. </w:t>
      </w:r>
      <w:r w:rsidR="00D47E3F" w:rsidRPr="004E7B57">
        <w:t>τεχνικά φυλλάδια, πιστοποιητικά – βεβαιώσεις κατασκευάστριας εταιρείας / προμηθευτή εξοπλισμού</w:t>
      </w:r>
      <w:r w:rsidR="00F82465" w:rsidRPr="004E7B57">
        <w:t xml:space="preserve"> / τρίτων </w:t>
      </w:r>
      <w:r w:rsidR="004A1883" w:rsidRPr="004E7B57">
        <w:t xml:space="preserve">πιστοποιημένων </w:t>
      </w:r>
      <w:r w:rsidR="00F82465" w:rsidRPr="004E7B57">
        <w:t>φορέων</w:t>
      </w:r>
      <w:r w:rsidR="00B01270" w:rsidRPr="004E7B57">
        <w:t xml:space="preserve">, </w:t>
      </w:r>
      <w:r w:rsidR="00D47E3F" w:rsidRPr="004E7B57">
        <w:t xml:space="preserve">εταιρικά σήματα, τεχνικά σχήματα, τεχνικά γραφήματα και διαγράμματα, μαθηματικό </w:t>
      </w:r>
      <w:proofErr w:type="spellStart"/>
      <w:r w:rsidR="00D47E3F" w:rsidRPr="004E7B57">
        <w:t>τυπολόγιο</w:t>
      </w:r>
      <w:proofErr w:type="spellEnd"/>
      <w:r w:rsidR="00D47E3F" w:rsidRPr="004E7B57">
        <w:t>, διεθνείς μονάδες μέτρησης, διεθνείς συντομογραφίες και ακρωνύμια</w:t>
      </w:r>
      <w:r w:rsidR="00B01270" w:rsidRPr="004E7B57">
        <w:t xml:space="preserve"> κ.</w:t>
      </w:r>
      <w:r w:rsidR="00F2748D" w:rsidRPr="004E7B57">
        <w:t>ά</w:t>
      </w:r>
      <w:r w:rsidR="00B01270" w:rsidRPr="004E7B57">
        <w:t>.)</w:t>
      </w:r>
      <w:r w:rsidR="00BD228E" w:rsidRPr="004E7B57">
        <w:t>.</w:t>
      </w:r>
      <w:r w:rsidR="00D47E3F" w:rsidRPr="004E7B57">
        <w:t xml:space="preserve"> </w:t>
      </w:r>
    </w:p>
    <w:p w14:paraId="651076F1" w14:textId="64ADD033" w:rsidR="000546D5" w:rsidRPr="004E7B57" w:rsidRDefault="002708A7" w:rsidP="00E76414">
      <w:r w:rsidRPr="004E7B57">
        <w:rPr>
          <w:b/>
          <w:bCs/>
        </w:rPr>
        <w:t>4.</w:t>
      </w:r>
      <w:r w:rsidR="00590FE6" w:rsidRPr="004E7B57">
        <w:rPr>
          <w:b/>
          <w:bCs/>
        </w:rPr>
        <w:t>3</w:t>
      </w:r>
      <w:r w:rsidRPr="004E7B57">
        <w:rPr>
          <w:b/>
          <w:bCs/>
        </w:rPr>
        <w:t>.</w:t>
      </w:r>
      <w:r w:rsidRPr="004E7B57">
        <w:t xml:space="preserve"> </w:t>
      </w:r>
      <w:r w:rsidR="00856EDC" w:rsidRPr="004E7B57">
        <w:t xml:space="preserve">Τα έγγραφα, που υποβάλλονται πρέπει να είναι: (α) στην περίπτωση εγγράφων του Δημοσίου, των Οργανισμών Τοπικής Αυτοδιοίκησης (Ο.Τ.Α.), ΝΠΔΔ, ΝΠΙΔ που ανήκουν στο κράτος, και των λοιπών νομικών προσώπων που προβλέπονται στη διάταξη της παρ. 2 του άρθρου 11 του ν. 2690/1999 (ΦΕΚ Α’ 45) ευκρινή φωτοαντίγραφα, που έχουν εκδοθεί από τις αρμόδιες υπηρεσίες ή των ακριβών αντιγράφων τους και (β) στην περίπτωση ιδιωτικών εγγράφων, ευκρινή φωτοαντίγραφα που έχουν επικυρωθεί από δικηγόρο, σύμφωνα µε τα οριζόμενα στις διατάξεις του ν. 4250/2014 (ΦΕΚ Α’ 74) και του ν. 2690/1999 (ΦΕΚ Α’ 45). </w:t>
      </w:r>
      <w:proofErr w:type="spellStart"/>
      <w:r w:rsidR="00856EDC" w:rsidRPr="004E7B57">
        <w:t>Ως</w:t>
      </w:r>
      <w:proofErr w:type="spellEnd"/>
      <w:r w:rsidR="00856EDC" w:rsidRPr="004E7B57">
        <w:t xml:space="preserve"> εκ τούτου, η επικύρωση από δικηγόρο απαιτείται μόνο για υποβληθέντα φωτοαντίγραφα ιδιωτικών εγγράφων.</w:t>
      </w:r>
    </w:p>
    <w:p w14:paraId="43AFFADB" w14:textId="618A0FDF" w:rsidR="000546D5" w:rsidRPr="004E7B57" w:rsidRDefault="002708A7" w:rsidP="00E76414">
      <w:r w:rsidRPr="004E7B57">
        <w:rPr>
          <w:b/>
          <w:bCs/>
        </w:rPr>
        <w:t>4.</w:t>
      </w:r>
      <w:r w:rsidR="00590FE6" w:rsidRPr="004E7B57">
        <w:rPr>
          <w:b/>
          <w:bCs/>
        </w:rPr>
        <w:t>4</w:t>
      </w:r>
      <w:r w:rsidRPr="004E7B57">
        <w:rPr>
          <w:b/>
          <w:bCs/>
        </w:rPr>
        <w:t>.</w:t>
      </w:r>
      <w:r w:rsidRPr="004E7B57">
        <w:t xml:space="preserve"> </w:t>
      </w:r>
      <w:r w:rsidR="00856EDC" w:rsidRPr="004E7B57">
        <w:t xml:space="preserve">Όλα τα δημόσια έγγραφα και δικαιολογητικά, που έχουν εκδοθεί από αλλοδαπές αρχές και κατατίθενται από τους Συμμετέχοντες στο πλαίσιο της Ανταγωνιστικής Διαδικασίας, απαιτείται να είναι: α) </w:t>
      </w:r>
      <w:proofErr w:type="spellStart"/>
      <w:r w:rsidR="00856EDC" w:rsidRPr="004E7B57">
        <w:t>νόμιμ</w:t>
      </w:r>
      <w:r w:rsidR="00E90F94">
        <w:t>ως</w:t>
      </w:r>
      <w:proofErr w:type="spellEnd"/>
      <w:r w:rsidR="00856EDC" w:rsidRPr="004E7B57">
        <w:t xml:space="preserve"> επικυρωμένα, είτε από το αρμόδιο Προξενείο της χώρας του Συμμετέχοντος, είτε με την επίθεση της σφραγίδας “</w:t>
      </w:r>
      <w:proofErr w:type="spellStart"/>
      <w:r w:rsidR="00856EDC" w:rsidRPr="004E7B57">
        <w:t>Apostille</w:t>
      </w:r>
      <w:proofErr w:type="spellEnd"/>
      <w:r w:rsidR="00856EDC" w:rsidRPr="004E7B57">
        <w:t>” σύμφωνα με τη συνθήκη της Χάγης της 5</w:t>
      </w:r>
      <w:r w:rsidR="00856EDC" w:rsidRPr="004E7B57">
        <w:rPr>
          <w:vertAlign w:val="superscript"/>
        </w:rPr>
        <w:t>ης</w:t>
      </w:r>
      <w:r w:rsidR="00856EDC" w:rsidRPr="004E7B57">
        <w:t xml:space="preserve"> Οκτωβρίου 1961 (που κυρώθηκε με το Ν. 1497/1984 - Α’ 188), ώστε να πιστοποιείται η γνησιότητά τους, β) μεταφρασμένα, είτε από </w:t>
      </w:r>
      <w:r w:rsidR="00E90F94">
        <w:t>π</w:t>
      </w:r>
      <w:r w:rsidR="00856EDC" w:rsidRPr="004E7B57">
        <w:t>ιστοποιημένο μεταφραστή (μέσω της Ενιαίας Ψηφιακής Πύλης gov.gr), είτε από το αρμόδιο προξενείο, είτε από δικηγόρο σύμφωνα με τα άρθρα 454 του Κώδικα Πολιτικής Δικονομίας και 36 του Κώδικα Δικηγόρων (ν. 4194/2013, Α’ 208).</w:t>
      </w:r>
    </w:p>
    <w:p w14:paraId="51376E56" w14:textId="04C92E74" w:rsidR="000546D5" w:rsidRPr="004E7B57" w:rsidRDefault="002708A7" w:rsidP="00E76414">
      <w:r w:rsidRPr="004E7B57">
        <w:rPr>
          <w:b/>
          <w:bCs/>
        </w:rPr>
        <w:t>4.</w:t>
      </w:r>
      <w:r w:rsidR="00590FE6" w:rsidRPr="004E7B57">
        <w:rPr>
          <w:b/>
          <w:bCs/>
        </w:rPr>
        <w:t>5</w:t>
      </w:r>
      <w:r w:rsidRPr="004E7B57">
        <w:rPr>
          <w:b/>
          <w:bCs/>
        </w:rPr>
        <w:t xml:space="preserve">. </w:t>
      </w:r>
      <w:r w:rsidR="00856EDC" w:rsidRPr="004E7B57">
        <w:t xml:space="preserve">Οι Ενδιαφερόμενοι/Συμμετέχοντες μπορούν να επικοινωνούν με τη </w:t>
      </w:r>
      <w:r w:rsidR="00CF21E9" w:rsidRPr="004E7B57">
        <w:t>Ρ.Α.Α.Ε.Υ.</w:t>
      </w:r>
      <w:r w:rsidR="00856EDC" w:rsidRPr="004E7B57">
        <w:t xml:space="preserve"> αποκλειστικά μέσω ηλεκτρονικού ταχυδρομείου, στη διεύθυνση ηλεκτρονικού ταχυδρομείου (email)</w:t>
      </w:r>
      <w:r w:rsidR="00856EDC" w:rsidRPr="004E7B57">
        <w:rPr>
          <w:color w:val="0000FF"/>
        </w:rPr>
        <w:t xml:space="preserve"> </w:t>
      </w:r>
      <w:hyperlink r:id="rId13" w:history="1">
        <w:r w:rsidR="00272D98" w:rsidRPr="00186865">
          <w:rPr>
            <w:rStyle w:val="-"/>
            <w:lang w:val="en-US"/>
          </w:rPr>
          <w:t>tenderres</w:t>
        </w:r>
        <w:r w:rsidR="00272D98" w:rsidRPr="00186865">
          <w:rPr>
            <w:rStyle w:val="-"/>
          </w:rPr>
          <w:t>@</w:t>
        </w:r>
        <w:r w:rsidR="00272D98" w:rsidRPr="00186865">
          <w:rPr>
            <w:rStyle w:val="-"/>
            <w:lang w:val="en-US"/>
          </w:rPr>
          <w:t>rae</w:t>
        </w:r>
        <w:r w:rsidR="00272D98" w:rsidRPr="00186865">
          <w:rPr>
            <w:rStyle w:val="-"/>
          </w:rPr>
          <w:t>.</w:t>
        </w:r>
        <w:r w:rsidR="00272D98" w:rsidRPr="00186865">
          <w:rPr>
            <w:rStyle w:val="-"/>
            <w:lang w:val="en-US"/>
          </w:rPr>
          <w:t>gr</w:t>
        </w:r>
      </w:hyperlink>
      <w:r w:rsidR="00272D98" w:rsidRPr="00C827E0">
        <w:rPr>
          <w:color w:val="0000FF"/>
        </w:rPr>
        <w:t xml:space="preserve"> </w:t>
      </w:r>
      <w:r w:rsidR="00856EDC" w:rsidRPr="004E7B57">
        <w:t>με θέμα [</w:t>
      </w:r>
      <w:r w:rsidR="007028B7" w:rsidRPr="004E7B57">
        <w:t xml:space="preserve">ΠΡΟΚΗΡΥΞΗ </w:t>
      </w:r>
      <w:r w:rsidR="00CF21E9" w:rsidRPr="004E7B57">
        <w:t>Ρ.Α.Α.Ε.Υ.</w:t>
      </w:r>
      <w:r w:rsidR="007028B7" w:rsidRPr="004E7B57">
        <w:t xml:space="preserve"> </w:t>
      </w:r>
      <w:r w:rsidR="00082A29">
        <w:t>1</w:t>
      </w:r>
      <w:r w:rsidR="00082A29" w:rsidRPr="004E7B57">
        <w:t>/</w:t>
      </w:r>
      <w:r w:rsidR="00856EDC" w:rsidRPr="004E7B57">
        <w:t>202</w:t>
      </w:r>
      <w:r w:rsidR="001D391F" w:rsidRPr="004E7B57">
        <w:t>3</w:t>
      </w:r>
      <w:r w:rsidR="00856EDC" w:rsidRPr="004E7B57">
        <w:t>].</w:t>
      </w:r>
    </w:p>
    <w:p w14:paraId="09CB2BF1" w14:textId="77777777" w:rsidR="000546D5" w:rsidRDefault="000546D5" w:rsidP="00E76414">
      <w:pPr>
        <w:pStyle w:val="a3"/>
      </w:pPr>
    </w:p>
    <w:p w14:paraId="3D267369" w14:textId="77777777" w:rsidR="00DF087B" w:rsidRDefault="00DF087B" w:rsidP="00E76414">
      <w:pPr>
        <w:pStyle w:val="a3"/>
      </w:pPr>
    </w:p>
    <w:p w14:paraId="526165D6" w14:textId="77777777" w:rsidR="000546D5" w:rsidRPr="00733B6B" w:rsidRDefault="00856EDC" w:rsidP="00733B6B">
      <w:pPr>
        <w:jc w:val="center"/>
        <w:rPr>
          <w:b/>
          <w:bCs/>
        </w:rPr>
      </w:pPr>
      <w:r w:rsidRPr="00733B6B">
        <w:rPr>
          <w:b/>
          <w:bCs/>
        </w:rPr>
        <w:lastRenderedPageBreak/>
        <w:t>Άρθρο 5</w:t>
      </w:r>
    </w:p>
    <w:p w14:paraId="7D8C9FCD" w14:textId="77777777" w:rsidR="000546D5" w:rsidRPr="00733B6B" w:rsidRDefault="00856EDC" w:rsidP="00733B6B">
      <w:pPr>
        <w:jc w:val="center"/>
        <w:rPr>
          <w:b/>
          <w:bCs/>
        </w:rPr>
      </w:pPr>
      <w:r w:rsidRPr="00733B6B">
        <w:rPr>
          <w:b/>
          <w:bCs/>
        </w:rPr>
        <w:t>Τεκμήριο από τη συμμετοχή στην Ανταγωνιστική Διαδικασία</w:t>
      </w:r>
    </w:p>
    <w:p w14:paraId="1F1DF52B" w14:textId="77777777" w:rsidR="006D0359" w:rsidRPr="004E7B57" w:rsidRDefault="006D0359" w:rsidP="00E76414"/>
    <w:p w14:paraId="16DB6C3E" w14:textId="1D9E991E" w:rsidR="000546D5" w:rsidRPr="004E7B57" w:rsidRDefault="002708A7" w:rsidP="00E76414">
      <w:r w:rsidRPr="004E7B57">
        <w:rPr>
          <w:b/>
          <w:bCs/>
        </w:rPr>
        <w:t xml:space="preserve">5.1. </w:t>
      </w:r>
      <w:r w:rsidR="00856EDC" w:rsidRPr="004E7B57">
        <w:t>Οι Συμμετέχοντες στην Ανταγωνιστική Διαδικασία αποδέχονται ρητά και ανεπιφύλακτα όλους τους όρους της παρούσας Προκήρυξης. Η συμμετοχή στην Ανταγωνιστική Διαδικασία συνιστά τεκμήριο, άλλως εξώδικη ομολογία, ότι ο Συμμετέχων έχει λάβει πλήρη γνώση της ισχύουσας νομοθεσίας και της παρούσας Προκήρυξης και αποδέχεται ανεπιφύλακτα όλους τους όρους και τις διατάξεις αυτής.</w:t>
      </w:r>
    </w:p>
    <w:p w14:paraId="138AAE1A" w14:textId="38AE3210" w:rsidR="000546D5" w:rsidRPr="004E7B57" w:rsidRDefault="002708A7" w:rsidP="00E76414">
      <w:r w:rsidRPr="004E7B57">
        <w:rPr>
          <w:b/>
          <w:bCs/>
        </w:rPr>
        <w:t xml:space="preserve">5.2. </w:t>
      </w:r>
      <w:r w:rsidR="00856EDC" w:rsidRPr="004E7B57">
        <w:t xml:space="preserve">Η συμμετοχή στην Ανταγωνιστική Διαδικασία συνιστά τεκμήριο ότι ο Συμμετέχων γνωρίζει και αποδέχεται τις υποχρεώσεις για την υλοποίηση και λειτουργία του </w:t>
      </w:r>
      <w:r w:rsidR="0051228D" w:rsidRPr="004E7B57">
        <w:t>Σ.Α.Η.Ε.</w:t>
      </w:r>
      <w:r w:rsidR="00856EDC" w:rsidRPr="004E7B57">
        <w:t xml:space="preserve">, </w:t>
      </w:r>
      <w:r w:rsidR="00D9209F" w:rsidRPr="004E7B57">
        <w:t xml:space="preserve">κατά τα οριζόμενα </w:t>
      </w:r>
      <w:r w:rsidR="00D9209F">
        <w:t xml:space="preserve">στο ν. 4001/2011, </w:t>
      </w:r>
      <w:r w:rsidR="00D9209F" w:rsidRPr="004E7B57">
        <w:t>στην Υπουργική Απόφαση και στην παρούσα Προκήρυξη</w:t>
      </w:r>
      <w:r w:rsidR="00D9209F">
        <w:t xml:space="preserve"> και</w:t>
      </w:r>
      <w:r w:rsidR="00D9209F" w:rsidRPr="004E7B57">
        <w:t xml:space="preserve"> </w:t>
      </w:r>
      <w:r w:rsidR="00856EDC" w:rsidRPr="004E7B57">
        <w:t>εντός των</w:t>
      </w:r>
      <w:r w:rsidR="00BD228E" w:rsidRPr="004E7B57">
        <w:t xml:space="preserve"> </w:t>
      </w:r>
      <w:r w:rsidR="00856EDC" w:rsidRPr="004E7B57">
        <w:t xml:space="preserve">οριζόμενων στην παρούσα Προκήρυξη προθεσμιών, καθώς </w:t>
      </w:r>
      <w:r w:rsidR="00A47C30">
        <w:t xml:space="preserve">και τις προϋποθέσεις για τη χορήγηση </w:t>
      </w:r>
      <w:r w:rsidR="00894383" w:rsidRPr="004E7B57">
        <w:t xml:space="preserve">χορήγησης της Επενδυτικής </w:t>
      </w:r>
      <w:r w:rsidR="00A47C30">
        <w:t xml:space="preserve">και Λειτουργικής </w:t>
      </w:r>
      <w:r w:rsidR="00894383" w:rsidRPr="004E7B57">
        <w:t>Ενίσχυσης</w:t>
      </w:r>
      <w:r w:rsidR="00A47C30">
        <w:t>.</w:t>
      </w:r>
    </w:p>
    <w:p w14:paraId="15506370" w14:textId="77777777" w:rsidR="00B47603" w:rsidRPr="004E7B57" w:rsidRDefault="00B47603" w:rsidP="00E76414">
      <w:pPr>
        <w:pStyle w:val="2"/>
      </w:pPr>
    </w:p>
    <w:p w14:paraId="764D80CE" w14:textId="7CE8638D" w:rsidR="000546D5" w:rsidRPr="00733B6B" w:rsidRDefault="00856EDC" w:rsidP="00733B6B">
      <w:pPr>
        <w:jc w:val="center"/>
        <w:rPr>
          <w:b/>
          <w:bCs/>
          <w:sz w:val="24"/>
          <w:szCs w:val="24"/>
        </w:rPr>
      </w:pPr>
      <w:r w:rsidRPr="00733B6B">
        <w:rPr>
          <w:b/>
          <w:bCs/>
          <w:sz w:val="24"/>
          <w:szCs w:val="24"/>
        </w:rPr>
        <w:t>ΚΕΦΑΛΑΙΟ Β’</w:t>
      </w:r>
    </w:p>
    <w:p w14:paraId="16534F3B" w14:textId="088911A8" w:rsidR="000546D5" w:rsidRPr="00733B6B" w:rsidRDefault="00CA73C8" w:rsidP="00733B6B">
      <w:pPr>
        <w:jc w:val="center"/>
        <w:rPr>
          <w:b/>
          <w:bCs/>
          <w:sz w:val="24"/>
          <w:szCs w:val="24"/>
        </w:rPr>
      </w:pPr>
      <w:r w:rsidRPr="00733B6B">
        <w:rPr>
          <w:b/>
          <w:bCs/>
          <w:sz w:val="24"/>
          <w:szCs w:val="24"/>
        </w:rPr>
        <w:t>Όροι</w:t>
      </w:r>
      <w:r w:rsidR="005D1A14" w:rsidRPr="00733B6B">
        <w:rPr>
          <w:b/>
          <w:bCs/>
          <w:sz w:val="24"/>
          <w:szCs w:val="24"/>
        </w:rPr>
        <w:t xml:space="preserve">, </w:t>
      </w:r>
      <w:r w:rsidRPr="00733B6B">
        <w:rPr>
          <w:b/>
          <w:bCs/>
          <w:sz w:val="24"/>
          <w:szCs w:val="24"/>
        </w:rPr>
        <w:t>π</w:t>
      </w:r>
      <w:r w:rsidR="00856EDC" w:rsidRPr="00733B6B">
        <w:rPr>
          <w:b/>
          <w:bCs/>
          <w:sz w:val="24"/>
          <w:szCs w:val="24"/>
        </w:rPr>
        <w:t xml:space="preserve">ροϋποθέσεις </w:t>
      </w:r>
      <w:r w:rsidR="005D1A14" w:rsidRPr="00733B6B">
        <w:rPr>
          <w:b/>
          <w:bCs/>
          <w:sz w:val="24"/>
          <w:szCs w:val="24"/>
        </w:rPr>
        <w:t xml:space="preserve">και κανόνες </w:t>
      </w:r>
      <w:r w:rsidRPr="00733B6B">
        <w:rPr>
          <w:b/>
          <w:bCs/>
          <w:sz w:val="24"/>
          <w:szCs w:val="24"/>
        </w:rPr>
        <w:t>σ</w:t>
      </w:r>
      <w:r w:rsidR="00856EDC" w:rsidRPr="00733B6B">
        <w:rPr>
          <w:b/>
          <w:bCs/>
          <w:sz w:val="24"/>
          <w:szCs w:val="24"/>
        </w:rPr>
        <w:t>υμμετοχής στην Ανταγωνιστική Διαδικασία</w:t>
      </w:r>
    </w:p>
    <w:p w14:paraId="15134F98" w14:textId="77777777" w:rsidR="000546D5" w:rsidRPr="004E7B57" w:rsidRDefault="000546D5" w:rsidP="00E76414">
      <w:pPr>
        <w:pStyle w:val="a3"/>
      </w:pPr>
    </w:p>
    <w:p w14:paraId="20E146CC" w14:textId="77777777" w:rsidR="000546D5" w:rsidRPr="00733B6B" w:rsidRDefault="00856EDC" w:rsidP="00733B6B">
      <w:pPr>
        <w:jc w:val="center"/>
        <w:rPr>
          <w:b/>
          <w:bCs/>
        </w:rPr>
      </w:pPr>
      <w:r w:rsidRPr="00733B6B">
        <w:rPr>
          <w:b/>
          <w:bCs/>
        </w:rPr>
        <w:t>Άρθρο 6</w:t>
      </w:r>
    </w:p>
    <w:p w14:paraId="7D65CC02" w14:textId="7E1770DD" w:rsidR="000546D5" w:rsidRPr="00733B6B" w:rsidRDefault="00856EDC" w:rsidP="00733B6B">
      <w:pPr>
        <w:jc w:val="center"/>
        <w:rPr>
          <w:b/>
          <w:bCs/>
        </w:rPr>
      </w:pPr>
      <w:r w:rsidRPr="00733B6B">
        <w:rPr>
          <w:b/>
          <w:bCs/>
        </w:rPr>
        <w:t xml:space="preserve">Δικαίωμα </w:t>
      </w:r>
      <w:r w:rsidR="009A0818" w:rsidRPr="00733B6B">
        <w:rPr>
          <w:b/>
          <w:bCs/>
        </w:rPr>
        <w:t xml:space="preserve">και προϋποθέσεις </w:t>
      </w:r>
      <w:r w:rsidRPr="00733B6B">
        <w:rPr>
          <w:b/>
          <w:bCs/>
        </w:rPr>
        <w:t>συμμετοχής στην Ανταγωνιστική Διαδικασία</w:t>
      </w:r>
    </w:p>
    <w:p w14:paraId="6CD3B730" w14:textId="77777777" w:rsidR="003E30BB" w:rsidRPr="004E7B57" w:rsidRDefault="003E30BB" w:rsidP="00E76414"/>
    <w:p w14:paraId="45506901" w14:textId="0368AD3F" w:rsidR="000546D5" w:rsidRPr="004E7B57" w:rsidRDefault="002708A7" w:rsidP="00E76414">
      <w:pPr>
        <w:rPr>
          <w:bCs/>
        </w:rPr>
      </w:pPr>
      <w:r w:rsidRPr="004E7B57">
        <w:rPr>
          <w:b/>
          <w:bCs/>
        </w:rPr>
        <w:t>6.1.</w:t>
      </w:r>
      <w:r w:rsidRPr="004E7B57">
        <w:t xml:space="preserve"> </w:t>
      </w:r>
      <w:r w:rsidR="00222A52" w:rsidRPr="004E7B57">
        <w:t xml:space="preserve">Στην Ανταγωνιστική Διαδικασία δικαιούνται να συμμετέχουν φυσικά ή νομικά πρόσωπα, που κατά το χρόνο υποβολής της Αίτησης Συμμετοχής έχουν συσταθεί νόμιμα και εδρεύουν σε κράτος μέλος της Ευρωπαϊκής Ένωσης, του Ευρωπαϊκού Οικονομικού Χώρου (Ε.Ο.Χ.) και σε χώρες της Ενεργειακής Κοινότητας ή σε τρίτες χώρες, εφόσον σχετικό δικαίωμα απορρέει από διμερή συμφωνία που η χώρα έχει συνάψει με την Ελλάδα ή την Ευρωπαϊκή Ένωση, ή έχουν συστήσει νομίμως υποκατάστημα στην Ελλάδα, </w:t>
      </w:r>
      <w:r w:rsidR="00C50091">
        <w:t>οι οποίοι διαθέτουν Άδεια Αποθήκευσης Ηλεκτρικής Ενέργειας για</w:t>
      </w:r>
      <w:r w:rsidR="00C50091" w:rsidRPr="004E7B57">
        <w:t xml:space="preserve"> </w:t>
      </w:r>
      <w:r w:rsidR="0051228D" w:rsidRPr="004E7B57">
        <w:t>Σ.Α.Η.Ε.</w:t>
      </w:r>
      <w:r w:rsidR="009A7CFC" w:rsidRPr="004E7B57">
        <w:t xml:space="preserve"> </w:t>
      </w:r>
      <w:r w:rsidR="008D28CD">
        <w:t xml:space="preserve">ή αντίστοιχη άδεια </w:t>
      </w:r>
      <w:r w:rsidR="00B245F1">
        <w:t>η οποία εκδίδεται από τις αρμόδιες αρχές της Βουλγαρίας σχετικά με τους Σ.Α.Η.Ε. που εγκαθίστανται στην Βουλγαρία σύμφωνα με την παρ. 1.3 (</w:t>
      </w:r>
      <w:r w:rsidR="0009115A">
        <w:t>γ</w:t>
      </w:r>
      <w:r w:rsidR="00B245F1">
        <w:t>) της παρούσας Προκήρυξης</w:t>
      </w:r>
      <w:r w:rsidR="00E212ED" w:rsidRPr="00E212ED">
        <w:t>,</w:t>
      </w:r>
      <w:r w:rsidR="008D28CD">
        <w:t xml:space="preserve"> </w:t>
      </w:r>
      <w:r w:rsidR="00FE6BCF">
        <w:t xml:space="preserve">και </w:t>
      </w:r>
      <w:r w:rsidR="00C50091">
        <w:t>οι οποίοι</w:t>
      </w:r>
      <w:r w:rsidR="009A7CFC" w:rsidRPr="004E7B57">
        <w:t xml:space="preserve"> </w:t>
      </w:r>
      <w:r w:rsidR="00974177">
        <w:rPr>
          <w:bCs/>
        </w:rPr>
        <w:t xml:space="preserve">δεσμεύονται ότι κατά την έναρξη λειτουργίας </w:t>
      </w:r>
      <w:r w:rsidR="00A47C30">
        <w:rPr>
          <w:bCs/>
        </w:rPr>
        <w:t xml:space="preserve">του Σ.Α.Η.Ε. </w:t>
      </w:r>
      <w:r w:rsidR="00974177">
        <w:rPr>
          <w:bCs/>
        </w:rPr>
        <w:t xml:space="preserve">θα πληρούν </w:t>
      </w:r>
      <w:r w:rsidR="009A7CFC" w:rsidRPr="00974177">
        <w:rPr>
          <w:bCs/>
        </w:rPr>
        <w:t xml:space="preserve">τις </w:t>
      </w:r>
      <w:r w:rsidR="00A47C30">
        <w:rPr>
          <w:bCs/>
        </w:rPr>
        <w:t>υποχρεώσεις, τις τεχνικές προδιαγραφές και απαιτήσεις</w:t>
      </w:r>
      <w:r w:rsidR="009A7CFC" w:rsidRPr="00974177">
        <w:rPr>
          <w:bCs/>
        </w:rPr>
        <w:t xml:space="preserve"> τ</w:t>
      </w:r>
      <w:r w:rsidR="007028B7" w:rsidRPr="00974177">
        <w:rPr>
          <w:bCs/>
        </w:rPr>
        <w:t xml:space="preserve">ου </w:t>
      </w:r>
      <w:r w:rsidR="00C50091" w:rsidRPr="00397212">
        <w:rPr>
          <w:bCs/>
        </w:rPr>
        <w:t xml:space="preserve">άρθρου </w:t>
      </w:r>
      <w:r w:rsidR="00A47C30" w:rsidRPr="00397212">
        <w:rPr>
          <w:bCs/>
        </w:rPr>
        <w:t>1</w:t>
      </w:r>
      <w:r w:rsidR="00397212" w:rsidRPr="00397212">
        <w:rPr>
          <w:bCs/>
        </w:rPr>
        <w:t>5</w:t>
      </w:r>
      <w:r w:rsidR="00A47C30" w:rsidRPr="004E7B57">
        <w:rPr>
          <w:bCs/>
        </w:rPr>
        <w:t xml:space="preserve"> </w:t>
      </w:r>
      <w:r w:rsidR="00755B98" w:rsidRPr="004E7B57">
        <w:rPr>
          <w:bCs/>
        </w:rPr>
        <w:t xml:space="preserve">και </w:t>
      </w:r>
      <w:r w:rsidR="007028B7" w:rsidRPr="004E7B57">
        <w:rPr>
          <w:bCs/>
        </w:rPr>
        <w:t>τ</w:t>
      </w:r>
      <w:r w:rsidR="00E80682" w:rsidRPr="004E7B57">
        <w:rPr>
          <w:bCs/>
        </w:rPr>
        <w:t>ου</w:t>
      </w:r>
      <w:r w:rsidR="007028B7" w:rsidRPr="004E7B57">
        <w:rPr>
          <w:bCs/>
        </w:rPr>
        <w:t xml:space="preserve"> </w:t>
      </w:r>
      <w:r w:rsidR="007028B7" w:rsidRPr="00FE6BCF">
        <w:rPr>
          <w:bCs/>
        </w:rPr>
        <w:t>Παραρτ</w:t>
      </w:r>
      <w:r w:rsidR="00E80682" w:rsidRPr="00FE6BCF">
        <w:rPr>
          <w:bCs/>
        </w:rPr>
        <w:t>ήματος</w:t>
      </w:r>
      <w:r w:rsidR="007028B7" w:rsidRPr="00FE6BCF">
        <w:rPr>
          <w:bCs/>
        </w:rPr>
        <w:t xml:space="preserve"> Η</w:t>
      </w:r>
      <w:r w:rsidR="007028B7" w:rsidRPr="004E7B57">
        <w:rPr>
          <w:bCs/>
        </w:rPr>
        <w:t xml:space="preserve"> </w:t>
      </w:r>
      <w:r w:rsidR="00222A52" w:rsidRPr="004E7B57">
        <w:rPr>
          <w:bCs/>
        </w:rPr>
        <w:t>της Προκήρυξης.</w:t>
      </w:r>
    </w:p>
    <w:p w14:paraId="7D470FA1" w14:textId="546C7945" w:rsidR="000546D5" w:rsidRPr="004E7B57" w:rsidRDefault="002708A7" w:rsidP="00E76414">
      <w:r w:rsidRPr="004E7B57">
        <w:rPr>
          <w:b/>
          <w:bCs/>
        </w:rPr>
        <w:t>6.2.</w:t>
      </w:r>
      <w:r w:rsidRPr="004E7B57">
        <w:t xml:space="preserve"> </w:t>
      </w:r>
      <w:r w:rsidR="00856EDC" w:rsidRPr="004E7B57">
        <w:t>Η συμμετοχή στην Ανταγωνιστική Διαδικασία γίνεται με ευθύνη του Συμμετέχοντος, στον οποίο δεν παρέχεται εκ μόνης της συμμετοχής του οποιοδήποτε δικαίωμα αποζημίωσης. Ειδικότερα, οι Συμμετέχοντες δεν δικαιούνται καμία αποζημίωση σε περίπτωση αναβολής, ματαίωσης ή ακύρωσης της Ανταγωνιστικής Διαδικασίας. Διατύπωση σχολίων ή αιρέσεων ή όρων ή επιφυλάξεων θεωρούνται ως επιφυλάξεις επί των όρων της Ανταγωνιστικής Διαδικασίας και αποτελούν αιτία αποκλεισμού του Συμμετέχοντος που τις διατυπώνει.</w:t>
      </w:r>
    </w:p>
    <w:p w14:paraId="2A2F8874" w14:textId="67EB642B" w:rsidR="000546D5" w:rsidRPr="004E7B57" w:rsidRDefault="002708A7" w:rsidP="00E76414">
      <w:r w:rsidRPr="004E7B57">
        <w:rPr>
          <w:b/>
          <w:bCs/>
        </w:rPr>
        <w:t>6.3.</w:t>
      </w:r>
      <w:r w:rsidRPr="004E7B57">
        <w:t xml:space="preserve"> </w:t>
      </w:r>
      <w:r w:rsidR="00856EDC" w:rsidRPr="004E7B57">
        <w:t xml:space="preserve">Η </w:t>
      </w:r>
      <w:r w:rsidR="00CF21E9" w:rsidRPr="004E7B57">
        <w:t>Ρ.Α.Α.Ε.Υ.</w:t>
      </w:r>
      <w:r w:rsidR="00856EDC" w:rsidRPr="004E7B57">
        <w:t xml:space="preserve"> δύναται να κάνει ενδεικτικούς ελέγχους επαλήθευσης των στοιχείων που θα υποβληθούν από τους Συμμετέχοντες, καθώς και να επικοινωνήσει με τους αρμόδιους Διαχειριστές και τις αρμόδιες </w:t>
      </w:r>
      <w:proofErr w:type="spellStart"/>
      <w:r w:rsidR="00856EDC" w:rsidRPr="004E7B57">
        <w:t>αδειοδοτικές</w:t>
      </w:r>
      <w:proofErr w:type="spellEnd"/>
      <w:r w:rsidR="00856EDC" w:rsidRPr="004E7B57">
        <w:t xml:space="preserve"> αρχές και υπηρεσίες για την επαλήθευση του δικαιώματος συμμετοχής του Συμμετέχοντος.</w:t>
      </w:r>
    </w:p>
    <w:p w14:paraId="7C929271" w14:textId="3B90248C" w:rsidR="000546D5" w:rsidRDefault="002708A7" w:rsidP="009B5ABA">
      <w:r w:rsidRPr="009B5ABA">
        <w:rPr>
          <w:b/>
          <w:bCs/>
        </w:rPr>
        <w:t>6.4.</w:t>
      </w:r>
      <w:r w:rsidRPr="004E7B57">
        <w:t xml:space="preserve"> </w:t>
      </w:r>
      <w:r w:rsidR="00856EDC" w:rsidRPr="004E7B57">
        <w:t>Μετά το πέρας της καταληκτικής ημερομηνίας υποβολής της Αίτησης Συμμετοχής και των απαιτούμενων δικαιολογητικών εγγράφων, οι Συμμετέχοντες δεν έχουν το δικαίωμα προσκόμισης συμπληρωματικών ή τροποποιητικών στοιχείων, παρεκτός των συμπληρωματικών στοιχείων που τυχόν θα ζητηθούν από την Αρχή.</w:t>
      </w:r>
    </w:p>
    <w:p w14:paraId="544150BA" w14:textId="77777777" w:rsidR="002E557B" w:rsidRPr="004E7B57" w:rsidRDefault="002E557B" w:rsidP="009B5ABA">
      <w:pPr>
        <w:rPr>
          <w:b/>
          <w:bCs/>
        </w:rPr>
      </w:pPr>
    </w:p>
    <w:p w14:paraId="1E4B6FC2" w14:textId="77777777" w:rsidR="009A7CFC" w:rsidRPr="004E7B57" w:rsidRDefault="009A7CFC" w:rsidP="00E76414">
      <w:pPr>
        <w:pStyle w:val="a4"/>
      </w:pPr>
    </w:p>
    <w:p w14:paraId="79035DCE" w14:textId="77777777" w:rsidR="009A7CFC" w:rsidRPr="00733B6B" w:rsidRDefault="009A7CFC" w:rsidP="00733B6B">
      <w:pPr>
        <w:jc w:val="center"/>
        <w:rPr>
          <w:b/>
          <w:bCs/>
        </w:rPr>
      </w:pPr>
      <w:r w:rsidRPr="00733B6B">
        <w:rPr>
          <w:b/>
          <w:bCs/>
        </w:rPr>
        <w:lastRenderedPageBreak/>
        <w:t>Άρθρο 7</w:t>
      </w:r>
    </w:p>
    <w:p w14:paraId="7AFC5574" w14:textId="0AD1C0C2" w:rsidR="009A7CFC" w:rsidRPr="00733B6B" w:rsidRDefault="00B35460" w:rsidP="00733B6B">
      <w:pPr>
        <w:jc w:val="center"/>
        <w:rPr>
          <w:b/>
          <w:bCs/>
        </w:rPr>
      </w:pPr>
      <w:r w:rsidRPr="00733B6B">
        <w:rPr>
          <w:b/>
          <w:bCs/>
        </w:rPr>
        <w:t xml:space="preserve">Τιμή εκκίνησης Ανταγωνιστικής Διαδικασίας - </w:t>
      </w:r>
      <w:r w:rsidR="00CA73C8" w:rsidRPr="00733B6B">
        <w:rPr>
          <w:b/>
          <w:bCs/>
        </w:rPr>
        <w:t>Δ</w:t>
      </w:r>
      <w:r w:rsidR="009A7CFC" w:rsidRPr="00733B6B">
        <w:rPr>
          <w:b/>
          <w:bCs/>
        </w:rPr>
        <w:t>ιασφάλιση συνθηκών ανταγωνισμού</w:t>
      </w:r>
    </w:p>
    <w:p w14:paraId="0BCA2186" w14:textId="77777777" w:rsidR="003E30BB" w:rsidRPr="004E7B57" w:rsidRDefault="003E30BB" w:rsidP="00E76414"/>
    <w:p w14:paraId="45B09904" w14:textId="12BAE1B1" w:rsidR="004D6DB1" w:rsidRPr="004E7B57" w:rsidRDefault="009B723C" w:rsidP="00E76414">
      <w:r w:rsidRPr="004E7B57">
        <w:rPr>
          <w:b/>
          <w:bCs/>
        </w:rPr>
        <w:t>7.1.</w:t>
      </w:r>
      <w:r w:rsidRPr="004E7B57">
        <w:t xml:space="preserve"> </w:t>
      </w:r>
      <w:r w:rsidR="004D6DB1" w:rsidRPr="004E7B57">
        <w:t xml:space="preserve">Η ανώτατη επιτρεπόμενη τιμή προσφοράς </w:t>
      </w:r>
      <w:r w:rsidR="006222F6" w:rsidRPr="004E7B57">
        <w:t>της</w:t>
      </w:r>
      <w:r w:rsidR="0033600E" w:rsidRPr="004E7B57">
        <w:t xml:space="preserve"> </w:t>
      </w:r>
      <w:r w:rsidR="00F5429E" w:rsidRPr="004E7B57">
        <w:t xml:space="preserve">παρούσας </w:t>
      </w:r>
      <w:r w:rsidR="004D6DB1" w:rsidRPr="004E7B57">
        <w:t>Ανταγωνιστική</w:t>
      </w:r>
      <w:r w:rsidR="006222F6" w:rsidRPr="004E7B57">
        <w:t>ς</w:t>
      </w:r>
      <w:r w:rsidR="004D6DB1" w:rsidRPr="004E7B57">
        <w:t xml:space="preserve"> Διαδικασία</w:t>
      </w:r>
      <w:r w:rsidR="006222F6" w:rsidRPr="004E7B57">
        <w:t>ς</w:t>
      </w:r>
      <w:r w:rsidR="004D6DB1" w:rsidRPr="004E7B57">
        <w:t xml:space="preserve"> καθορίζεται,</w:t>
      </w:r>
      <w:r w:rsidR="00F2748D" w:rsidRPr="004E7B57">
        <w:t xml:space="preserve"> </w:t>
      </w:r>
      <w:r w:rsidR="004D6DB1" w:rsidRPr="004E7B57">
        <w:t xml:space="preserve">σε </w:t>
      </w:r>
      <w:r w:rsidR="0053115E" w:rsidRPr="004E7B57">
        <w:t xml:space="preserve">ευρώ </w:t>
      </w:r>
      <w:proofErr w:type="spellStart"/>
      <w:r w:rsidR="0053115E" w:rsidRPr="004E7B57">
        <w:t>εκατόν</w:t>
      </w:r>
      <w:proofErr w:type="spellEnd"/>
      <w:r w:rsidR="0053115E" w:rsidRPr="004E7B57">
        <w:t xml:space="preserve"> δεκα</w:t>
      </w:r>
      <w:r w:rsidR="00F2748D" w:rsidRPr="004E7B57">
        <w:t xml:space="preserve">πέντε </w:t>
      </w:r>
      <w:r w:rsidR="0053115E" w:rsidRPr="004E7B57">
        <w:t xml:space="preserve">χιλιάδες ανά μεγαβάτ ανά έτος </w:t>
      </w:r>
      <w:r w:rsidR="004D6DB1" w:rsidRPr="004E7B57">
        <w:t xml:space="preserve">(€ </w:t>
      </w:r>
      <w:r w:rsidR="00F2748D" w:rsidRPr="004E7B57">
        <w:t>115</w:t>
      </w:r>
      <w:r w:rsidR="004D6DB1" w:rsidRPr="004E7B57">
        <w:t>.000,0</w:t>
      </w:r>
      <w:r w:rsidR="00800FA5" w:rsidRPr="004E7B57">
        <w:t xml:space="preserve">0 </w:t>
      </w:r>
      <w:r w:rsidR="004D6DB1" w:rsidRPr="004E7B57">
        <w:t>/MW/έτος).</w:t>
      </w:r>
    </w:p>
    <w:p w14:paraId="49431E9E" w14:textId="2D5F271D" w:rsidR="00582616" w:rsidRPr="004E7B57" w:rsidRDefault="009B723C" w:rsidP="00E76414">
      <w:r w:rsidRPr="004E7B57">
        <w:rPr>
          <w:b/>
          <w:bCs/>
        </w:rPr>
        <w:t>7.2.</w:t>
      </w:r>
      <w:r w:rsidRPr="004E7B57">
        <w:t xml:space="preserve"> </w:t>
      </w:r>
      <w:r w:rsidR="004D6DB1" w:rsidRPr="004E7B57">
        <w:t xml:space="preserve">Για </w:t>
      </w:r>
      <w:r w:rsidR="00856EDC" w:rsidRPr="004E7B57">
        <w:t xml:space="preserve">την επίτευξη ικανοποιητικού επιπέδου ανταγωνισμού για τη διενέργεια της Ανταγωνιστικής Διαδικασίας, </w:t>
      </w:r>
      <w:r w:rsidR="00582616" w:rsidRPr="004E7B57">
        <w:t>τίθενται οι ακόλουθ</w:t>
      </w:r>
      <w:r w:rsidR="008D28CD">
        <w:t xml:space="preserve">οι κανόνες και </w:t>
      </w:r>
      <w:r w:rsidR="00707B73">
        <w:t>προϋποθέσεις</w:t>
      </w:r>
      <w:r w:rsidR="00582616" w:rsidRPr="004E7B57">
        <w:t>:</w:t>
      </w:r>
    </w:p>
    <w:p w14:paraId="72B08576" w14:textId="77777777" w:rsidR="008D28CD" w:rsidRDefault="00582616" w:rsidP="00E67595">
      <w:pPr>
        <w:pStyle w:val="a4"/>
        <w:numPr>
          <w:ilvl w:val="0"/>
          <w:numId w:val="12"/>
        </w:numPr>
        <w:ind w:left="993" w:hanging="426"/>
      </w:pPr>
      <w:r w:rsidRPr="004E7B57">
        <w:t>Το Ελάχιστο Ποσοστό Ανταγωνισμού</w:t>
      </w:r>
      <w:r w:rsidR="000D2F20" w:rsidRPr="004E7B57">
        <w:t xml:space="preserve"> της </w:t>
      </w:r>
      <w:r w:rsidRPr="004E7B57">
        <w:t>Ανταγωνιστικής Διαδικασίας καθορίζεται σε</w:t>
      </w:r>
      <w:r w:rsidR="00F2748D" w:rsidRPr="004E7B57">
        <w:t xml:space="preserve"> </w:t>
      </w:r>
      <w:r w:rsidR="0033600E" w:rsidRPr="004E7B57">
        <w:t xml:space="preserve">εκατό </w:t>
      </w:r>
      <w:r w:rsidRPr="004E7B57">
        <w:t>τοις εκατό (</w:t>
      </w:r>
      <w:r w:rsidR="0033600E" w:rsidRPr="004E7B57">
        <w:t>10</w:t>
      </w:r>
      <w:r w:rsidRPr="004E7B57">
        <w:t xml:space="preserve">0%). Σε περίπτωση που η συνολική ισχύς των </w:t>
      </w:r>
      <w:r w:rsidR="0051228D" w:rsidRPr="004E7B57">
        <w:t>Σ.Α.Η.Ε.</w:t>
      </w:r>
      <w:r w:rsidRPr="004E7B57">
        <w:t xml:space="preserve"> που συμμετέχουν στην Ανταγωνιστική Διαδικασία υπολείπεται του παραπάνω Ελάχιστου Ποσοστού Ανταγωνισμού, τότε η προς κατακύρωση ισχύς μειώνεται ώστε να ικανοποιείται το </w:t>
      </w:r>
      <w:r w:rsidR="00C74E01" w:rsidRPr="004E7B57">
        <w:t>Ε</w:t>
      </w:r>
      <w:r w:rsidRPr="004E7B57">
        <w:t xml:space="preserve">λάχιστο </w:t>
      </w:r>
      <w:r w:rsidR="00C74E01" w:rsidRPr="004E7B57">
        <w:t>Π</w:t>
      </w:r>
      <w:r w:rsidRPr="004E7B57">
        <w:t xml:space="preserve">οσοστό </w:t>
      </w:r>
      <w:r w:rsidR="00C74E01" w:rsidRPr="004E7B57">
        <w:t>Α</w:t>
      </w:r>
      <w:r w:rsidRPr="004E7B57">
        <w:t>νταγωνισμού.</w:t>
      </w:r>
      <w:r w:rsidR="00F5429E" w:rsidRPr="004E7B57">
        <w:t xml:space="preserve"> </w:t>
      </w:r>
    </w:p>
    <w:p w14:paraId="00EFDAC5" w14:textId="45752850" w:rsidR="008D28CD" w:rsidRDefault="00582616" w:rsidP="00E67595">
      <w:pPr>
        <w:pStyle w:val="a4"/>
        <w:numPr>
          <w:ilvl w:val="0"/>
          <w:numId w:val="12"/>
        </w:numPr>
        <w:ind w:left="993" w:hanging="426"/>
      </w:pPr>
      <w:r w:rsidRPr="004E7B57">
        <w:t>Σ</w:t>
      </w:r>
      <w:r w:rsidR="000D2F20" w:rsidRPr="004E7B57">
        <w:t xml:space="preserve">την </w:t>
      </w:r>
      <w:r w:rsidRPr="004E7B57">
        <w:t xml:space="preserve">Ανταγωνιστική Διαδικασία εφαρμόζεται όριο ελάχιστου αριθμού </w:t>
      </w:r>
      <w:r w:rsidR="0033600E" w:rsidRPr="004E7B57">
        <w:t>τεσσάρων</w:t>
      </w:r>
      <w:r w:rsidR="00F2748D" w:rsidRPr="004E7B57">
        <w:t xml:space="preserve"> </w:t>
      </w:r>
      <w:r w:rsidRPr="004E7B57">
        <w:t>(</w:t>
      </w:r>
      <w:r w:rsidR="0033600E" w:rsidRPr="004E7B57">
        <w:t>4</w:t>
      </w:r>
      <w:r w:rsidRPr="004E7B57">
        <w:t xml:space="preserve">) </w:t>
      </w:r>
      <w:r w:rsidR="00BD228E" w:rsidRPr="004E7B57">
        <w:t>Σ</w:t>
      </w:r>
      <w:r w:rsidRPr="004E7B57">
        <w:t>υμμετεχόντων, οι οποίοι δεν αποτελούν Συνδεδεμέν</w:t>
      </w:r>
      <w:r w:rsidR="00454873">
        <w:t>ες</w:t>
      </w:r>
      <w:r w:rsidRPr="004E7B57">
        <w:t xml:space="preserve"> </w:t>
      </w:r>
      <w:r w:rsidR="00F5429E" w:rsidRPr="004E7B57">
        <w:t>ή Συνεργαζόμεν</w:t>
      </w:r>
      <w:r w:rsidR="00454873">
        <w:t>ες</w:t>
      </w:r>
      <w:r w:rsidR="00F5429E" w:rsidRPr="004E7B57">
        <w:t xml:space="preserve"> </w:t>
      </w:r>
      <w:r w:rsidRPr="004E7B57">
        <w:t xml:space="preserve">μεταξύ τους </w:t>
      </w:r>
      <w:r w:rsidR="00454873">
        <w:t>επιχειρήσεις</w:t>
      </w:r>
      <w:r w:rsidRPr="004E7B57">
        <w:t xml:space="preserve">. Σε περίπτωση μη </w:t>
      </w:r>
      <w:r w:rsidR="00454873">
        <w:t>πλήρωσης</w:t>
      </w:r>
      <w:r w:rsidRPr="004E7B57">
        <w:t xml:space="preserve"> της </w:t>
      </w:r>
      <w:r w:rsidR="00454873">
        <w:t>ανωτέρω προϋπόθεσης</w:t>
      </w:r>
      <w:r w:rsidRPr="004E7B57">
        <w:t xml:space="preserve">, </w:t>
      </w:r>
      <w:r w:rsidR="00AD0F1A" w:rsidRPr="004E7B57">
        <w:t xml:space="preserve">η </w:t>
      </w:r>
      <w:r w:rsidRPr="004E7B57">
        <w:t>Ανταγωνιστική Διαδικασία</w:t>
      </w:r>
      <w:r w:rsidR="00AD0F1A" w:rsidRPr="004E7B57">
        <w:t xml:space="preserve"> αναβάλλεται για νέα ημερομηνία</w:t>
      </w:r>
      <w:r w:rsidR="000D2F20" w:rsidRPr="004E7B57">
        <w:t>,</w:t>
      </w:r>
      <w:r w:rsidR="00AD0F1A" w:rsidRPr="004E7B57">
        <w:t xml:space="preserve"> άλλως </w:t>
      </w:r>
      <w:r w:rsidR="00454873">
        <w:t>κηρύσσεται άγονη</w:t>
      </w:r>
      <w:r w:rsidR="00AD0F1A" w:rsidRPr="004E7B57">
        <w:t xml:space="preserve"> και η προς δημοπράτηση ισχύς προστίθεται στην προς δημοπράτηση ισχύ της Δεύτερης (Β’) Ανταγωνιστικής</w:t>
      </w:r>
      <w:r w:rsidR="00FC06AC" w:rsidRPr="004E7B57">
        <w:t xml:space="preserve"> Διαδικασίας</w:t>
      </w:r>
      <w:r w:rsidRPr="004E7B57">
        <w:t>.</w:t>
      </w:r>
    </w:p>
    <w:p w14:paraId="4C0F75AA" w14:textId="77777777" w:rsidR="00D67203" w:rsidRDefault="00582616" w:rsidP="00E67595">
      <w:pPr>
        <w:pStyle w:val="a4"/>
        <w:numPr>
          <w:ilvl w:val="0"/>
          <w:numId w:val="12"/>
        </w:numPr>
        <w:ind w:left="993" w:hanging="426"/>
      </w:pPr>
      <w:r w:rsidRPr="004E7B57">
        <w:t xml:space="preserve">Τίθεται ανώτατο όριο </w:t>
      </w:r>
      <w:r w:rsidR="0033600E" w:rsidRPr="004E7B57">
        <w:t xml:space="preserve">100 MW στην Ισχύ Συμμετοχής </w:t>
      </w:r>
      <w:r w:rsidR="00CC0F4D" w:rsidRPr="004E7B57">
        <w:t>εκάστου</w:t>
      </w:r>
      <w:r w:rsidR="0033600E" w:rsidRPr="004E7B57">
        <w:t xml:space="preserve"> Σ.Α.Η.Ε.</w:t>
      </w:r>
      <w:r w:rsidR="00894383" w:rsidRPr="004E7B57">
        <w:t xml:space="preserve"> προκειμένου να επιτραπεί η συμμετοχή του στην Ανταγωνιστική Διαδικασία</w:t>
      </w:r>
      <w:r w:rsidRPr="004E7B57">
        <w:t>.</w:t>
      </w:r>
    </w:p>
    <w:p w14:paraId="6907BF4E" w14:textId="77777777" w:rsidR="00D67203" w:rsidRDefault="00582616" w:rsidP="00E67595">
      <w:pPr>
        <w:pStyle w:val="a4"/>
        <w:numPr>
          <w:ilvl w:val="0"/>
          <w:numId w:val="12"/>
        </w:numPr>
        <w:ind w:left="993" w:hanging="426"/>
      </w:pPr>
      <w:r w:rsidRPr="004E7B57">
        <w:t xml:space="preserve">Τίθεται μέγιστο όριο </w:t>
      </w:r>
      <w:r w:rsidR="00C74E01" w:rsidRPr="004E7B57">
        <w:t>Ι</w:t>
      </w:r>
      <w:r w:rsidRPr="004E7B57">
        <w:t xml:space="preserve">σχύος </w:t>
      </w:r>
      <w:r w:rsidR="00C74E01" w:rsidRPr="004E7B57">
        <w:t>Σ</w:t>
      </w:r>
      <w:r w:rsidRPr="004E7B57">
        <w:t xml:space="preserve">υμμετοχής ανά </w:t>
      </w:r>
      <w:r w:rsidR="002F67D4" w:rsidRPr="004E7B57">
        <w:t>Σ</w:t>
      </w:r>
      <w:r w:rsidRPr="004E7B57">
        <w:t>υμμετέχοντα,</w:t>
      </w:r>
      <w:r w:rsidR="00C74E01" w:rsidRPr="004E7B57">
        <w:t xml:space="preserve"> </w:t>
      </w:r>
      <w:r w:rsidRPr="004E7B57">
        <w:t>το οποίο ορίζεται στο είκοσι πέντε τοις εκατό (25%) της δημοπρατούμενης ισχύος</w:t>
      </w:r>
      <w:r w:rsidR="006222F6" w:rsidRPr="004E7B57">
        <w:t xml:space="preserve"> της Ανταγωνιστικής Διαδικασίας</w:t>
      </w:r>
      <w:r w:rsidRPr="004E7B57">
        <w:t>.</w:t>
      </w:r>
    </w:p>
    <w:p w14:paraId="2ED9A4F6" w14:textId="77777777" w:rsidR="00D67203" w:rsidRDefault="00582616" w:rsidP="00E67595">
      <w:pPr>
        <w:pStyle w:val="a4"/>
        <w:numPr>
          <w:ilvl w:val="0"/>
          <w:numId w:val="12"/>
        </w:numPr>
        <w:ind w:left="993" w:hanging="426"/>
      </w:pPr>
      <w:r w:rsidRPr="004E7B57">
        <w:t xml:space="preserve">Τίθεται μέγιστο όριο κατακύρωσης ισχύος ανά </w:t>
      </w:r>
      <w:r w:rsidR="003F3C03" w:rsidRPr="004E7B57">
        <w:t>Σ</w:t>
      </w:r>
      <w:r w:rsidRPr="004E7B57">
        <w:t>υμμετέχοντα</w:t>
      </w:r>
      <w:r w:rsidR="00C74E01" w:rsidRPr="004E7B57">
        <w:t>,</w:t>
      </w:r>
      <w:r w:rsidRPr="004E7B57">
        <w:t xml:space="preserve"> </w:t>
      </w:r>
      <w:r w:rsidR="003F3C03" w:rsidRPr="004E7B57">
        <w:t xml:space="preserve">σωρευτικά για την </w:t>
      </w:r>
      <w:r w:rsidR="006222F6" w:rsidRPr="004E7B57">
        <w:t xml:space="preserve">Ανταγωνιστική Διαδικασία </w:t>
      </w:r>
      <w:r w:rsidR="00FC06AC" w:rsidRPr="004E7B57">
        <w:t xml:space="preserve">της παρούσας </w:t>
      </w:r>
      <w:r w:rsidR="00786803" w:rsidRPr="004E7B57">
        <w:t>Π</w:t>
      </w:r>
      <w:r w:rsidR="00FC06AC" w:rsidRPr="004E7B57">
        <w:t xml:space="preserve">ροκήρυξης </w:t>
      </w:r>
      <w:r w:rsidR="006222F6" w:rsidRPr="004E7B57">
        <w:t xml:space="preserve">και για </w:t>
      </w:r>
      <w:r w:rsidR="003F3C03" w:rsidRPr="004E7B57">
        <w:t xml:space="preserve">τη </w:t>
      </w:r>
      <w:r w:rsidR="00916114" w:rsidRPr="004E7B57">
        <w:t>Δε</w:t>
      </w:r>
      <w:r w:rsidR="003F3C03" w:rsidRPr="004E7B57">
        <w:t xml:space="preserve">ύτερη </w:t>
      </w:r>
      <w:r w:rsidR="00916114" w:rsidRPr="004E7B57">
        <w:t xml:space="preserve">(Β’ ) </w:t>
      </w:r>
      <w:r w:rsidR="003F3C03" w:rsidRPr="004E7B57">
        <w:t>Ανταγωνιστική Διαδικασία, το οποίο ορίζεται σε 100 MW.</w:t>
      </w:r>
    </w:p>
    <w:p w14:paraId="409E4342" w14:textId="46576C34" w:rsidR="0022074E" w:rsidRPr="004E7B57" w:rsidRDefault="0022074E" w:rsidP="00E67595">
      <w:pPr>
        <w:pStyle w:val="a4"/>
        <w:numPr>
          <w:ilvl w:val="0"/>
          <w:numId w:val="12"/>
        </w:numPr>
        <w:ind w:left="993" w:hanging="426"/>
      </w:pPr>
      <w:r w:rsidRPr="004E7B57">
        <w:t xml:space="preserve">Κατά τον έλεγχο των ορίων ισχύος συμμετοχής ανά Συμμετέχοντα και ελάχιστου αριθμού συμμετεχόντων, λαμβάνονται υπόψη οι συνδεδεμένες και οι συνεργαζόμενες με τον Συμμετέχοντα επιχειρήσεις κατά την έννοια της </w:t>
      </w:r>
      <w:r w:rsidR="00D67203">
        <w:t>Σ</w:t>
      </w:r>
      <w:r w:rsidRPr="004E7B57">
        <w:t>ύστασης 2003/361/ΕΚ της Επιτροπής (ΕΕL 124 της 20ής Μαΐου 2003, σ. 36).</w:t>
      </w:r>
      <w:r w:rsidR="00BB0225" w:rsidRPr="004E7B57">
        <w:rPr>
          <w:rStyle w:val="af0"/>
        </w:rPr>
        <w:footnoteReference w:id="1"/>
      </w:r>
    </w:p>
    <w:p w14:paraId="3D46380E" w14:textId="52EA9D90" w:rsidR="000546D5" w:rsidRPr="00733B6B" w:rsidRDefault="00856EDC" w:rsidP="00733B6B">
      <w:pPr>
        <w:jc w:val="center"/>
        <w:rPr>
          <w:b/>
          <w:bCs/>
        </w:rPr>
      </w:pPr>
      <w:r w:rsidRPr="00733B6B">
        <w:rPr>
          <w:b/>
          <w:bCs/>
        </w:rPr>
        <w:lastRenderedPageBreak/>
        <w:t xml:space="preserve">Άρθρο </w:t>
      </w:r>
      <w:r w:rsidR="002F67D4" w:rsidRPr="00733B6B">
        <w:rPr>
          <w:b/>
          <w:bCs/>
        </w:rPr>
        <w:t>8</w:t>
      </w:r>
    </w:p>
    <w:p w14:paraId="49E14F45" w14:textId="7630B638" w:rsidR="000546D5" w:rsidRPr="00733B6B" w:rsidRDefault="002708A7" w:rsidP="00733B6B">
      <w:pPr>
        <w:jc w:val="center"/>
        <w:rPr>
          <w:b/>
          <w:bCs/>
        </w:rPr>
      </w:pPr>
      <w:r w:rsidRPr="00733B6B">
        <w:rPr>
          <w:b/>
          <w:bCs/>
        </w:rPr>
        <w:t xml:space="preserve">Επιλέξιμοι </w:t>
      </w:r>
      <w:r w:rsidR="0051228D" w:rsidRPr="00733B6B">
        <w:rPr>
          <w:b/>
          <w:bCs/>
        </w:rPr>
        <w:t>Σ.Α.Η.Ε.</w:t>
      </w:r>
      <w:r w:rsidR="002F67D4" w:rsidRPr="00733B6B">
        <w:rPr>
          <w:b/>
          <w:bCs/>
        </w:rPr>
        <w:t xml:space="preserve"> </w:t>
      </w:r>
      <w:r w:rsidR="00733B6B">
        <w:rPr>
          <w:b/>
          <w:bCs/>
        </w:rPr>
        <w:t>-</w:t>
      </w:r>
      <w:r w:rsidR="005A35D4" w:rsidRPr="00733B6B">
        <w:rPr>
          <w:b/>
          <w:bCs/>
        </w:rPr>
        <w:t xml:space="preserve"> Κριτήρια και προϋποθέσεις</w:t>
      </w:r>
    </w:p>
    <w:p w14:paraId="5408140F" w14:textId="77777777" w:rsidR="003E30BB" w:rsidRPr="004E7B57" w:rsidRDefault="003E30BB" w:rsidP="00E76414"/>
    <w:p w14:paraId="63AAF044" w14:textId="3714DFC2" w:rsidR="000546D5" w:rsidRPr="004E7B57" w:rsidRDefault="002708A7" w:rsidP="00E76414">
      <w:r w:rsidRPr="004E7B57">
        <w:rPr>
          <w:b/>
        </w:rPr>
        <w:t xml:space="preserve">8.1. </w:t>
      </w:r>
      <w:r w:rsidR="00313F8C" w:rsidRPr="004E7B57">
        <w:t>Οι Συμμετέχοντες στην Ανταγωνιστική Διαδικασία πρέπει</w:t>
      </w:r>
      <w:r w:rsidR="00EF6A75" w:rsidRPr="004E7B57">
        <w:t xml:space="preserve"> </w:t>
      </w:r>
      <w:r w:rsidR="00313F8C" w:rsidRPr="004E7B57">
        <w:t>να</w:t>
      </w:r>
      <w:r w:rsidR="00C429FC" w:rsidRPr="004E7B57">
        <w:t xml:space="preserve"> πληρούν σωρ</w:t>
      </w:r>
      <w:r w:rsidR="00A24D2D" w:rsidRPr="004E7B57">
        <w:t>ευ</w:t>
      </w:r>
      <w:r w:rsidR="00C429FC" w:rsidRPr="004E7B57">
        <w:t xml:space="preserve">τικά </w:t>
      </w:r>
      <w:r w:rsidR="00D67203">
        <w:t>τα ακόλουθα κριτήρια και</w:t>
      </w:r>
      <w:r w:rsidR="00C429FC" w:rsidRPr="004E7B57">
        <w:t xml:space="preserve"> </w:t>
      </w:r>
      <w:r w:rsidR="00D67203">
        <w:t>προϋποθέσεις</w:t>
      </w:r>
      <w:r w:rsidR="00C429FC" w:rsidRPr="004E7B57">
        <w:t>:</w:t>
      </w:r>
    </w:p>
    <w:p w14:paraId="6E62F623" w14:textId="055BFCF9" w:rsidR="00A24D2D" w:rsidRPr="004E7B57" w:rsidRDefault="007028B7" w:rsidP="00E76414">
      <w:r w:rsidRPr="004E7B57">
        <w:rPr>
          <w:b/>
          <w:bCs/>
        </w:rPr>
        <w:t>8.1.1</w:t>
      </w:r>
      <w:r w:rsidR="00614FF9" w:rsidRPr="004E7B57">
        <w:rPr>
          <w:b/>
          <w:bCs/>
        </w:rPr>
        <w:t>.</w:t>
      </w:r>
      <w:r w:rsidRPr="004E7B57">
        <w:rPr>
          <w:b/>
          <w:bCs/>
        </w:rPr>
        <w:t xml:space="preserve"> </w:t>
      </w:r>
      <w:r w:rsidR="00C429FC" w:rsidRPr="004E7B57">
        <w:t xml:space="preserve">Να διαθέτουν </w:t>
      </w:r>
      <w:r w:rsidR="006222F6" w:rsidRPr="004E7B57">
        <w:t>Ά</w:t>
      </w:r>
      <w:r w:rsidR="00C429FC" w:rsidRPr="004E7B57">
        <w:t>δεια Αποθήκευσης ηλεκτρικής ενέργειας</w:t>
      </w:r>
      <w:r w:rsidR="00454873">
        <w:t xml:space="preserve">, </w:t>
      </w:r>
      <w:r w:rsidR="00E212ED">
        <w:t xml:space="preserve">ή </w:t>
      </w:r>
      <w:r w:rsidR="00454873">
        <w:t>αντίστοιχη άδεια η οποία εκδίδεται από τις αρμόδιες αρχές της Βουλγαρίας σχετικά με τους Σ.Α.Η.Ε. που εγκαθίστανται στην Βουλγαρία σύμφωνα με την παρ. 1.3 (</w:t>
      </w:r>
      <w:r w:rsidR="0009115A">
        <w:t>γ</w:t>
      </w:r>
      <w:r w:rsidR="00454873">
        <w:t xml:space="preserve">) της παρούσας Προκήρυξης, </w:t>
      </w:r>
      <w:r w:rsidR="00AD0F1A" w:rsidRPr="004E7B57">
        <w:t xml:space="preserve">σε ισχύ και </w:t>
      </w:r>
      <w:r w:rsidR="00A24D2D" w:rsidRPr="004E7B57">
        <w:t xml:space="preserve">με τα ακόλουθα χαρακτηριστικά: </w:t>
      </w:r>
    </w:p>
    <w:p w14:paraId="51FEDE59" w14:textId="77777777" w:rsidR="00D67203" w:rsidRDefault="00A24D2D" w:rsidP="00E67595">
      <w:pPr>
        <w:pStyle w:val="a4"/>
        <w:numPr>
          <w:ilvl w:val="0"/>
          <w:numId w:val="13"/>
        </w:numPr>
        <w:tabs>
          <w:tab w:val="clear" w:pos="1189"/>
        </w:tabs>
      </w:pPr>
      <w:r w:rsidRPr="004E7B57">
        <w:t xml:space="preserve">Να διαθέτουν εγγυημένη (ωφέλιμη) χωρητικότητα </w:t>
      </w:r>
      <w:r w:rsidR="00FC06AC" w:rsidRPr="004E7B57">
        <w:t xml:space="preserve">που αντιστοιχεί σε </w:t>
      </w:r>
      <w:r w:rsidRPr="004E7B57">
        <w:t>διάρκεια τουλάχιστον δύο (2) ωρών (</w:t>
      </w:r>
      <w:r w:rsidR="00FC06AC" w:rsidRPr="004E7B57">
        <w:t xml:space="preserve">οριζόμενη ως το πηλίκο της εγγυημένης χωρητικότητας του Σ.Α.Η.Ε., σε </w:t>
      </w:r>
      <w:proofErr w:type="spellStart"/>
      <w:r w:rsidRPr="004E7B57">
        <w:t>MWh</w:t>
      </w:r>
      <w:proofErr w:type="spellEnd"/>
      <w:r w:rsidR="00FC06AC" w:rsidRPr="004E7B57">
        <w:t>,</w:t>
      </w:r>
      <w:r w:rsidR="00B018FC" w:rsidRPr="004E7B57">
        <w:t xml:space="preserve"> </w:t>
      </w:r>
      <w:r w:rsidR="00FC06AC" w:rsidRPr="004E7B57">
        <w:t xml:space="preserve">προς τη μέγιστη ισχύ έγχυσης αυτού, σε </w:t>
      </w:r>
      <w:r w:rsidRPr="004E7B57">
        <w:t xml:space="preserve">MW). </w:t>
      </w:r>
    </w:p>
    <w:p w14:paraId="6CE86074" w14:textId="3D800BF6" w:rsidR="00D67203" w:rsidRDefault="00A24D2D" w:rsidP="00E67595">
      <w:pPr>
        <w:pStyle w:val="a4"/>
        <w:numPr>
          <w:ilvl w:val="0"/>
          <w:numId w:val="13"/>
        </w:numPr>
        <w:tabs>
          <w:tab w:val="clear" w:pos="1189"/>
        </w:tabs>
      </w:pPr>
      <w:r w:rsidRPr="004E7B57">
        <w:t>Να διαθέτουν μέγιστη ισχύ έγχυσης κατ’ ελάχιστον ίση με 1 MW</w:t>
      </w:r>
      <w:r w:rsidR="002717FD" w:rsidRPr="004E7B57">
        <w:t>, βάσει της Άδειας Αποθήκευσής τους, σύμφωνα με την παρ. 2 του άρθρου 132Ε του ν. 4001/2011</w:t>
      </w:r>
      <w:r w:rsidR="00FC6850" w:rsidRPr="00FC6850">
        <w:t xml:space="preserve">, </w:t>
      </w:r>
      <w:r w:rsidR="00FC6850">
        <w:t xml:space="preserve">ή αντίστοιχης άδειας για τους Σ.Α.Η.Ε. που εγκαθίστανται στην Βουλγαρία. </w:t>
      </w:r>
    </w:p>
    <w:p w14:paraId="5A946237" w14:textId="76E36818" w:rsidR="00A24D2D" w:rsidRPr="004E7B57" w:rsidRDefault="00D67203" w:rsidP="00E67595">
      <w:pPr>
        <w:pStyle w:val="a4"/>
        <w:numPr>
          <w:ilvl w:val="0"/>
          <w:numId w:val="13"/>
        </w:numPr>
        <w:tabs>
          <w:tab w:val="clear" w:pos="1189"/>
        </w:tabs>
      </w:pPr>
      <w:r>
        <w:t>Ν</w:t>
      </w:r>
      <w:r w:rsidR="00A24D2D" w:rsidRPr="004E7B57">
        <w:t>α συνδέονται στο Ε.Σ.Μ.Η.Ε.</w:t>
      </w:r>
      <w:r w:rsidR="00B02AE8" w:rsidRPr="004E7B57">
        <w:t>,</w:t>
      </w:r>
      <w:r w:rsidR="00A24D2D" w:rsidRPr="004E7B57">
        <w:t xml:space="preserve"> </w:t>
      </w:r>
      <w:r w:rsidR="0022074E" w:rsidRPr="004E7B57">
        <w:t xml:space="preserve">απ’ ευθείας ή μέσω έργων διασύνδεσης Μέσης Τάσης που δεν εντάσσονται στο Ε.Δ.Δ.Η.Ε., </w:t>
      </w:r>
      <w:r w:rsidR="00A24D2D" w:rsidRPr="004E7B57">
        <w:t xml:space="preserve">ή στο σύστημα μεταφοράς ηλεκτρικής ενέργειας </w:t>
      </w:r>
      <w:r w:rsidR="00FC6850">
        <w:t>της Βουλγαρίας</w:t>
      </w:r>
      <w:r w:rsidR="00515203" w:rsidRPr="004E7B57">
        <w:t>,</w:t>
      </w:r>
      <w:r w:rsidR="00A24D2D" w:rsidRPr="004E7B57">
        <w:t xml:space="preserve"> κατά τα οριζόμενα στο άρθρο 16 της Υπουργικής Απόφασης.</w:t>
      </w:r>
    </w:p>
    <w:p w14:paraId="571C43C1" w14:textId="194225CE" w:rsidR="00255D89" w:rsidRPr="004E7B57" w:rsidRDefault="003F3C03" w:rsidP="00E76414">
      <w:r w:rsidRPr="004E7B57">
        <w:t xml:space="preserve">Για τη συμμετοχή στην Ανταγωνιστική Διαδικασία ο Συμμετέχων δύναται να δηλώσει την Ισχύ και Χωρητικότητα Συμμετοχής, </w:t>
      </w:r>
      <w:r w:rsidR="00A24D2D" w:rsidRPr="004E7B57">
        <w:t xml:space="preserve">σύμφωνα με τα ανωτέρω, </w:t>
      </w:r>
      <w:r w:rsidRPr="004E7B57">
        <w:t xml:space="preserve">κατά τα προβλεπόμενα στην </w:t>
      </w:r>
      <w:r w:rsidRPr="007B1F0C">
        <w:t>π</w:t>
      </w:r>
      <w:r w:rsidR="00681545">
        <w:t>α</w:t>
      </w:r>
      <w:r w:rsidRPr="007B1F0C">
        <w:t>ρ.</w:t>
      </w:r>
      <w:r w:rsidR="007028B7" w:rsidRPr="007B1F0C">
        <w:t xml:space="preserve"> 3.</w:t>
      </w:r>
      <w:r w:rsidR="00677DDF" w:rsidRPr="007B1F0C">
        <w:t>2</w:t>
      </w:r>
      <w:r w:rsidR="00454873">
        <w:t>7</w:t>
      </w:r>
      <w:r w:rsidR="007028B7" w:rsidRPr="007B1F0C">
        <w:t xml:space="preserve"> του άρθρου 3</w:t>
      </w:r>
      <w:r w:rsidR="00FA21D7" w:rsidRPr="007B1F0C">
        <w:t xml:space="preserve"> και στην παρ. 11.</w:t>
      </w:r>
      <w:r w:rsidR="00CE3726" w:rsidRPr="007B1F0C">
        <w:t>1</w:t>
      </w:r>
      <w:r w:rsidR="00FA21D7" w:rsidRPr="007B1F0C">
        <w:t>.</w:t>
      </w:r>
      <w:r w:rsidR="00CE3726" w:rsidRPr="007B1F0C">
        <w:t>2</w:t>
      </w:r>
      <w:r w:rsidR="00A24D2D" w:rsidRPr="007B1F0C">
        <w:t>.</w:t>
      </w:r>
      <w:r w:rsidR="00C4191E">
        <w:t xml:space="preserve"> </w:t>
      </w:r>
      <w:r w:rsidR="00CE3726" w:rsidRPr="007B1F0C">
        <w:t>του άρθρου 11.</w:t>
      </w:r>
      <w:r w:rsidR="00A24D2D" w:rsidRPr="004E7B57">
        <w:t xml:space="preserve"> </w:t>
      </w:r>
      <w:r w:rsidR="00677DDF" w:rsidRPr="004E7B57">
        <w:t>Δεν επιτρέπεται η συμμετοχή στην Ανταγωνιστική Διαδικασία περισσοτέρων του ενός Σ.Α.Η.Ε. που προέρχονται από κατάτμηση Άδειας Αποθήκευσης, η οποία συντελείται μετά από τη θέση σε ισχύ της Υπουργικής Απόφασης.</w:t>
      </w:r>
    </w:p>
    <w:p w14:paraId="25FC41FE" w14:textId="0DC6B3DB" w:rsidR="005A35D4" w:rsidRDefault="00614FF9" w:rsidP="00E76414">
      <w:r w:rsidRPr="004E7B57">
        <w:rPr>
          <w:b/>
          <w:bCs/>
        </w:rPr>
        <w:t xml:space="preserve">8.1.2. </w:t>
      </w:r>
      <w:r w:rsidR="00C429FC" w:rsidRPr="004E7B57">
        <w:t xml:space="preserve">Να μην έχουν πραγματοποιήσει Έναρξη των Εργασιών για την κατασκευή των </w:t>
      </w:r>
      <w:r w:rsidR="0051228D" w:rsidRPr="004E7B57">
        <w:t>Σ.Α.Η.Ε.</w:t>
      </w:r>
      <w:r w:rsidR="00C429FC" w:rsidRPr="004E7B57">
        <w:t xml:space="preserve"> πριν από την υποβολή </w:t>
      </w:r>
      <w:r w:rsidR="00E114E5">
        <w:t>Αίτησης Συμμετοχής</w:t>
      </w:r>
      <w:r w:rsidR="00C429FC" w:rsidRPr="004E7B57">
        <w:t xml:space="preserve"> στο πλαίσιο </w:t>
      </w:r>
      <w:r w:rsidR="002717FD" w:rsidRPr="004E7B57">
        <w:t xml:space="preserve">της </w:t>
      </w:r>
      <w:r w:rsidR="00C429FC" w:rsidRPr="004E7B57">
        <w:t xml:space="preserve"> Ανταγωνιστικ</w:t>
      </w:r>
      <w:r w:rsidR="002717FD" w:rsidRPr="004E7B57">
        <w:t>ής</w:t>
      </w:r>
      <w:r w:rsidR="00C429FC" w:rsidRPr="004E7B57">
        <w:t xml:space="preserve"> Διαδικασ</w:t>
      </w:r>
      <w:r w:rsidR="002717FD" w:rsidRPr="004E7B57">
        <w:t>ίας</w:t>
      </w:r>
      <w:r w:rsidR="00C429FC" w:rsidRPr="004E7B57">
        <w:t>.</w:t>
      </w:r>
      <w:r w:rsidR="005A35D4" w:rsidRPr="004E7B57">
        <w:t xml:space="preserve"> </w:t>
      </w:r>
    </w:p>
    <w:p w14:paraId="0A30006B" w14:textId="77777777" w:rsidR="00CE3726" w:rsidRDefault="00CE3726" w:rsidP="00E76414"/>
    <w:p w14:paraId="14340D21" w14:textId="77777777" w:rsidR="002E557B" w:rsidRDefault="002E557B" w:rsidP="00E76414"/>
    <w:p w14:paraId="0DFDFB93" w14:textId="77777777" w:rsidR="002E557B" w:rsidRDefault="002E557B" w:rsidP="00E76414"/>
    <w:p w14:paraId="658B0718" w14:textId="77777777" w:rsidR="002E557B" w:rsidRPr="004E7B57" w:rsidRDefault="002E557B" w:rsidP="00E76414"/>
    <w:p w14:paraId="507EF22D" w14:textId="5F2AB23F" w:rsidR="00255D89" w:rsidRPr="00733B6B" w:rsidRDefault="00255D89" w:rsidP="00733B6B">
      <w:pPr>
        <w:jc w:val="center"/>
        <w:rPr>
          <w:b/>
          <w:bCs/>
        </w:rPr>
      </w:pPr>
      <w:r w:rsidRPr="00733B6B">
        <w:rPr>
          <w:b/>
          <w:bCs/>
        </w:rPr>
        <w:lastRenderedPageBreak/>
        <w:t xml:space="preserve">Άρθρο </w:t>
      </w:r>
      <w:r w:rsidR="00755B98" w:rsidRPr="00733B6B">
        <w:rPr>
          <w:b/>
          <w:bCs/>
        </w:rPr>
        <w:t>9</w:t>
      </w:r>
    </w:p>
    <w:p w14:paraId="29F8253C" w14:textId="7A4E10E7" w:rsidR="000546D5" w:rsidRPr="00733B6B" w:rsidRDefault="00856EDC" w:rsidP="00733B6B">
      <w:pPr>
        <w:jc w:val="center"/>
        <w:rPr>
          <w:b/>
          <w:bCs/>
        </w:rPr>
      </w:pPr>
      <w:r w:rsidRPr="00733B6B">
        <w:rPr>
          <w:b/>
          <w:bCs/>
        </w:rPr>
        <w:t>Τέλο</w:t>
      </w:r>
      <w:r w:rsidR="00CA5372" w:rsidRPr="00733B6B">
        <w:rPr>
          <w:b/>
          <w:bCs/>
        </w:rPr>
        <w:t>ς Σ</w:t>
      </w:r>
      <w:r w:rsidRPr="00733B6B">
        <w:rPr>
          <w:b/>
          <w:bCs/>
        </w:rPr>
        <w:t>υμμετοχής</w:t>
      </w:r>
    </w:p>
    <w:p w14:paraId="110A5FCB" w14:textId="77777777" w:rsidR="003E30BB" w:rsidRPr="004E7B57" w:rsidRDefault="003E30BB" w:rsidP="00E76414"/>
    <w:p w14:paraId="4C376608" w14:textId="11143A88" w:rsidR="00D54CB8" w:rsidRDefault="00CB4712" w:rsidP="00D54CB8">
      <w:r w:rsidRPr="004E7B57">
        <w:rPr>
          <w:b/>
          <w:bCs/>
        </w:rPr>
        <w:t>9</w:t>
      </w:r>
      <w:r w:rsidR="00B770A9" w:rsidRPr="004E7B57">
        <w:rPr>
          <w:b/>
          <w:bCs/>
        </w:rPr>
        <w:t>.1</w:t>
      </w:r>
      <w:r w:rsidR="00CA73C8" w:rsidRPr="004E7B57">
        <w:rPr>
          <w:b/>
          <w:bCs/>
        </w:rPr>
        <w:t>.</w:t>
      </w:r>
      <w:r w:rsidR="00B770A9" w:rsidRPr="004E7B57">
        <w:rPr>
          <w:b/>
          <w:bCs/>
        </w:rPr>
        <w:t xml:space="preserve"> </w:t>
      </w:r>
      <w:r w:rsidR="00B770A9" w:rsidRPr="004E7B57">
        <w:t xml:space="preserve">Για τη συμμετοχή του στην Ανταγωνιστική Διαδικασία ο Συμμετέχων πρέπει, επί ποινή αποκλεισμού, να έχει καταβάλει ολοσχερώς το Τέλος Συμμετοχής που ορίζεται </w:t>
      </w:r>
      <w:r w:rsidR="00D54CB8">
        <w:t>στον Πίνακα 1</w:t>
      </w:r>
      <w:r w:rsidR="00CE3726">
        <w:t xml:space="preserve"> του Παραρτήματος Α</w:t>
      </w:r>
      <w:r w:rsidR="00DC4DE2" w:rsidRPr="004E7B57">
        <w:t xml:space="preserve">. </w:t>
      </w:r>
      <w:r w:rsidR="00D54CB8">
        <w:t xml:space="preserve">Κάθε Συμμετέχων στην εν λόγω Ανταγωνιστική Διαδικασία οφείλει να χρησιμοποιήσει το μοναδικό Κωδικό Πληρωμής, ο οποίος προκύπτει αυτόματα από το σύστημα </w:t>
      </w:r>
      <w:r w:rsidR="00583F95">
        <w:t>μετά την</w:t>
      </w:r>
      <w:r w:rsidR="00D54CB8">
        <w:t xml:space="preserve"> υποβολή</w:t>
      </w:r>
      <w:r w:rsidR="00583F95">
        <w:t xml:space="preserve"> των</w:t>
      </w:r>
      <w:r w:rsidR="00D54CB8">
        <w:t xml:space="preserve"> </w:t>
      </w:r>
      <w:r w:rsidR="00583F95">
        <w:t>Δ</w:t>
      </w:r>
      <w:r w:rsidR="00D54CB8">
        <w:t xml:space="preserve">ικαιολογητικών στην Ηλεκτρονική Πλατφόρμα, αναγραφόμενος στο πεδίο ‘Κωδικός Πληρωμής ΔΙΑΣ’, και να προβεί στη σχετική πληρωμή του. Διευκρινίζεται ότι το εν λόγω Τέλος Συμμετοχής θα καταβάλλεται για κάθε </w:t>
      </w:r>
      <w:r w:rsidR="003C7A96">
        <w:t>Σ.Α.Η.Ε.</w:t>
      </w:r>
      <w:r w:rsidR="00D54CB8">
        <w:t>, που θα συμμετάσχει στην εν λόγω Ανταγωνιστική Διαδικασία.</w:t>
      </w:r>
    </w:p>
    <w:p w14:paraId="2F2DFAC9" w14:textId="155DC429" w:rsidR="000546D5" w:rsidRPr="00CE3726" w:rsidRDefault="00CB4712" w:rsidP="00CE3726">
      <w:pPr>
        <w:rPr>
          <w:b/>
          <w:bCs/>
        </w:rPr>
      </w:pPr>
      <w:r w:rsidRPr="004E7B57">
        <w:rPr>
          <w:b/>
          <w:bCs/>
        </w:rPr>
        <w:t>9</w:t>
      </w:r>
      <w:r w:rsidR="00B770A9" w:rsidRPr="004E7B57">
        <w:rPr>
          <w:b/>
          <w:bCs/>
        </w:rPr>
        <w:t>.2</w:t>
      </w:r>
      <w:r w:rsidR="00CA73C8" w:rsidRPr="004E7B57">
        <w:rPr>
          <w:b/>
          <w:bCs/>
        </w:rPr>
        <w:t>.</w:t>
      </w:r>
      <w:r w:rsidR="00B770A9" w:rsidRPr="004E7B57">
        <w:rPr>
          <w:b/>
          <w:bCs/>
        </w:rPr>
        <w:t xml:space="preserve"> </w:t>
      </w:r>
      <w:r w:rsidR="00B770A9" w:rsidRPr="004E7B57">
        <w:t xml:space="preserve">Ο Συμμετέχων δύναται να αιτηθεί εγγράφως την επιστροφή του Τέλους </w:t>
      </w:r>
      <w:r w:rsidR="000422E8" w:rsidRPr="004E7B57">
        <w:t>Σ</w:t>
      </w:r>
      <w:r w:rsidR="00B770A9" w:rsidRPr="004E7B57">
        <w:t>υμμετοχής και την</w:t>
      </w:r>
      <w:r w:rsidR="00F2748D" w:rsidRPr="004E7B57">
        <w:t xml:space="preserve"> </w:t>
      </w:r>
      <w:r w:rsidR="00B770A9" w:rsidRPr="004E7B57">
        <w:t xml:space="preserve">απόσυρση της </w:t>
      </w:r>
      <w:r w:rsidR="00365428" w:rsidRPr="004E7B57">
        <w:t>Αί</w:t>
      </w:r>
      <w:r w:rsidR="00B770A9" w:rsidRPr="004E7B57">
        <w:t xml:space="preserve">τησης </w:t>
      </w:r>
      <w:r w:rsidR="00313F8C" w:rsidRPr="004E7B57">
        <w:t>Σ</w:t>
      </w:r>
      <w:r w:rsidR="00B770A9" w:rsidRPr="004E7B57">
        <w:t xml:space="preserve">υμμετοχής αποκλειστικά και μόνο εντός της προθεσμίας υποβολής των </w:t>
      </w:r>
      <w:r w:rsidR="00313F8C" w:rsidRPr="004E7B57">
        <w:t>Α</w:t>
      </w:r>
      <w:r w:rsidR="00B770A9" w:rsidRPr="004E7B57">
        <w:t xml:space="preserve">ιτήσεων </w:t>
      </w:r>
      <w:r w:rsidR="00313F8C" w:rsidRPr="004E7B57">
        <w:t>Σ</w:t>
      </w:r>
      <w:r w:rsidR="00B770A9" w:rsidRPr="004E7B57">
        <w:t>υμμετοχής. Στην περίπτωση αυτή το έγγραφο αίτημά του πρέπει να περιλαμβάνει όλα</w:t>
      </w:r>
      <w:r w:rsidR="00313F8C" w:rsidRPr="004E7B57">
        <w:t xml:space="preserve"> </w:t>
      </w:r>
      <w:r w:rsidR="00B770A9" w:rsidRPr="004E7B57">
        <w:t>τα στοιχεία του κατόχου του λογαριασμού, καθώς και συνημμένο αποδεικτικό καταβολής του εν λόγω ποσού, στη διεύθυνση ηλεκτρονικού ταχυδρομείου (e-</w:t>
      </w:r>
      <w:proofErr w:type="spellStart"/>
      <w:r w:rsidR="00B770A9" w:rsidRPr="004E7B57">
        <w:t>mail</w:t>
      </w:r>
      <w:proofErr w:type="spellEnd"/>
      <w:r w:rsidR="00B770A9" w:rsidRPr="004E7B57">
        <w:t xml:space="preserve">) του άρθρου </w:t>
      </w:r>
      <w:r w:rsidR="005B6E7F">
        <w:t>2</w:t>
      </w:r>
      <w:r w:rsidR="005B6E7F" w:rsidRPr="004E7B57">
        <w:t xml:space="preserve"> </w:t>
      </w:r>
      <w:r w:rsidR="00B770A9" w:rsidRPr="004E7B57">
        <w:t>της παρούσας</w:t>
      </w:r>
      <w:r w:rsidR="009A7CFC" w:rsidRPr="004E7B57">
        <w:t xml:space="preserve"> </w:t>
      </w:r>
      <w:r w:rsidR="00B770A9" w:rsidRPr="004E7B57">
        <w:t>Προκήρυξης.</w:t>
      </w:r>
    </w:p>
    <w:p w14:paraId="11FACE62" w14:textId="08EB644C" w:rsidR="000546D5" w:rsidRPr="00EE073F" w:rsidRDefault="00CB4712" w:rsidP="00E76414">
      <w:r w:rsidRPr="004E7B57">
        <w:rPr>
          <w:b/>
          <w:bCs/>
        </w:rPr>
        <w:t>9</w:t>
      </w:r>
      <w:r w:rsidR="00B770A9" w:rsidRPr="004E7B57">
        <w:rPr>
          <w:b/>
          <w:bCs/>
        </w:rPr>
        <w:t>.3.</w:t>
      </w:r>
      <w:r w:rsidR="00B770A9" w:rsidRPr="004E7B57">
        <w:t xml:space="preserve"> Το Τέλος Συμμετοχής δεν επιστρέφεται και καταπίπτει </w:t>
      </w:r>
      <w:r w:rsidR="00A11BC0" w:rsidRPr="004E7B57">
        <w:t xml:space="preserve">υπέρ της </w:t>
      </w:r>
      <w:r w:rsidR="00CF21E9" w:rsidRPr="004E7B57">
        <w:t>Ρ.Α.Α.Ε.Υ.</w:t>
      </w:r>
      <w:r w:rsidR="00A11BC0" w:rsidRPr="004E7B57">
        <w:t xml:space="preserve"> </w:t>
      </w:r>
      <w:r w:rsidR="00B770A9" w:rsidRPr="004E7B57">
        <w:t>εάν το σχετικό αίτημα επιστροφής υποβληθεί μετά τη λήξη της προθεσμίας υποβολής των Αιτήσεων Συμμετοχής</w:t>
      </w:r>
      <w:r w:rsidR="00974177">
        <w:t xml:space="preserve">, με την επιφύλαξη </w:t>
      </w:r>
      <w:r w:rsidR="00974177" w:rsidRPr="007B1F0C">
        <w:t>του άρθρου</w:t>
      </w:r>
      <w:r w:rsidR="00981961" w:rsidRPr="007B1F0C">
        <w:t xml:space="preserve"> </w:t>
      </w:r>
      <w:r w:rsidR="005B6E7F" w:rsidRPr="007B1F0C">
        <w:t>17.2.</w:t>
      </w:r>
    </w:p>
    <w:p w14:paraId="5DCC4584" w14:textId="77777777" w:rsidR="000546D5" w:rsidRPr="004E7B57" w:rsidRDefault="000546D5" w:rsidP="00E76414">
      <w:pPr>
        <w:pStyle w:val="a3"/>
      </w:pPr>
    </w:p>
    <w:p w14:paraId="0093B079" w14:textId="7A41A6A0" w:rsidR="000546D5" w:rsidRPr="00733B6B" w:rsidRDefault="00856EDC" w:rsidP="00733B6B">
      <w:pPr>
        <w:jc w:val="center"/>
        <w:rPr>
          <w:b/>
          <w:bCs/>
        </w:rPr>
      </w:pPr>
      <w:r w:rsidRPr="00733B6B">
        <w:rPr>
          <w:b/>
          <w:bCs/>
        </w:rPr>
        <w:t xml:space="preserve">Άρθρο </w:t>
      </w:r>
      <w:r w:rsidR="00755B98" w:rsidRPr="00733B6B">
        <w:rPr>
          <w:b/>
          <w:bCs/>
        </w:rPr>
        <w:t>1</w:t>
      </w:r>
      <w:r w:rsidR="00B678CB" w:rsidRPr="00733B6B">
        <w:rPr>
          <w:b/>
          <w:bCs/>
        </w:rPr>
        <w:t>0</w:t>
      </w:r>
    </w:p>
    <w:p w14:paraId="3CE5CB6D" w14:textId="77777777" w:rsidR="000546D5" w:rsidRPr="00733B6B" w:rsidRDefault="00856EDC" w:rsidP="00733B6B">
      <w:pPr>
        <w:jc w:val="center"/>
        <w:rPr>
          <w:b/>
          <w:bCs/>
        </w:rPr>
      </w:pPr>
      <w:r w:rsidRPr="00733B6B">
        <w:rPr>
          <w:b/>
          <w:bCs/>
        </w:rPr>
        <w:t>Λόγοι αποκλεισμού Συμμετεχόντων</w:t>
      </w:r>
    </w:p>
    <w:p w14:paraId="45EA0B25" w14:textId="77777777" w:rsidR="003E30BB" w:rsidRPr="004E7B57" w:rsidRDefault="003E30BB" w:rsidP="00E76414">
      <w:pPr>
        <w:pStyle w:val="a3"/>
      </w:pPr>
    </w:p>
    <w:p w14:paraId="56B9FAA6" w14:textId="19FACF29" w:rsidR="000546D5" w:rsidRPr="003F0DAE" w:rsidRDefault="00856EDC" w:rsidP="00E76414">
      <w:pPr>
        <w:pStyle w:val="a3"/>
        <w:rPr>
          <w:sz w:val="22"/>
          <w:szCs w:val="22"/>
        </w:rPr>
      </w:pPr>
      <w:r w:rsidRPr="003F0DAE">
        <w:rPr>
          <w:sz w:val="22"/>
          <w:szCs w:val="22"/>
        </w:rPr>
        <w:t>∆εν έχουν δικαίωμα συμμετοχής στην Ανταγωνιστική Διαδικασία και αποκλείονται:</w:t>
      </w:r>
    </w:p>
    <w:p w14:paraId="37D1A6BE" w14:textId="24664826" w:rsidR="000546D5" w:rsidRPr="004E7B57" w:rsidRDefault="004944FD" w:rsidP="00E76414">
      <w:r w:rsidRPr="004E7B57">
        <w:rPr>
          <w:b/>
          <w:bCs/>
        </w:rPr>
        <w:t>1</w:t>
      </w:r>
      <w:r w:rsidR="00CB4712" w:rsidRPr="004E7B57">
        <w:rPr>
          <w:b/>
          <w:bCs/>
        </w:rPr>
        <w:t>0</w:t>
      </w:r>
      <w:r w:rsidRPr="004E7B57">
        <w:rPr>
          <w:b/>
          <w:bCs/>
        </w:rPr>
        <w:t>.1</w:t>
      </w:r>
      <w:r w:rsidR="00CA73C8" w:rsidRPr="004E7B57">
        <w:rPr>
          <w:b/>
          <w:bCs/>
        </w:rPr>
        <w:t>.</w:t>
      </w:r>
      <w:r w:rsidRPr="004E7B57">
        <w:t xml:space="preserve"> Οι Συμμετέχοντες που δεν πληρούν τις προϋποθέσεις συμμετοχής </w:t>
      </w:r>
      <w:r w:rsidRPr="00DF7971">
        <w:t>τ</w:t>
      </w:r>
      <w:r w:rsidR="00CA73C8" w:rsidRPr="00DF7971">
        <w:t>ων</w:t>
      </w:r>
      <w:r w:rsidRPr="00DF7971">
        <w:t xml:space="preserve"> άρθρ</w:t>
      </w:r>
      <w:r w:rsidR="00CA73C8" w:rsidRPr="00DF7971">
        <w:t>ων</w:t>
      </w:r>
      <w:r w:rsidRPr="00DF7971">
        <w:t xml:space="preserve"> </w:t>
      </w:r>
      <w:r w:rsidR="0001260C" w:rsidRPr="00DF7971">
        <w:t>6</w:t>
      </w:r>
      <w:r w:rsidR="00CA73C8" w:rsidRPr="00DF7971">
        <w:t>,</w:t>
      </w:r>
      <w:r w:rsidR="003F4884" w:rsidRPr="00DF7971">
        <w:t xml:space="preserve"> </w:t>
      </w:r>
      <w:r w:rsidR="00CA73C8" w:rsidRPr="00DF7971">
        <w:t>8</w:t>
      </w:r>
      <w:r w:rsidR="00CB4712" w:rsidRPr="00DF7971">
        <w:t xml:space="preserve"> και</w:t>
      </w:r>
      <w:r w:rsidR="00CA73C8" w:rsidRPr="00DF7971">
        <w:t xml:space="preserve"> 9 </w:t>
      </w:r>
      <w:r w:rsidRPr="00DF7971">
        <w:t>της</w:t>
      </w:r>
      <w:r w:rsidRPr="004E7B57">
        <w:t xml:space="preserve"> παρούσας Προκήρυξης.</w:t>
      </w:r>
    </w:p>
    <w:p w14:paraId="00F6AB35" w14:textId="3C18950F" w:rsidR="000546D5" w:rsidRPr="004E7B57" w:rsidRDefault="004944FD" w:rsidP="00E76414">
      <w:r w:rsidRPr="004E7B57">
        <w:rPr>
          <w:b/>
          <w:bCs/>
        </w:rPr>
        <w:t>1</w:t>
      </w:r>
      <w:r w:rsidR="00CB4712" w:rsidRPr="004E7B57">
        <w:rPr>
          <w:b/>
          <w:bCs/>
        </w:rPr>
        <w:t>0</w:t>
      </w:r>
      <w:r w:rsidRPr="004E7B57">
        <w:rPr>
          <w:b/>
          <w:bCs/>
        </w:rPr>
        <w:t>.2</w:t>
      </w:r>
      <w:r w:rsidR="00CA73C8" w:rsidRPr="004E7B57">
        <w:rPr>
          <w:b/>
          <w:bCs/>
        </w:rPr>
        <w:t>.</w:t>
      </w:r>
      <w:r w:rsidR="00F2748D" w:rsidRPr="004E7B57">
        <w:t xml:space="preserve"> </w:t>
      </w:r>
      <w:r w:rsidR="00B770A9" w:rsidRPr="004E7B57">
        <w:t>Οι Συμμετέχοντες ή οι νόμιμοι εκπρόσωποί τους ή τα μέλη της διοίκησής τους, κατά περίπτωση, που έχουν καταδικαστεί αμετάκλητα κατά την τελευταία τριετία, για έναν ή περισσότερους από τους κατωτέρω λόγους:</w:t>
      </w:r>
    </w:p>
    <w:p w14:paraId="1212BE1D" w14:textId="5AC3222C" w:rsidR="000546D5" w:rsidRPr="00407EE5" w:rsidRDefault="00856EDC" w:rsidP="00E67595">
      <w:pPr>
        <w:pStyle w:val="a3"/>
        <w:numPr>
          <w:ilvl w:val="0"/>
          <w:numId w:val="42"/>
        </w:numPr>
        <w:rPr>
          <w:sz w:val="22"/>
          <w:szCs w:val="22"/>
        </w:rPr>
      </w:pPr>
      <w:r w:rsidRPr="00EE073F">
        <w:rPr>
          <w:b/>
        </w:rPr>
        <w:t xml:space="preserve"> </w:t>
      </w:r>
      <w:r w:rsidRPr="00407EE5">
        <w:rPr>
          <w:sz w:val="22"/>
          <w:szCs w:val="22"/>
        </w:rPr>
        <w:t>Συμμετοχή σε εγκληματική οργάνωση, κατά το άρθρο 2 παράγραφος 1 της κοινής δράσης της 98/773/ΔΕΥ του Συμβουλίου της Ευρωπαϊκής Ένωσης της 21</w:t>
      </w:r>
      <w:r w:rsidRPr="00407EE5">
        <w:rPr>
          <w:sz w:val="22"/>
          <w:szCs w:val="22"/>
          <w:vertAlign w:val="superscript"/>
        </w:rPr>
        <w:t>ης</w:t>
      </w:r>
      <w:r w:rsidRPr="00407EE5">
        <w:rPr>
          <w:sz w:val="22"/>
          <w:szCs w:val="22"/>
        </w:rPr>
        <w:t xml:space="preserve"> Δεκεμβρίου 1998.</w:t>
      </w:r>
    </w:p>
    <w:p w14:paraId="7414184E" w14:textId="04F35399" w:rsidR="000546D5" w:rsidRPr="00407EE5" w:rsidRDefault="00856EDC" w:rsidP="00E67595">
      <w:pPr>
        <w:pStyle w:val="a3"/>
        <w:numPr>
          <w:ilvl w:val="0"/>
          <w:numId w:val="42"/>
        </w:numPr>
        <w:rPr>
          <w:sz w:val="22"/>
          <w:szCs w:val="22"/>
        </w:rPr>
      </w:pPr>
      <w:r w:rsidRPr="00407EE5">
        <w:rPr>
          <w:b/>
          <w:sz w:val="22"/>
          <w:szCs w:val="22"/>
        </w:rPr>
        <w:t xml:space="preserve"> </w:t>
      </w:r>
      <w:r w:rsidRPr="00407EE5">
        <w:rPr>
          <w:sz w:val="22"/>
          <w:szCs w:val="22"/>
        </w:rPr>
        <w:t>Δωροδοκία, κατά το άρθρο 3 της πράξης του Συμβουλίου της 26ης Μαΐου 1997 και</w:t>
      </w:r>
      <w:r w:rsidR="008048DF" w:rsidRPr="00407EE5">
        <w:rPr>
          <w:sz w:val="22"/>
          <w:szCs w:val="22"/>
        </w:rPr>
        <w:t xml:space="preserve"> </w:t>
      </w:r>
      <w:r w:rsidRPr="00407EE5">
        <w:rPr>
          <w:sz w:val="22"/>
          <w:szCs w:val="22"/>
        </w:rPr>
        <w:t>στο</w:t>
      </w:r>
      <w:r w:rsidR="00F2748D" w:rsidRPr="00407EE5">
        <w:rPr>
          <w:sz w:val="22"/>
          <w:szCs w:val="22"/>
        </w:rPr>
        <w:t xml:space="preserve"> </w:t>
      </w:r>
      <w:r w:rsidRPr="00407EE5">
        <w:rPr>
          <w:sz w:val="22"/>
          <w:szCs w:val="22"/>
        </w:rPr>
        <w:t>άρθρο 3 παράγραφος 1 της κοινής δράσης 98/742/ΚΕΠΠΑ του Συμβουλίου.</w:t>
      </w:r>
    </w:p>
    <w:p w14:paraId="41F54F66" w14:textId="328AB808" w:rsidR="000546D5" w:rsidRPr="00407EE5" w:rsidRDefault="00856EDC" w:rsidP="00E67595">
      <w:pPr>
        <w:pStyle w:val="a3"/>
        <w:numPr>
          <w:ilvl w:val="0"/>
          <w:numId w:val="42"/>
        </w:numPr>
        <w:rPr>
          <w:sz w:val="22"/>
          <w:szCs w:val="22"/>
        </w:rPr>
      </w:pPr>
      <w:r w:rsidRPr="00407EE5">
        <w:rPr>
          <w:b/>
          <w:sz w:val="22"/>
          <w:szCs w:val="22"/>
        </w:rPr>
        <w:t xml:space="preserve"> </w:t>
      </w:r>
      <w:r w:rsidRPr="00407EE5">
        <w:rPr>
          <w:sz w:val="22"/>
          <w:szCs w:val="22"/>
        </w:rPr>
        <w:t>Απάτη, κατά την έννοια του άρθρου 1 της σύμβασης για την προστασία των οικονομικών συμφερόντων των Ευρωπαϊκών Κοινοτήτων.</w:t>
      </w:r>
    </w:p>
    <w:p w14:paraId="7AF3E33A" w14:textId="63DCFB6E" w:rsidR="000546D5" w:rsidRPr="00407EE5" w:rsidRDefault="00856EDC" w:rsidP="00E67595">
      <w:pPr>
        <w:pStyle w:val="a3"/>
        <w:numPr>
          <w:ilvl w:val="0"/>
          <w:numId w:val="42"/>
        </w:numPr>
        <w:rPr>
          <w:sz w:val="22"/>
          <w:szCs w:val="22"/>
        </w:rPr>
      </w:pPr>
      <w:r w:rsidRPr="00407EE5">
        <w:rPr>
          <w:b/>
          <w:sz w:val="22"/>
          <w:szCs w:val="22"/>
        </w:rPr>
        <w:t xml:space="preserve"> </w:t>
      </w:r>
      <w:r w:rsidRPr="00407EE5">
        <w:rPr>
          <w:sz w:val="22"/>
          <w:szCs w:val="22"/>
        </w:rPr>
        <w:t>Νομιμοποίηση εσόδων από παράνομες δραστηριότητες, κατά το άρθρο 1 της Οδηγίας (ΕΕ) 2015/849 του Ευρωπαϊκού Κοινοβουλίου και του Συμβουλίου, της 20ής Μαΐου 2015, σχετικά με την πρόληψη της χρησιμοποίησης του χρηματοπιστωτικού συστήματος για τη νομιμοποίηση εσόδων από παράνομες δραστηριότητες ή για τη χρηματοδότηση της τρομοκρατίας, την τροποποίηση του κανονισμού (ΕΕ) αριθ. 648/2012 του Ευρωπαϊκού Κοινοβουλίου και του Συμβουλίου, και την κατάργηση της οδηγίας 2005/60/ΕΚ του Ευρωπαϊκού Κοινοβουλίου και του Συμβουλίου και της οδηγίας 2006/70/ΕΚ της Επιτροπής.</w:t>
      </w:r>
    </w:p>
    <w:p w14:paraId="79612CD7" w14:textId="258BB841" w:rsidR="000546D5" w:rsidRPr="00407EE5" w:rsidRDefault="00856EDC" w:rsidP="00E67595">
      <w:pPr>
        <w:pStyle w:val="a3"/>
        <w:numPr>
          <w:ilvl w:val="0"/>
          <w:numId w:val="42"/>
        </w:numPr>
        <w:rPr>
          <w:sz w:val="22"/>
          <w:szCs w:val="22"/>
        </w:rPr>
      </w:pPr>
      <w:r w:rsidRPr="00407EE5">
        <w:rPr>
          <w:b/>
          <w:sz w:val="22"/>
          <w:szCs w:val="22"/>
        </w:rPr>
        <w:t xml:space="preserve"> </w:t>
      </w:r>
      <w:r w:rsidRPr="00407EE5">
        <w:rPr>
          <w:sz w:val="22"/>
          <w:szCs w:val="22"/>
        </w:rPr>
        <w:t>Κάποιο από τα αδικήματα της υπεξαίρεσης, απάτης, εκβίασης, πλαστογραφίας, ψευδορκίας, δωροδοκίας και δόλιας χρεοκοπίας.</w:t>
      </w:r>
    </w:p>
    <w:p w14:paraId="20022F37" w14:textId="54EBB440" w:rsidR="000546D5" w:rsidRPr="00407EE5" w:rsidRDefault="00856EDC" w:rsidP="00E67595">
      <w:pPr>
        <w:pStyle w:val="a3"/>
        <w:numPr>
          <w:ilvl w:val="0"/>
          <w:numId w:val="42"/>
        </w:numPr>
        <w:rPr>
          <w:sz w:val="22"/>
          <w:szCs w:val="22"/>
        </w:rPr>
      </w:pPr>
      <w:r w:rsidRPr="00407EE5">
        <w:rPr>
          <w:b/>
          <w:sz w:val="22"/>
          <w:szCs w:val="22"/>
        </w:rPr>
        <w:t xml:space="preserve"> </w:t>
      </w:r>
      <w:r w:rsidRPr="00407EE5">
        <w:rPr>
          <w:sz w:val="22"/>
          <w:szCs w:val="22"/>
        </w:rPr>
        <w:t>Έχουν καταδικασθεί, σύμφωνα με τη νομοθεσία του κράτους εγκατάστασης, για αδίκημα που αφορά την επαγγελματική τους διαγωγή.</w:t>
      </w:r>
    </w:p>
    <w:p w14:paraId="0EDA153E" w14:textId="6B7595DA" w:rsidR="000546D5" w:rsidRPr="004E7B57" w:rsidRDefault="004944FD" w:rsidP="00E76414">
      <w:r w:rsidRPr="004E7B57">
        <w:rPr>
          <w:b/>
          <w:bCs/>
        </w:rPr>
        <w:lastRenderedPageBreak/>
        <w:t>1</w:t>
      </w:r>
      <w:r w:rsidR="00CB4712" w:rsidRPr="004E7B57">
        <w:rPr>
          <w:b/>
          <w:bCs/>
        </w:rPr>
        <w:t>0</w:t>
      </w:r>
      <w:r w:rsidRPr="004E7B57">
        <w:rPr>
          <w:b/>
          <w:bCs/>
        </w:rPr>
        <w:t>.3</w:t>
      </w:r>
      <w:r w:rsidR="003F6B7D" w:rsidRPr="004E7B57">
        <w:rPr>
          <w:b/>
          <w:bCs/>
        </w:rPr>
        <w:t>.</w:t>
      </w:r>
      <w:r w:rsidRPr="004E7B57">
        <w:t xml:space="preserve"> </w:t>
      </w:r>
      <w:r w:rsidR="00B770A9" w:rsidRPr="004E7B57">
        <w:t xml:space="preserve">Οι Συμμετέχοντες που τελούν υπό πτώχευση, εκκαθάριση, παύση δραστηριοτήτων, αναγκαστική διαχείριση ή πτωχευτικό συμβιβασμό ή διαδικασία εξυγίανσης του </w:t>
      </w:r>
      <w:proofErr w:type="spellStart"/>
      <w:r w:rsidR="00B770A9" w:rsidRPr="004E7B57">
        <w:t>αρ</w:t>
      </w:r>
      <w:proofErr w:type="spellEnd"/>
      <w:r w:rsidR="00B770A9" w:rsidRPr="004E7B57">
        <w:t xml:space="preserve">. 99 ν. 3588/2007 και των </w:t>
      </w:r>
      <w:proofErr w:type="spellStart"/>
      <w:r w:rsidR="00B770A9" w:rsidRPr="004E7B57">
        <w:t>αρ</w:t>
      </w:r>
      <w:proofErr w:type="spellEnd"/>
      <w:r w:rsidR="00B770A9" w:rsidRPr="004E7B57">
        <w:t>. 31επ. του ν. 4738/2020 ή οποιαδήποτε άλλη κατάσταση, που προκύπτει από παρόμοια διαδικασία προβλεπόμενη από τις κατά περίπτωση εφαρμοζόμενες εθνικές, νομοθετικές και κανονιστικές διατάξεις ή έχει κινηθεί</w:t>
      </w:r>
      <w:r w:rsidR="00F2748D" w:rsidRPr="004E7B57">
        <w:t xml:space="preserve"> </w:t>
      </w:r>
      <w:r w:rsidR="00B770A9" w:rsidRPr="004E7B57">
        <w:t xml:space="preserve">διαδικασία κήρυξης σε πτώχευση, εκκαθάριση, αναγκαστική διαχείριση, πτωχευτικού συμβιβασμού ή διαδικασία εξυγίανσης του </w:t>
      </w:r>
      <w:proofErr w:type="spellStart"/>
      <w:r w:rsidR="00B770A9" w:rsidRPr="004E7B57">
        <w:t>αρ</w:t>
      </w:r>
      <w:proofErr w:type="spellEnd"/>
      <w:r w:rsidR="00B770A9" w:rsidRPr="004E7B57">
        <w:t xml:space="preserve">. 99 ν. 3588/2007 (Α’ 153) και των </w:t>
      </w:r>
      <w:proofErr w:type="spellStart"/>
      <w:r w:rsidR="00B770A9" w:rsidRPr="004E7B57">
        <w:t>αρ</w:t>
      </w:r>
      <w:proofErr w:type="spellEnd"/>
      <w:r w:rsidR="00B770A9" w:rsidRPr="004E7B57">
        <w:t>. 31επ. του ν. 4738/2020 (Α’ 207) ή οποιαδήποτε άλλη κατάσταση που προκύπτει από παρόμοια διαδικασία προβλεπόμενη από τις κατά περίπτωση εφαρμοζόμενες εθνικές νομοθετικές και κανονιστικές διατάξεις.</w:t>
      </w:r>
    </w:p>
    <w:p w14:paraId="50C1DAF7" w14:textId="058CA79C" w:rsidR="00865CF3" w:rsidRPr="004E7B57" w:rsidRDefault="004944FD" w:rsidP="00E76414">
      <w:r w:rsidRPr="004E7B57">
        <w:rPr>
          <w:b/>
          <w:bCs/>
        </w:rPr>
        <w:t>1</w:t>
      </w:r>
      <w:r w:rsidR="00CB4712" w:rsidRPr="004E7B57">
        <w:rPr>
          <w:b/>
          <w:bCs/>
        </w:rPr>
        <w:t>0</w:t>
      </w:r>
      <w:r w:rsidRPr="004E7B57">
        <w:rPr>
          <w:b/>
          <w:bCs/>
        </w:rPr>
        <w:t>.4</w:t>
      </w:r>
      <w:r w:rsidR="00CA73C8" w:rsidRPr="004E7B57">
        <w:rPr>
          <w:b/>
          <w:bCs/>
        </w:rPr>
        <w:t>.</w:t>
      </w:r>
      <w:r w:rsidRPr="004E7B57">
        <w:t xml:space="preserve"> Οι Συμμετέχοντες που βρίσκονται σε κατάσταση λύσης, παύσης, ανάκλησης ή αναστολής της δραστηριότητάς τους ή τελούν υπό εκκαθάριση του ν. 4548/2018 (Α’ 104), όπως εκάστοτε ισχύει, ή ειδική εκκαθάριση του ν. 1892/1990 (A’ 101), όπως εκάστοτε ισχύει, ή άλλες ανάλογες καταστάσεις ή επίσης τελούν υπό διαδικασία έκδοσης απόφασης κοινής ή ειδικής εκκαθάρισης των ανωτέρω νομοθετημάτων ή υπό άλλες ανάλογες καταστάσεις.</w:t>
      </w:r>
    </w:p>
    <w:p w14:paraId="7F1FE74D" w14:textId="78C395EF" w:rsidR="000546D5" w:rsidRPr="004E7B57" w:rsidRDefault="004944FD" w:rsidP="00E76414">
      <w:r w:rsidRPr="004E7B57">
        <w:rPr>
          <w:b/>
          <w:bCs/>
        </w:rPr>
        <w:t>1</w:t>
      </w:r>
      <w:r w:rsidR="00CB4712" w:rsidRPr="004E7B57">
        <w:rPr>
          <w:b/>
          <w:bCs/>
        </w:rPr>
        <w:t>0</w:t>
      </w:r>
      <w:r w:rsidRPr="004E7B57">
        <w:rPr>
          <w:b/>
          <w:bCs/>
        </w:rPr>
        <w:t>.5</w:t>
      </w:r>
      <w:r w:rsidR="00CA73C8" w:rsidRPr="004E7B57">
        <w:rPr>
          <w:b/>
          <w:bCs/>
        </w:rPr>
        <w:t>.</w:t>
      </w:r>
      <w:r w:rsidRPr="004E7B57">
        <w:t xml:space="preserve"> Οι Συμμετέχοντες που δεν έχουν εκπληρώσει τις υποχρεώσεις τους, όσον αφορά την καταβολή των εισφορών κοινωνικής ασφάλισης, σύμφωνα με τις νομοθετικές διατάξεις της χώρας, όπου είναι εγκατεστημένοι, ή σύμφωνα με την Ελληνική νομοθεσία.</w:t>
      </w:r>
    </w:p>
    <w:p w14:paraId="05F977E0" w14:textId="2B9AA049" w:rsidR="000546D5" w:rsidRPr="004E7B57" w:rsidRDefault="004944FD" w:rsidP="00E76414">
      <w:r w:rsidRPr="004E7B57">
        <w:rPr>
          <w:b/>
          <w:bCs/>
        </w:rPr>
        <w:t>1</w:t>
      </w:r>
      <w:r w:rsidR="00CB4712" w:rsidRPr="004E7B57">
        <w:rPr>
          <w:b/>
          <w:bCs/>
        </w:rPr>
        <w:t>0</w:t>
      </w:r>
      <w:r w:rsidRPr="004E7B57">
        <w:rPr>
          <w:b/>
          <w:bCs/>
        </w:rPr>
        <w:t>.6</w:t>
      </w:r>
      <w:r w:rsidR="00CA73C8" w:rsidRPr="004E7B57">
        <w:rPr>
          <w:b/>
          <w:bCs/>
        </w:rPr>
        <w:t>.</w:t>
      </w:r>
      <w:r w:rsidRPr="004E7B57">
        <w:t xml:space="preserve"> Οι Συμμετέχοντες που δεν έχουν εκπληρώσει τις υποχρεώσεις τους, όσον αφορά την πληρωμή των φόρων και τελών σύμφωνα με τις νομοθετικές διατάξεις της χώρας, όπου είναι εγκατεστημένοι</w:t>
      </w:r>
      <w:r w:rsidR="00F2748D" w:rsidRPr="004E7B57">
        <w:t xml:space="preserve"> </w:t>
      </w:r>
      <w:r w:rsidRPr="004E7B57">
        <w:t>ή σύμφωνα με την ελληνική νομοθεσία.</w:t>
      </w:r>
    </w:p>
    <w:p w14:paraId="0FD270A2" w14:textId="4426150C" w:rsidR="00865CF3" w:rsidRPr="004E7B57" w:rsidRDefault="004944FD" w:rsidP="00E76414">
      <w:r w:rsidRPr="004E7B57">
        <w:rPr>
          <w:b/>
          <w:bCs/>
        </w:rPr>
        <w:t>1</w:t>
      </w:r>
      <w:r w:rsidR="00CB4712" w:rsidRPr="004E7B57">
        <w:rPr>
          <w:b/>
          <w:bCs/>
        </w:rPr>
        <w:t>0</w:t>
      </w:r>
      <w:r w:rsidRPr="004E7B57">
        <w:rPr>
          <w:b/>
          <w:bCs/>
        </w:rPr>
        <w:t>.7</w:t>
      </w:r>
      <w:r w:rsidR="00CA73C8" w:rsidRPr="004E7B57">
        <w:rPr>
          <w:b/>
          <w:bCs/>
        </w:rPr>
        <w:t>.</w:t>
      </w:r>
      <w:r w:rsidRPr="004E7B57">
        <w:t xml:space="preserve"> Οι Συμμετέχοντες, οι νόμιμοι εκπρόσωποι και τα μέλη της διοίκησής τους, κατά περίπτωση, για τους οποίους αποδειχθεί, μετά από έλεγχο της </w:t>
      </w:r>
      <w:r w:rsidR="00CF21E9" w:rsidRPr="004E7B57">
        <w:t>Ρ.Α.Α.Ε.Υ.</w:t>
      </w:r>
      <w:r w:rsidRPr="004E7B57">
        <w:t>, ότι έχουν υποβάλει ψευδή δήλωση κατά</w:t>
      </w:r>
      <w:r w:rsidR="00F2748D" w:rsidRPr="004E7B57">
        <w:t xml:space="preserve"> </w:t>
      </w:r>
      <w:r w:rsidRPr="004E7B57">
        <w:t>την παροχή των παραπάνω πληροφοριών ή δεν έχουν παράσχει τις πληροφορίες αυτές.</w:t>
      </w:r>
    </w:p>
    <w:p w14:paraId="4C6EB71F" w14:textId="7E4409A1" w:rsidR="00865CF3" w:rsidRPr="004E7B57" w:rsidRDefault="004944FD" w:rsidP="00E76414">
      <w:r w:rsidRPr="004E7B57">
        <w:rPr>
          <w:b/>
          <w:bCs/>
        </w:rPr>
        <w:t>1</w:t>
      </w:r>
      <w:r w:rsidR="00CB4712" w:rsidRPr="004E7B57">
        <w:rPr>
          <w:b/>
          <w:bCs/>
        </w:rPr>
        <w:t>0</w:t>
      </w:r>
      <w:r w:rsidRPr="004E7B57">
        <w:rPr>
          <w:b/>
          <w:bCs/>
        </w:rPr>
        <w:t>.</w:t>
      </w:r>
      <w:r w:rsidR="00CA73C8" w:rsidRPr="004E7B57">
        <w:rPr>
          <w:b/>
          <w:bCs/>
        </w:rPr>
        <w:t>8.</w:t>
      </w:r>
      <w:r w:rsidRPr="004E7B57">
        <w:t xml:space="preserve"> Οι Συμμετέχοντες που δεν έχουν υποβάλει με την Αίτηση Συμμετοχής το αποδεικτικό καταβολής του Τέλους Συμμετοχής στην Ανταγωνιστική Διαδικασία υπέρ της </w:t>
      </w:r>
      <w:r w:rsidR="00CF21E9" w:rsidRPr="004E7B57">
        <w:t>Ρ.Α.Α.Ε.Υ.</w:t>
      </w:r>
      <w:r w:rsidRPr="004E7B57">
        <w:t>, σύμφωνα µε</w:t>
      </w:r>
      <w:r w:rsidR="00F2748D" w:rsidRPr="004E7B57">
        <w:t xml:space="preserve"> </w:t>
      </w:r>
      <w:r w:rsidRPr="004E7B57">
        <w:t xml:space="preserve">τα προβλεπόμενα στο </w:t>
      </w:r>
      <w:r w:rsidRPr="00DF7971">
        <w:t xml:space="preserve">άρθρο </w:t>
      </w:r>
      <w:r w:rsidR="005A453D" w:rsidRPr="00DF7971">
        <w:t>9</w:t>
      </w:r>
      <w:r w:rsidRPr="004E7B57">
        <w:t xml:space="preserve"> της παρούσας Προκήρυξης.</w:t>
      </w:r>
    </w:p>
    <w:p w14:paraId="5DF2D2BE" w14:textId="7EE06EC7" w:rsidR="00F211FC" w:rsidRPr="004E7B57" w:rsidRDefault="004944FD" w:rsidP="00E76414">
      <w:r w:rsidRPr="004E7B57">
        <w:rPr>
          <w:b/>
          <w:bCs/>
        </w:rPr>
        <w:t>1</w:t>
      </w:r>
      <w:r w:rsidR="00CB4712" w:rsidRPr="004E7B57">
        <w:rPr>
          <w:b/>
          <w:bCs/>
        </w:rPr>
        <w:t>0</w:t>
      </w:r>
      <w:r w:rsidRPr="004E7B57">
        <w:rPr>
          <w:b/>
          <w:bCs/>
        </w:rPr>
        <w:t>.</w:t>
      </w:r>
      <w:r w:rsidR="00CA73C8" w:rsidRPr="004E7B57">
        <w:rPr>
          <w:b/>
          <w:bCs/>
        </w:rPr>
        <w:t>9.</w:t>
      </w:r>
      <w:r w:rsidRPr="004E7B57">
        <w:t xml:space="preserve"> Οι Συμμετέχοντες που δεν υποβά</w:t>
      </w:r>
      <w:r w:rsidR="003F4884" w:rsidRPr="004E7B57">
        <w:t>λ</w:t>
      </w:r>
      <w:r w:rsidRPr="004E7B57">
        <w:t xml:space="preserve">λουν στη </w:t>
      </w:r>
      <w:r w:rsidR="00CF21E9" w:rsidRPr="004E7B57">
        <w:t>Ρ.Α.Α.Ε.Υ.</w:t>
      </w:r>
      <w:r w:rsidRPr="004E7B57">
        <w:t xml:space="preserve"> την Αίτηση Συμμετοχής, την Εγγυητική Επιστολή Συμμετοχής, </w:t>
      </w:r>
      <w:r w:rsidR="00EE073F">
        <w:t>την Προσφορά</w:t>
      </w:r>
      <w:r w:rsidRPr="004E7B57">
        <w:t xml:space="preserve"> και όλα τα δικαιολογητικά έγγραφα που προβλέπονται στην Προκήρυξη, σύμφωνα με το περιεχόμενο τον τύπο και τη διαδικασία που ορίζεται στην Προκήρυξη και στα Παραρτήματά της.</w:t>
      </w:r>
    </w:p>
    <w:p w14:paraId="0E377F7E" w14:textId="77777777" w:rsidR="00B47603" w:rsidRPr="004E7B57" w:rsidRDefault="00B47603" w:rsidP="00E76414">
      <w:pPr>
        <w:pStyle w:val="2"/>
      </w:pPr>
    </w:p>
    <w:p w14:paraId="3C8DC250" w14:textId="77777777" w:rsidR="003801BC" w:rsidRPr="004E7B57" w:rsidRDefault="003801BC" w:rsidP="00E76414">
      <w:pPr>
        <w:pStyle w:val="2"/>
      </w:pPr>
    </w:p>
    <w:p w14:paraId="7A43D2A2" w14:textId="77777777" w:rsidR="002E557B" w:rsidRDefault="002E557B" w:rsidP="00733B6B">
      <w:pPr>
        <w:jc w:val="center"/>
      </w:pPr>
    </w:p>
    <w:p w14:paraId="3DDB29F0" w14:textId="77777777" w:rsidR="002E557B" w:rsidRDefault="002E557B" w:rsidP="00733B6B">
      <w:pPr>
        <w:jc w:val="center"/>
      </w:pPr>
    </w:p>
    <w:p w14:paraId="315B8E61" w14:textId="77777777" w:rsidR="002E557B" w:rsidRDefault="002E557B" w:rsidP="00733B6B">
      <w:pPr>
        <w:jc w:val="center"/>
      </w:pPr>
    </w:p>
    <w:p w14:paraId="4C84C76F" w14:textId="77777777" w:rsidR="002E557B" w:rsidRDefault="002E557B" w:rsidP="00733B6B">
      <w:pPr>
        <w:jc w:val="center"/>
      </w:pPr>
    </w:p>
    <w:p w14:paraId="68459479" w14:textId="77777777" w:rsidR="002E557B" w:rsidRDefault="002E557B" w:rsidP="00733B6B">
      <w:pPr>
        <w:jc w:val="center"/>
      </w:pPr>
    </w:p>
    <w:p w14:paraId="39EC8BC1" w14:textId="77777777" w:rsidR="002E557B" w:rsidRDefault="002E557B" w:rsidP="00733B6B">
      <w:pPr>
        <w:jc w:val="center"/>
      </w:pPr>
    </w:p>
    <w:p w14:paraId="7C4AD4F6" w14:textId="77777777" w:rsidR="002E557B" w:rsidRDefault="002E557B" w:rsidP="00733B6B">
      <w:pPr>
        <w:jc w:val="center"/>
      </w:pPr>
    </w:p>
    <w:p w14:paraId="6124F44F" w14:textId="77777777" w:rsidR="002E557B" w:rsidRDefault="002E557B" w:rsidP="00733B6B">
      <w:pPr>
        <w:jc w:val="center"/>
      </w:pPr>
    </w:p>
    <w:p w14:paraId="399D0A12" w14:textId="77777777" w:rsidR="002E557B" w:rsidRDefault="002E557B" w:rsidP="00733B6B">
      <w:pPr>
        <w:jc w:val="center"/>
      </w:pPr>
    </w:p>
    <w:p w14:paraId="5EFC0AA5" w14:textId="77777777" w:rsidR="002E557B" w:rsidRDefault="002E557B" w:rsidP="00733B6B">
      <w:pPr>
        <w:jc w:val="center"/>
      </w:pPr>
    </w:p>
    <w:p w14:paraId="2B029325" w14:textId="77777777" w:rsidR="002E557B" w:rsidRDefault="002E557B" w:rsidP="00733B6B">
      <w:pPr>
        <w:jc w:val="center"/>
      </w:pPr>
    </w:p>
    <w:p w14:paraId="03BE1E6D" w14:textId="77777777" w:rsidR="002E557B" w:rsidRDefault="002E557B" w:rsidP="00733B6B">
      <w:pPr>
        <w:jc w:val="center"/>
      </w:pPr>
    </w:p>
    <w:p w14:paraId="750C7EAA" w14:textId="77777777" w:rsidR="002E557B" w:rsidRDefault="002E557B" w:rsidP="00733B6B">
      <w:pPr>
        <w:jc w:val="center"/>
      </w:pPr>
    </w:p>
    <w:p w14:paraId="4C059F6F" w14:textId="77777777" w:rsidR="002E557B" w:rsidRDefault="002E557B" w:rsidP="00733B6B">
      <w:pPr>
        <w:jc w:val="center"/>
      </w:pPr>
    </w:p>
    <w:p w14:paraId="541024CF" w14:textId="7B6425A8" w:rsidR="000546D5" w:rsidRPr="00733B6B" w:rsidRDefault="00856EDC" w:rsidP="00733B6B">
      <w:pPr>
        <w:jc w:val="center"/>
        <w:rPr>
          <w:b/>
          <w:bCs/>
          <w:sz w:val="24"/>
          <w:szCs w:val="24"/>
        </w:rPr>
      </w:pPr>
      <w:r w:rsidRPr="00733B6B">
        <w:rPr>
          <w:b/>
          <w:bCs/>
          <w:sz w:val="24"/>
          <w:szCs w:val="24"/>
        </w:rPr>
        <w:lastRenderedPageBreak/>
        <w:t>ΚΕΦΑΛΑΙΟ Γ΄</w:t>
      </w:r>
    </w:p>
    <w:p w14:paraId="0A60E9D3" w14:textId="5398C47E" w:rsidR="000546D5" w:rsidRPr="00733B6B" w:rsidRDefault="00856EDC" w:rsidP="00733B6B">
      <w:pPr>
        <w:jc w:val="center"/>
        <w:rPr>
          <w:b/>
          <w:bCs/>
          <w:sz w:val="24"/>
          <w:szCs w:val="24"/>
        </w:rPr>
      </w:pPr>
      <w:r w:rsidRPr="00733B6B">
        <w:rPr>
          <w:b/>
          <w:bCs/>
          <w:sz w:val="24"/>
          <w:szCs w:val="24"/>
        </w:rPr>
        <w:t xml:space="preserve">Υποβολή </w:t>
      </w:r>
      <w:r w:rsidR="00EE073F" w:rsidRPr="00733B6B">
        <w:rPr>
          <w:b/>
          <w:bCs/>
          <w:sz w:val="24"/>
          <w:szCs w:val="24"/>
        </w:rPr>
        <w:t xml:space="preserve">Αίτησης / </w:t>
      </w:r>
      <w:r w:rsidRPr="00733B6B">
        <w:rPr>
          <w:b/>
          <w:bCs/>
          <w:sz w:val="24"/>
          <w:szCs w:val="24"/>
        </w:rPr>
        <w:t xml:space="preserve">Προσφορών </w:t>
      </w:r>
      <w:r w:rsidR="00EE073F" w:rsidRPr="00733B6B">
        <w:rPr>
          <w:b/>
          <w:bCs/>
          <w:sz w:val="24"/>
          <w:szCs w:val="24"/>
        </w:rPr>
        <w:t xml:space="preserve">- </w:t>
      </w:r>
      <w:r w:rsidRPr="00733B6B">
        <w:rPr>
          <w:b/>
          <w:bCs/>
          <w:sz w:val="24"/>
          <w:szCs w:val="24"/>
        </w:rPr>
        <w:t xml:space="preserve">Αξιολόγηση και Αποφάσεις </w:t>
      </w:r>
      <w:r w:rsidR="00CF21E9" w:rsidRPr="00733B6B">
        <w:rPr>
          <w:b/>
          <w:bCs/>
          <w:sz w:val="24"/>
          <w:szCs w:val="24"/>
        </w:rPr>
        <w:t>Ρ.Α.Α.Ε.Υ.</w:t>
      </w:r>
    </w:p>
    <w:p w14:paraId="42F70836" w14:textId="77777777" w:rsidR="000546D5" w:rsidRPr="004E7B57" w:rsidRDefault="000546D5" w:rsidP="00E76414">
      <w:pPr>
        <w:pStyle w:val="a3"/>
      </w:pPr>
    </w:p>
    <w:p w14:paraId="1A02E12D" w14:textId="29F522AC" w:rsidR="000546D5" w:rsidRPr="00733B6B" w:rsidRDefault="00856EDC" w:rsidP="00733B6B">
      <w:pPr>
        <w:jc w:val="center"/>
        <w:rPr>
          <w:b/>
          <w:bCs/>
        </w:rPr>
      </w:pPr>
      <w:r w:rsidRPr="00733B6B">
        <w:rPr>
          <w:b/>
          <w:bCs/>
        </w:rPr>
        <w:t>Άρθρο 1</w:t>
      </w:r>
      <w:r w:rsidR="00CB4712" w:rsidRPr="00733B6B">
        <w:rPr>
          <w:b/>
          <w:bCs/>
        </w:rPr>
        <w:t>1</w:t>
      </w:r>
    </w:p>
    <w:p w14:paraId="7B8541DA" w14:textId="604DB8B2" w:rsidR="000546D5" w:rsidRPr="00733B6B" w:rsidRDefault="00856EDC" w:rsidP="00733B6B">
      <w:pPr>
        <w:jc w:val="center"/>
        <w:rPr>
          <w:b/>
          <w:bCs/>
        </w:rPr>
      </w:pPr>
      <w:r w:rsidRPr="00733B6B">
        <w:rPr>
          <w:b/>
          <w:bCs/>
        </w:rPr>
        <w:t xml:space="preserve">Διαδικασία Υποβολής </w:t>
      </w:r>
      <w:r w:rsidR="00EE073F" w:rsidRPr="00733B6B">
        <w:rPr>
          <w:b/>
          <w:bCs/>
        </w:rPr>
        <w:t xml:space="preserve">Αίτησης - </w:t>
      </w:r>
      <w:r w:rsidRPr="00733B6B">
        <w:rPr>
          <w:b/>
          <w:bCs/>
        </w:rPr>
        <w:t xml:space="preserve">Προσφορών </w:t>
      </w:r>
      <w:r w:rsidR="00EE073F" w:rsidRPr="00733B6B">
        <w:rPr>
          <w:b/>
          <w:bCs/>
        </w:rPr>
        <w:t>–</w:t>
      </w:r>
      <w:r w:rsidRPr="00733B6B">
        <w:rPr>
          <w:b/>
          <w:bCs/>
        </w:rPr>
        <w:t xml:space="preserve"> Δικαιολογητικ</w:t>
      </w:r>
      <w:r w:rsidR="00EE073F" w:rsidRPr="00733B6B">
        <w:rPr>
          <w:b/>
          <w:bCs/>
        </w:rPr>
        <w:t>ών</w:t>
      </w:r>
    </w:p>
    <w:p w14:paraId="1EDA4930" w14:textId="77777777" w:rsidR="005D1A14" w:rsidRPr="004E7B57" w:rsidRDefault="005D1A14" w:rsidP="00E76414"/>
    <w:p w14:paraId="7EC64219" w14:textId="32897F20" w:rsidR="003915E7" w:rsidRPr="003F0DAE" w:rsidRDefault="00FB71FF" w:rsidP="003F0DAE">
      <w:pPr>
        <w:widowControl/>
        <w:tabs>
          <w:tab w:val="clear" w:pos="1189"/>
        </w:tabs>
        <w:autoSpaceDE/>
        <w:autoSpaceDN/>
        <w:spacing w:before="240" w:after="0" w:line="259" w:lineRule="auto"/>
        <w:ind w:left="284" w:right="0"/>
        <w:contextualSpacing/>
        <w:rPr>
          <w:rFonts w:eastAsia="Calibri"/>
        </w:rPr>
      </w:pPr>
      <w:r w:rsidRPr="003F0DAE">
        <w:rPr>
          <w:rFonts w:eastAsia="Calibri"/>
          <w:b/>
          <w:bCs/>
        </w:rPr>
        <w:t>11.1.</w:t>
      </w:r>
      <w:r>
        <w:rPr>
          <w:rFonts w:eastAsia="Calibri"/>
        </w:rPr>
        <w:t xml:space="preserve"> </w:t>
      </w:r>
      <w:r w:rsidR="003915E7" w:rsidRPr="003F0DAE">
        <w:rPr>
          <w:rFonts w:eastAsia="Calibri"/>
        </w:rPr>
        <w:t xml:space="preserve">Η </w:t>
      </w:r>
      <w:r w:rsidR="003915E7">
        <w:rPr>
          <w:rFonts w:eastAsia="Calibri"/>
        </w:rPr>
        <w:t xml:space="preserve">διαδικασία υποβολής </w:t>
      </w:r>
      <w:r w:rsidR="00EE073F">
        <w:rPr>
          <w:rFonts w:eastAsia="Calibri"/>
        </w:rPr>
        <w:t xml:space="preserve">των </w:t>
      </w:r>
      <w:r w:rsidR="003915E7">
        <w:rPr>
          <w:rFonts w:eastAsia="Calibri"/>
        </w:rPr>
        <w:t>αιτήσεων συμμετοχής</w:t>
      </w:r>
      <w:r w:rsidR="00EE073F">
        <w:rPr>
          <w:rFonts w:eastAsia="Calibri"/>
        </w:rPr>
        <w:t xml:space="preserve">, των προσφορών και των δικαιολογητικών </w:t>
      </w:r>
      <w:r w:rsidR="003915E7">
        <w:rPr>
          <w:rFonts w:eastAsia="Calibri"/>
        </w:rPr>
        <w:t>διενεργείται ως εξής:</w:t>
      </w:r>
    </w:p>
    <w:p w14:paraId="11C9D678" w14:textId="77777777" w:rsidR="003915E7" w:rsidRPr="00354C65" w:rsidRDefault="003915E7" w:rsidP="00E76414"/>
    <w:p w14:paraId="30AD1E92" w14:textId="0D0C3DD7" w:rsidR="00354C65" w:rsidRPr="003F0DAE" w:rsidRDefault="00FB71FF" w:rsidP="00354C65">
      <w:pPr>
        <w:widowControl/>
        <w:tabs>
          <w:tab w:val="clear" w:pos="1189"/>
        </w:tabs>
        <w:autoSpaceDE/>
        <w:autoSpaceDN/>
        <w:spacing w:before="240" w:after="160" w:line="259" w:lineRule="auto"/>
        <w:ind w:left="284" w:right="0"/>
        <w:contextualSpacing/>
        <w:rPr>
          <w:rFonts w:eastAsia="Calibri"/>
          <w:b/>
          <w:color w:val="000000"/>
          <w:u w:val="single"/>
          <w:lang w:eastAsia="el-GR"/>
        </w:rPr>
      </w:pPr>
      <w:r>
        <w:rPr>
          <w:rFonts w:eastAsia="Calibri"/>
          <w:b/>
          <w:color w:val="000000"/>
          <w:u w:val="single"/>
          <w:lang w:eastAsia="el-GR"/>
        </w:rPr>
        <w:t xml:space="preserve">11.1.1. </w:t>
      </w:r>
      <w:r w:rsidR="00354C65" w:rsidRPr="003F0DAE">
        <w:rPr>
          <w:rFonts w:eastAsia="Calibri"/>
          <w:b/>
          <w:color w:val="000000"/>
          <w:u w:val="single"/>
          <w:lang w:eastAsia="el-GR"/>
        </w:rPr>
        <w:t>Βήμα 1</w:t>
      </w:r>
      <w:r w:rsidR="00354C65" w:rsidRPr="003F0DAE">
        <w:rPr>
          <w:rFonts w:eastAsia="Calibri"/>
          <w:b/>
          <w:color w:val="000000"/>
          <w:u w:val="single"/>
          <w:vertAlign w:val="superscript"/>
          <w:lang w:eastAsia="el-GR"/>
        </w:rPr>
        <w:t>ο</w:t>
      </w:r>
      <w:r w:rsidR="00354C65" w:rsidRPr="003F0DAE">
        <w:rPr>
          <w:rFonts w:eastAsia="Calibri"/>
          <w:b/>
          <w:color w:val="000000"/>
          <w:u w:val="single"/>
          <w:lang w:eastAsia="el-GR"/>
        </w:rPr>
        <w:t>: Εγγραφή – χορήγηση κωδικών πρόσβασης – πιστοποίηση χρηστών</w:t>
      </w:r>
    </w:p>
    <w:p w14:paraId="21CFAF50" w14:textId="77777777" w:rsidR="003A2B56" w:rsidRDefault="003A2B56" w:rsidP="00C71386">
      <w:pPr>
        <w:widowControl/>
        <w:tabs>
          <w:tab w:val="clear" w:pos="1189"/>
        </w:tabs>
        <w:autoSpaceDE/>
        <w:autoSpaceDN/>
        <w:spacing w:after="0" w:line="259" w:lineRule="auto"/>
        <w:ind w:left="284" w:right="0"/>
        <w:rPr>
          <w:rFonts w:eastAsia="Calibri"/>
        </w:rPr>
      </w:pPr>
    </w:p>
    <w:p w14:paraId="56A4387B" w14:textId="74D7A77E" w:rsidR="00D47D0E" w:rsidRPr="00D47D0E" w:rsidRDefault="00354C65" w:rsidP="003F0DAE">
      <w:pPr>
        <w:widowControl/>
        <w:tabs>
          <w:tab w:val="clear" w:pos="1189"/>
        </w:tabs>
        <w:autoSpaceDE/>
        <w:autoSpaceDN/>
        <w:spacing w:after="0" w:line="259" w:lineRule="auto"/>
        <w:ind w:left="284" w:right="0"/>
        <w:rPr>
          <w:rFonts w:eastAsia="Calibri"/>
        </w:rPr>
      </w:pPr>
      <w:r w:rsidRPr="003F0DAE">
        <w:rPr>
          <w:rFonts w:eastAsia="Calibri"/>
        </w:rPr>
        <w:t>Ο Ενδιαφερόμενος προκειμένου να υποβάλει την Αίτηση Συμμετοχής</w:t>
      </w:r>
      <w:r w:rsidR="00EE073F">
        <w:rPr>
          <w:rFonts w:eastAsia="Calibri"/>
        </w:rPr>
        <w:t xml:space="preserve"> και</w:t>
      </w:r>
      <w:r w:rsidRPr="003F0DAE">
        <w:rPr>
          <w:rFonts w:eastAsia="Calibri"/>
        </w:rPr>
        <w:t xml:space="preserve"> τα δικαιολογητικά συμμετοχής </w:t>
      </w:r>
      <w:r w:rsidR="00EE073F">
        <w:rPr>
          <w:rFonts w:eastAsia="Calibri"/>
        </w:rPr>
        <w:t>για</w:t>
      </w:r>
      <w:r w:rsidRPr="003F0DAE">
        <w:rPr>
          <w:rFonts w:eastAsia="Calibri"/>
        </w:rPr>
        <w:t xml:space="preserve"> να συμμετάσχει στην Ανταγωνιστική Διαδικασία, απαιτείται να προβεί  προηγουμένως σε εγγραφή στην Ηλεκτρονική </w:t>
      </w:r>
      <w:r>
        <w:rPr>
          <w:rFonts w:eastAsia="Calibri"/>
        </w:rPr>
        <w:t>Εφαρμογή</w:t>
      </w:r>
      <w:r w:rsidRPr="003F0DAE">
        <w:rPr>
          <w:rFonts w:eastAsia="Calibri"/>
        </w:rPr>
        <w:t xml:space="preserve"> της Ανταγωνιστικής Διαδικασίας</w:t>
      </w:r>
      <w:r w:rsidR="00DF7971">
        <w:rPr>
          <w:rFonts w:eastAsia="Calibri"/>
        </w:rPr>
        <w:t xml:space="preserve"> του Ηλεκτρονικού Μητρώου (</w:t>
      </w:r>
      <w:hyperlink r:id="rId14" w:history="1">
        <w:r w:rsidR="00DF7971" w:rsidRPr="001B0953">
          <w:rPr>
            <w:rStyle w:val="-"/>
            <w:rFonts w:eastAsia="Calibri"/>
            <w:lang w:val="en-US"/>
          </w:rPr>
          <w:t>https</w:t>
        </w:r>
        <w:r w:rsidR="00DF7971" w:rsidRPr="003F0DAE">
          <w:rPr>
            <w:rStyle w:val="-"/>
            <w:rFonts w:eastAsia="Calibri"/>
          </w:rPr>
          <w:t>://</w:t>
        </w:r>
        <w:r w:rsidR="00DF7971" w:rsidRPr="001B0953">
          <w:rPr>
            <w:rStyle w:val="-"/>
            <w:rFonts w:eastAsia="Calibri"/>
            <w:lang w:val="en-US"/>
          </w:rPr>
          <w:t>licensing</w:t>
        </w:r>
        <w:r w:rsidR="00DF7971" w:rsidRPr="003F0DAE">
          <w:rPr>
            <w:rStyle w:val="-"/>
            <w:rFonts w:eastAsia="Calibri"/>
          </w:rPr>
          <w:t>.</w:t>
        </w:r>
        <w:proofErr w:type="spellStart"/>
        <w:r w:rsidR="00DF7971" w:rsidRPr="001B0953">
          <w:rPr>
            <w:rStyle w:val="-"/>
            <w:rFonts w:eastAsia="Calibri"/>
            <w:lang w:val="en-US"/>
          </w:rPr>
          <w:t>rae</w:t>
        </w:r>
        <w:proofErr w:type="spellEnd"/>
        <w:r w:rsidR="00DF7971" w:rsidRPr="003F0DAE">
          <w:rPr>
            <w:rStyle w:val="-"/>
            <w:rFonts w:eastAsia="Calibri"/>
          </w:rPr>
          <w:t>.</w:t>
        </w:r>
        <w:r w:rsidR="00DF7971" w:rsidRPr="001B0953">
          <w:rPr>
            <w:rStyle w:val="-"/>
            <w:rFonts w:eastAsia="Calibri"/>
            <w:lang w:val="en-US"/>
          </w:rPr>
          <w:t>gr</w:t>
        </w:r>
        <w:r w:rsidR="00DF7971" w:rsidRPr="003F0DAE">
          <w:rPr>
            <w:rStyle w:val="-"/>
            <w:rFonts w:eastAsia="Calibri"/>
          </w:rPr>
          <w:t>/</w:t>
        </w:r>
      </w:hyperlink>
      <w:r w:rsidR="00DF7971" w:rsidRPr="003F0DAE">
        <w:rPr>
          <w:rFonts w:eastAsia="Calibri"/>
        </w:rPr>
        <w:t>)</w:t>
      </w:r>
      <w:r w:rsidRPr="003F0DAE">
        <w:rPr>
          <w:rFonts w:eastAsia="Calibri"/>
        </w:rPr>
        <w:t xml:space="preserve">. </w:t>
      </w:r>
      <w:r w:rsidR="00D47D0E">
        <w:rPr>
          <w:rFonts w:eastAsia="Calibri"/>
        </w:rPr>
        <w:t>Η</w:t>
      </w:r>
      <w:r w:rsidR="00D47D0E" w:rsidRPr="00D47D0E">
        <w:rPr>
          <w:rFonts w:eastAsia="Calibri"/>
        </w:rPr>
        <w:t xml:space="preserve"> διαδικασία εγγραφής περιλαμβάνει τόσο την αυτόματη ανάκτηση στοιχείων από την υπηρεσία </w:t>
      </w:r>
      <w:proofErr w:type="spellStart"/>
      <w:r w:rsidR="00D47D0E" w:rsidRPr="00D47D0E">
        <w:rPr>
          <w:rFonts w:eastAsia="Calibri"/>
        </w:rPr>
        <w:t>αυθεντικοποίησης</w:t>
      </w:r>
      <w:proofErr w:type="spellEnd"/>
      <w:r w:rsidR="00D47D0E" w:rsidRPr="00D47D0E">
        <w:rPr>
          <w:rFonts w:eastAsia="Calibri"/>
        </w:rPr>
        <w:t xml:space="preserve"> του </w:t>
      </w:r>
      <w:proofErr w:type="spellStart"/>
      <w:r w:rsidR="00D47D0E" w:rsidRPr="00D47D0E">
        <w:rPr>
          <w:rFonts w:eastAsia="Calibri"/>
        </w:rPr>
        <w:t>TaxisNet</w:t>
      </w:r>
      <w:proofErr w:type="spellEnd"/>
      <w:r w:rsidR="00D47D0E" w:rsidRPr="00D47D0E">
        <w:rPr>
          <w:rFonts w:eastAsia="Calibri"/>
        </w:rPr>
        <w:t>, όσο και την καταχώριση</w:t>
      </w:r>
      <w:r w:rsidR="00D7434C">
        <w:rPr>
          <w:rFonts w:eastAsia="Calibri"/>
        </w:rPr>
        <w:t xml:space="preserve"> στοιχείων</w:t>
      </w:r>
      <w:r w:rsidR="00D47D0E" w:rsidRPr="00D47D0E">
        <w:rPr>
          <w:rFonts w:eastAsia="Calibri"/>
        </w:rPr>
        <w:t xml:space="preserve">, </w:t>
      </w:r>
      <w:r w:rsidR="00D7434C">
        <w:rPr>
          <w:rFonts w:eastAsia="Calibri"/>
        </w:rPr>
        <w:t>τα οποία</w:t>
      </w:r>
      <w:r w:rsidR="00D47D0E" w:rsidRPr="00D47D0E">
        <w:rPr>
          <w:rFonts w:eastAsia="Calibri"/>
        </w:rPr>
        <w:t xml:space="preserve"> αφορούν τόσο </w:t>
      </w:r>
      <w:r w:rsidR="00D7434C">
        <w:rPr>
          <w:rFonts w:eastAsia="Calibri"/>
        </w:rPr>
        <w:t>σ</w:t>
      </w:r>
      <w:r w:rsidR="00D47D0E" w:rsidRPr="00D47D0E">
        <w:rPr>
          <w:rFonts w:eastAsia="Calibri"/>
        </w:rPr>
        <w:t xml:space="preserve">το ενδιαφερόμενο φυσικό ή νομικό πρόσωπο, όσο και </w:t>
      </w:r>
      <w:r w:rsidR="00D7434C">
        <w:rPr>
          <w:rFonts w:eastAsia="Calibri"/>
        </w:rPr>
        <w:t>στους</w:t>
      </w:r>
      <w:r w:rsidR="00D47D0E" w:rsidRPr="00D47D0E">
        <w:rPr>
          <w:rFonts w:eastAsia="Calibri"/>
        </w:rPr>
        <w:t xml:space="preserve"> </w:t>
      </w:r>
      <w:r w:rsidR="00D47D0E" w:rsidRPr="0009115A">
        <w:rPr>
          <w:rFonts w:eastAsia="Calibri"/>
        </w:rPr>
        <w:t>χρ</w:t>
      </w:r>
      <w:r w:rsidR="00D7434C" w:rsidRPr="0009115A">
        <w:rPr>
          <w:rFonts w:eastAsia="Calibri"/>
        </w:rPr>
        <w:t>ήστε</w:t>
      </w:r>
      <w:r w:rsidR="00195789" w:rsidRPr="0009115A">
        <w:rPr>
          <w:rFonts w:eastAsia="Calibri"/>
        </w:rPr>
        <w:t>ς (</w:t>
      </w:r>
      <w:r w:rsidR="0009115A" w:rsidRPr="0009115A">
        <w:rPr>
          <w:rFonts w:eastAsia="Calibri"/>
        </w:rPr>
        <w:t>νόμιμο εκπρόσωπο/διαχειριστή</w:t>
      </w:r>
      <w:r w:rsidR="0009115A">
        <w:rPr>
          <w:rFonts w:eastAsia="Calibri"/>
        </w:rPr>
        <w:t xml:space="preserve"> και αντίκλητο ο οποίος εξουσιοδοτείται</w:t>
      </w:r>
      <w:r w:rsidR="00D47D0E" w:rsidRPr="0009115A">
        <w:rPr>
          <w:rFonts w:eastAsia="Calibri"/>
        </w:rPr>
        <w:t xml:space="preserve"> για</w:t>
      </w:r>
      <w:r w:rsidR="00D47D0E" w:rsidRPr="00D47D0E">
        <w:rPr>
          <w:rFonts w:eastAsia="Calibri"/>
        </w:rPr>
        <w:t xml:space="preserve"> τη χρήση του συστήματος και την υποβολή </w:t>
      </w:r>
      <w:r w:rsidR="0009115A">
        <w:rPr>
          <w:rFonts w:eastAsia="Calibri"/>
        </w:rPr>
        <w:t xml:space="preserve">της Αίτησης Συμμετοχής και </w:t>
      </w:r>
      <w:r w:rsidR="00D47D0E" w:rsidRPr="00D47D0E">
        <w:rPr>
          <w:rFonts w:eastAsia="Calibri"/>
        </w:rPr>
        <w:t>των προβλεπόμενων από την Προκήρυξη στοιχείων και δικαιολογητικών</w:t>
      </w:r>
      <w:r w:rsidR="0009115A">
        <w:rPr>
          <w:rFonts w:eastAsia="Calibri"/>
        </w:rPr>
        <w:t>)</w:t>
      </w:r>
      <w:r w:rsidR="00D47D0E" w:rsidRPr="00D47D0E">
        <w:rPr>
          <w:rFonts w:eastAsia="Calibri"/>
        </w:rPr>
        <w:t>. Ενδεικτικά, στα στοιχεία αυτά περιλαμβάνονται μεταξύ άλλων:</w:t>
      </w:r>
    </w:p>
    <w:p w14:paraId="7517991A" w14:textId="77777777" w:rsidR="00D47D0E" w:rsidRPr="00D47D0E" w:rsidRDefault="00D47D0E" w:rsidP="00407EE5">
      <w:pPr>
        <w:widowControl/>
        <w:tabs>
          <w:tab w:val="clear" w:pos="1189"/>
          <w:tab w:val="left" w:pos="993"/>
        </w:tabs>
        <w:autoSpaceDE/>
        <w:autoSpaceDN/>
        <w:spacing w:after="0" w:line="259" w:lineRule="auto"/>
        <w:ind w:left="709" w:right="0"/>
        <w:rPr>
          <w:rFonts w:eastAsia="Calibri"/>
        </w:rPr>
      </w:pPr>
      <w:r w:rsidRPr="00D47D0E">
        <w:rPr>
          <w:rFonts w:eastAsia="Calibri"/>
        </w:rPr>
        <w:t>•</w:t>
      </w:r>
      <w:r w:rsidRPr="00D47D0E">
        <w:rPr>
          <w:rFonts w:eastAsia="Calibri"/>
        </w:rPr>
        <w:tab/>
        <w:t>Ονοματεπώνυμο Φυσικού Προσώπου / Επωνυμία Νομικού Προσώπου</w:t>
      </w:r>
    </w:p>
    <w:p w14:paraId="25597328" w14:textId="77777777" w:rsidR="00D47D0E" w:rsidRPr="00D47D0E" w:rsidRDefault="00D47D0E" w:rsidP="00407EE5">
      <w:pPr>
        <w:widowControl/>
        <w:tabs>
          <w:tab w:val="clear" w:pos="1189"/>
          <w:tab w:val="left" w:pos="993"/>
        </w:tabs>
        <w:autoSpaceDE/>
        <w:autoSpaceDN/>
        <w:spacing w:after="0" w:line="259" w:lineRule="auto"/>
        <w:ind w:left="709" w:right="0"/>
        <w:rPr>
          <w:rFonts w:eastAsia="Calibri"/>
        </w:rPr>
      </w:pPr>
      <w:r w:rsidRPr="00D47D0E">
        <w:rPr>
          <w:rFonts w:eastAsia="Calibri"/>
        </w:rPr>
        <w:t>•</w:t>
      </w:r>
      <w:r w:rsidRPr="00D47D0E">
        <w:rPr>
          <w:rFonts w:eastAsia="Calibri"/>
        </w:rPr>
        <w:tab/>
        <w:t>Ταχυδρομική Δ/</w:t>
      </w:r>
      <w:proofErr w:type="spellStart"/>
      <w:r w:rsidRPr="00D47D0E">
        <w:rPr>
          <w:rFonts w:eastAsia="Calibri"/>
        </w:rPr>
        <w:t>νση</w:t>
      </w:r>
      <w:proofErr w:type="spellEnd"/>
      <w:r w:rsidRPr="00D47D0E">
        <w:rPr>
          <w:rFonts w:eastAsia="Calibri"/>
        </w:rPr>
        <w:t xml:space="preserve"> </w:t>
      </w:r>
    </w:p>
    <w:p w14:paraId="73A390FB" w14:textId="77777777" w:rsidR="00D47D0E" w:rsidRPr="00D47D0E" w:rsidRDefault="00D47D0E" w:rsidP="00407EE5">
      <w:pPr>
        <w:widowControl/>
        <w:tabs>
          <w:tab w:val="clear" w:pos="1189"/>
          <w:tab w:val="left" w:pos="993"/>
        </w:tabs>
        <w:autoSpaceDE/>
        <w:autoSpaceDN/>
        <w:spacing w:after="0" w:line="259" w:lineRule="auto"/>
        <w:ind w:left="709" w:right="0"/>
        <w:rPr>
          <w:rFonts w:eastAsia="Calibri"/>
        </w:rPr>
      </w:pPr>
      <w:r w:rsidRPr="00D47D0E">
        <w:rPr>
          <w:rFonts w:eastAsia="Calibri"/>
        </w:rPr>
        <w:t>•</w:t>
      </w:r>
      <w:r w:rsidRPr="00D47D0E">
        <w:rPr>
          <w:rFonts w:eastAsia="Calibri"/>
        </w:rPr>
        <w:tab/>
        <w:t>ΑΦΜ</w:t>
      </w:r>
    </w:p>
    <w:p w14:paraId="64FDEA03" w14:textId="77777777" w:rsidR="00D47D0E" w:rsidRPr="00D47D0E" w:rsidRDefault="00D47D0E" w:rsidP="00407EE5">
      <w:pPr>
        <w:widowControl/>
        <w:tabs>
          <w:tab w:val="clear" w:pos="1189"/>
          <w:tab w:val="left" w:pos="993"/>
        </w:tabs>
        <w:autoSpaceDE/>
        <w:autoSpaceDN/>
        <w:spacing w:after="0" w:line="259" w:lineRule="auto"/>
        <w:ind w:left="709" w:right="0"/>
        <w:rPr>
          <w:rFonts w:eastAsia="Calibri"/>
        </w:rPr>
      </w:pPr>
      <w:r w:rsidRPr="00D47D0E">
        <w:rPr>
          <w:rFonts w:eastAsia="Calibri"/>
        </w:rPr>
        <w:t>•</w:t>
      </w:r>
      <w:r w:rsidRPr="00D47D0E">
        <w:rPr>
          <w:rFonts w:eastAsia="Calibri"/>
        </w:rPr>
        <w:tab/>
        <w:t>Τηλέφωνο</w:t>
      </w:r>
    </w:p>
    <w:p w14:paraId="7C07669A" w14:textId="77777777" w:rsidR="00D47D0E" w:rsidRPr="00D47D0E" w:rsidRDefault="00D47D0E" w:rsidP="00407EE5">
      <w:pPr>
        <w:widowControl/>
        <w:tabs>
          <w:tab w:val="clear" w:pos="1189"/>
          <w:tab w:val="left" w:pos="993"/>
        </w:tabs>
        <w:autoSpaceDE/>
        <w:autoSpaceDN/>
        <w:spacing w:after="0" w:line="259" w:lineRule="auto"/>
        <w:ind w:left="709" w:right="0"/>
        <w:rPr>
          <w:rFonts w:eastAsia="Calibri"/>
        </w:rPr>
      </w:pPr>
      <w:r w:rsidRPr="00D47D0E">
        <w:rPr>
          <w:rFonts w:eastAsia="Calibri"/>
        </w:rPr>
        <w:t>•</w:t>
      </w:r>
      <w:r w:rsidRPr="00D47D0E">
        <w:rPr>
          <w:rFonts w:eastAsia="Calibri"/>
        </w:rPr>
        <w:tab/>
        <w:t>Δ/</w:t>
      </w:r>
      <w:proofErr w:type="spellStart"/>
      <w:r w:rsidRPr="00D47D0E">
        <w:rPr>
          <w:rFonts w:eastAsia="Calibri"/>
        </w:rPr>
        <w:t>νση</w:t>
      </w:r>
      <w:proofErr w:type="spellEnd"/>
      <w:r w:rsidRPr="00D47D0E">
        <w:rPr>
          <w:rFonts w:eastAsia="Calibri"/>
        </w:rPr>
        <w:t xml:space="preserve"> Ηλεκτρονικού Ταχυδρομείου (e-</w:t>
      </w:r>
      <w:proofErr w:type="spellStart"/>
      <w:r w:rsidRPr="00D47D0E">
        <w:rPr>
          <w:rFonts w:eastAsia="Calibri"/>
        </w:rPr>
        <w:t>mail</w:t>
      </w:r>
      <w:proofErr w:type="spellEnd"/>
      <w:r w:rsidRPr="00D47D0E">
        <w:rPr>
          <w:rFonts w:eastAsia="Calibri"/>
        </w:rPr>
        <w:t xml:space="preserve">). </w:t>
      </w:r>
    </w:p>
    <w:p w14:paraId="7B76C95E" w14:textId="4AD70C4A" w:rsidR="00354C65" w:rsidRPr="003F0DAE" w:rsidRDefault="00D47D0E" w:rsidP="00C71386">
      <w:pPr>
        <w:widowControl/>
        <w:tabs>
          <w:tab w:val="clear" w:pos="1189"/>
        </w:tabs>
        <w:autoSpaceDE/>
        <w:autoSpaceDN/>
        <w:spacing w:after="160" w:line="259" w:lineRule="auto"/>
        <w:ind w:left="284" w:right="0"/>
        <w:rPr>
          <w:rFonts w:eastAsia="Calibri"/>
          <w:highlight w:val="yellow"/>
        </w:rPr>
      </w:pPr>
      <w:r w:rsidRPr="00D47D0E">
        <w:rPr>
          <w:rFonts w:eastAsia="Calibri"/>
        </w:rPr>
        <w:t xml:space="preserve">Σημείωση: Αν ο </w:t>
      </w:r>
      <w:r w:rsidR="00BE451E">
        <w:rPr>
          <w:rFonts w:eastAsia="Calibri"/>
        </w:rPr>
        <w:t>Ενδιαφερόμενος</w:t>
      </w:r>
      <w:r w:rsidRPr="00D47D0E">
        <w:rPr>
          <w:rFonts w:eastAsia="Calibri"/>
        </w:rPr>
        <w:t xml:space="preserve"> είναι ήδη εγγεγραμμένος στο</w:t>
      </w:r>
      <w:r w:rsidR="00C71386">
        <w:rPr>
          <w:rFonts w:eastAsia="Calibri"/>
        </w:rPr>
        <w:t xml:space="preserve"> Ηλεκτρονικό Μητρώο (</w:t>
      </w:r>
      <w:hyperlink r:id="rId15" w:history="1">
        <w:r w:rsidR="00C71386" w:rsidRPr="001B0953">
          <w:rPr>
            <w:rStyle w:val="-"/>
            <w:rFonts w:eastAsia="Calibri"/>
            <w:lang w:val="en-US"/>
          </w:rPr>
          <w:t>https</w:t>
        </w:r>
        <w:r w:rsidR="00C71386" w:rsidRPr="003F0DAE">
          <w:rPr>
            <w:rStyle w:val="-"/>
            <w:rFonts w:eastAsia="Calibri"/>
          </w:rPr>
          <w:t>://</w:t>
        </w:r>
        <w:r w:rsidR="00C71386" w:rsidRPr="001B0953">
          <w:rPr>
            <w:rStyle w:val="-"/>
            <w:rFonts w:eastAsia="Calibri"/>
            <w:lang w:val="en-US"/>
          </w:rPr>
          <w:t>licensing</w:t>
        </w:r>
        <w:r w:rsidR="00C71386" w:rsidRPr="003F0DAE">
          <w:rPr>
            <w:rStyle w:val="-"/>
            <w:rFonts w:eastAsia="Calibri"/>
          </w:rPr>
          <w:t>.</w:t>
        </w:r>
        <w:proofErr w:type="spellStart"/>
        <w:r w:rsidR="00C71386" w:rsidRPr="001B0953">
          <w:rPr>
            <w:rStyle w:val="-"/>
            <w:rFonts w:eastAsia="Calibri"/>
            <w:lang w:val="en-US"/>
          </w:rPr>
          <w:t>rae</w:t>
        </w:r>
        <w:proofErr w:type="spellEnd"/>
        <w:r w:rsidR="00C71386" w:rsidRPr="003F0DAE">
          <w:rPr>
            <w:rStyle w:val="-"/>
            <w:rFonts w:eastAsia="Calibri"/>
          </w:rPr>
          <w:t>.</w:t>
        </w:r>
        <w:r w:rsidR="00C71386" w:rsidRPr="001B0953">
          <w:rPr>
            <w:rStyle w:val="-"/>
            <w:rFonts w:eastAsia="Calibri"/>
            <w:lang w:val="en-US"/>
          </w:rPr>
          <w:t>gr</w:t>
        </w:r>
        <w:r w:rsidR="00C71386" w:rsidRPr="003F0DAE">
          <w:rPr>
            <w:rStyle w:val="-"/>
            <w:rFonts w:eastAsia="Calibri"/>
          </w:rPr>
          <w:t>/</w:t>
        </w:r>
      </w:hyperlink>
      <w:r w:rsidR="00C71386" w:rsidRPr="003F0DAE">
        <w:rPr>
          <w:rFonts w:eastAsia="Calibri"/>
        </w:rPr>
        <w:t xml:space="preserve"> )</w:t>
      </w:r>
      <w:r w:rsidRPr="00D47D0E">
        <w:rPr>
          <w:rFonts w:eastAsia="Calibri"/>
        </w:rPr>
        <w:t xml:space="preserve">, δεν απαιτείται να επαναλάβει τη διαδικασία εγγραφής. Ωστόσο, δύναται να προβεί σε </w:t>
      </w:r>
      <w:proofErr w:type="spellStart"/>
      <w:r w:rsidRPr="00D47D0E">
        <w:rPr>
          <w:rFonts w:eastAsia="Calibri"/>
        </w:rPr>
        <w:t>επικαιροποίηση</w:t>
      </w:r>
      <w:proofErr w:type="spellEnd"/>
      <w:r w:rsidRPr="00D47D0E">
        <w:rPr>
          <w:rFonts w:eastAsia="Calibri"/>
        </w:rPr>
        <w:t xml:space="preserve"> των στοιχείων του</w:t>
      </w:r>
      <w:r w:rsidR="00232909" w:rsidRPr="00232909">
        <w:rPr>
          <w:rFonts w:eastAsia="Calibri"/>
        </w:rPr>
        <w:t xml:space="preserve"> </w:t>
      </w:r>
      <w:r w:rsidR="00232909">
        <w:rPr>
          <w:rFonts w:eastAsia="Calibri"/>
        </w:rPr>
        <w:t>καθώς και στον ορισμό /εξουσιοδότηση νέων χρηστών (φυσικών προσώπων)</w:t>
      </w:r>
      <w:r w:rsidR="00BE451E">
        <w:rPr>
          <w:rFonts w:eastAsia="Calibri"/>
        </w:rPr>
        <w:t xml:space="preserve"> που θα ενεργήσουν εκ μέρους του Ενδιαφερομένου</w:t>
      </w:r>
      <w:r w:rsidRPr="00D47D0E">
        <w:rPr>
          <w:rFonts w:eastAsia="Calibri"/>
        </w:rPr>
        <w:t>.</w:t>
      </w:r>
    </w:p>
    <w:p w14:paraId="17180F5D" w14:textId="214DD123" w:rsidR="00354C65" w:rsidRPr="003F0DAE" w:rsidRDefault="00354C65" w:rsidP="00232909">
      <w:pPr>
        <w:widowControl/>
        <w:tabs>
          <w:tab w:val="clear" w:pos="1189"/>
        </w:tabs>
        <w:autoSpaceDE/>
        <w:autoSpaceDN/>
        <w:spacing w:after="160" w:line="259" w:lineRule="auto"/>
        <w:ind w:left="284" w:right="0"/>
        <w:rPr>
          <w:rFonts w:eastAsia="Calibri"/>
        </w:rPr>
      </w:pPr>
      <w:r w:rsidRPr="003F0DAE">
        <w:rPr>
          <w:rFonts w:eastAsia="Calibri"/>
        </w:rPr>
        <w:t>Σε περίπτωση που ένα νομικό ή φυσικό πρόσωπο είναι κάτοχος περισσοτέρων του ενός (1) Σ</w:t>
      </w:r>
      <w:r w:rsidR="0082481C">
        <w:rPr>
          <w:rFonts w:eastAsia="Calibri"/>
        </w:rPr>
        <w:t>.Α.Η.Ε.</w:t>
      </w:r>
      <w:r w:rsidRPr="003F0DAE">
        <w:rPr>
          <w:rFonts w:eastAsia="Calibri"/>
        </w:rPr>
        <w:t xml:space="preserve"> και επιθυμεί να συμμετάσχει στην Ανταγωνιστική Διαδικασία με περισσότερους του ενός (1) </w:t>
      </w:r>
      <w:r w:rsidR="005B6E7F">
        <w:rPr>
          <w:rFonts w:eastAsia="Calibri"/>
        </w:rPr>
        <w:t>Σ.Α.Η.Ε.</w:t>
      </w:r>
      <w:r w:rsidRPr="003F0DAE">
        <w:rPr>
          <w:rFonts w:eastAsia="Calibri"/>
        </w:rPr>
        <w:t xml:space="preserve">, μπορεί να λάβει μέρος στην Ανταγωνιστική Διαδικασία υποβάλλοντας </w:t>
      </w:r>
      <w:r w:rsidRPr="003F0DAE">
        <w:rPr>
          <w:rFonts w:eastAsia="Calibri"/>
          <w:b/>
          <w:bCs/>
        </w:rPr>
        <w:t xml:space="preserve">μια Αίτηση Συμμετοχής για κάθε </w:t>
      </w:r>
      <w:r w:rsidR="005B6E7F">
        <w:rPr>
          <w:rFonts w:eastAsia="Calibri"/>
          <w:b/>
          <w:bCs/>
        </w:rPr>
        <w:t>Σ.Α.Η.Ε.</w:t>
      </w:r>
      <w:r w:rsidRPr="003F0DAE">
        <w:rPr>
          <w:rFonts w:eastAsia="Calibri"/>
          <w:b/>
          <w:bCs/>
        </w:rPr>
        <w:t xml:space="preserve"> που κατέχει</w:t>
      </w:r>
      <w:r w:rsidR="00232909">
        <w:rPr>
          <w:rFonts w:eastAsia="Calibri"/>
        </w:rPr>
        <w:t>. Σ</w:t>
      </w:r>
      <w:r w:rsidRPr="003F0DAE">
        <w:rPr>
          <w:rFonts w:eastAsia="Calibri"/>
        </w:rPr>
        <w:t xml:space="preserve">ε περίπτωση που ο </w:t>
      </w:r>
      <w:r w:rsidR="00BE451E">
        <w:rPr>
          <w:rFonts w:eastAsia="Calibri"/>
        </w:rPr>
        <w:t>Ενδιαφερόμενος</w:t>
      </w:r>
      <w:r w:rsidRPr="003F0DAE">
        <w:rPr>
          <w:rFonts w:eastAsia="Calibri"/>
        </w:rPr>
        <w:t xml:space="preserve"> είναι κάτοχος περισσοτέρων του ενός (1) </w:t>
      </w:r>
      <w:r w:rsidR="0082481C">
        <w:rPr>
          <w:rFonts w:eastAsia="Calibri"/>
        </w:rPr>
        <w:t>Σ.Α.Η.Ε.</w:t>
      </w:r>
      <w:r w:rsidRPr="003F0DAE">
        <w:rPr>
          <w:rFonts w:eastAsia="Calibri"/>
        </w:rPr>
        <w:t xml:space="preserve">, για τους οποίους καταθέτει Αιτήσεις Συμμετοχής, σύμφωνα με τους όρους της παρούσας Προκήρυξης, </w:t>
      </w:r>
      <w:r w:rsidR="00232909">
        <w:rPr>
          <w:rFonts w:eastAsia="Calibri"/>
        </w:rPr>
        <w:t xml:space="preserve">μετά την </w:t>
      </w:r>
      <w:r w:rsidRPr="003F0DAE">
        <w:rPr>
          <w:rFonts w:eastAsia="Calibri"/>
        </w:rPr>
        <w:t xml:space="preserve">είσοδό του στην ως άνω Ηλεκτρονική </w:t>
      </w:r>
      <w:r w:rsidR="00FC763C">
        <w:rPr>
          <w:rFonts w:eastAsia="Calibri"/>
        </w:rPr>
        <w:t>Ε</w:t>
      </w:r>
      <w:r w:rsidR="0082481C">
        <w:rPr>
          <w:rFonts w:eastAsia="Calibri"/>
        </w:rPr>
        <w:t>φαρμογή</w:t>
      </w:r>
      <w:r w:rsidRPr="003F0DAE">
        <w:rPr>
          <w:rFonts w:eastAsia="Calibri"/>
        </w:rPr>
        <w:t xml:space="preserve">, </w:t>
      </w:r>
      <w:r w:rsidR="0082481C">
        <w:rPr>
          <w:rFonts w:eastAsia="Calibri"/>
        </w:rPr>
        <w:t>δύναται</w:t>
      </w:r>
      <w:r w:rsidRPr="003F0DAE">
        <w:rPr>
          <w:rFonts w:eastAsia="Calibri"/>
        </w:rPr>
        <w:t xml:space="preserve"> να προβεί στον ορισμό περισσότερων </w:t>
      </w:r>
      <w:r w:rsidR="00BE451E">
        <w:rPr>
          <w:rFonts w:eastAsia="Calibri"/>
        </w:rPr>
        <w:t xml:space="preserve">του ενός </w:t>
      </w:r>
      <w:r w:rsidRPr="003F0DAE">
        <w:rPr>
          <w:rFonts w:eastAsia="Calibri"/>
        </w:rPr>
        <w:t>χρηστών</w:t>
      </w:r>
      <w:r w:rsidR="00BE451E">
        <w:rPr>
          <w:rFonts w:eastAsia="Calibri"/>
        </w:rPr>
        <w:t xml:space="preserve"> (φυσικών προσώπων)</w:t>
      </w:r>
      <w:r w:rsidRPr="003F0DAE">
        <w:rPr>
          <w:rFonts w:eastAsia="Calibri"/>
        </w:rPr>
        <w:t xml:space="preserve">, οι οποίοι θα </w:t>
      </w:r>
      <w:r w:rsidR="00232909">
        <w:rPr>
          <w:rFonts w:eastAsia="Calibri"/>
        </w:rPr>
        <w:t xml:space="preserve">υποβάλουν την Αίτηση Συμμετοχής και τα δικαιολογητικά </w:t>
      </w:r>
      <w:r w:rsidRPr="003F0DAE">
        <w:rPr>
          <w:rFonts w:eastAsia="Calibri"/>
        </w:rPr>
        <w:t>συμμε</w:t>
      </w:r>
      <w:r w:rsidR="00232909">
        <w:rPr>
          <w:rFonts w:eastAsia="Calibri"/>
        </w:rPr>
        <w:t xml:space="preserve">τοχής στην </w:t>
      </w:r>
      <w:r w:rsidR="00232909" w:rsidRPr="003F0DAE">
        <w:rPr>
          <w:rFonts w:eastAsia="Calibri"/>
        </w:rPr>
        <w:t xml:space="preserve">Ηλεκτρονική </w:t>
      </w:r>
      <w:r w:rsidR="00232909">
        <w:rPr>
          <w:rFonts w:eastAsia="Calibri"/>
        </w:rPr>
        <w:t>Εφαρμογή</w:t>
      </w:r>
      <w:r w:rsidR="00232909" w:rsidRPr="003F0DAE">
        <w:rPr>
          <w:rFonts w:eastAsia="Calibri"/>
        </w:rPr>
        <w:t xml:space="preserve"> της Ανταγωνιστικής Διαδικασίας</w:t>
      </w:r>
      <w:r w:rsidR="00232909">
        <w:rPr>
          <w:rFonts w:eastAsia="Calibri"/>
        </w:rPr>
        <w:t xml:space="preserve"> </w:t>
      </w:r>
      <w:r w:rsidR="00BE451E">
        <w:rPr>
          <w:rFonts w:eastAsia="Calibri"/>
        </w:rPr>
        <w:t>για λογαριασμό του Ενδιαφερομένου</w:t>
      </w:r>
      <w:r w:rsidRPr="003F0DAE">
        <w:rPr>
          <w:rFonts w:eastAsia="Calibri"/>
        </w:rPr>
        <w:t xml:space="preserve">. </w:t>
      </w:r>
    </w:p>
    <w:p w14:paraId="11123223" w14:textId="72806D00" w:rsidR="00354C65" w:rsidRPr="003F0DAE" w:rsidRDefault="00354C65" w:rsidP="00354C65">
      <w:pPr>
        <w:widowControl/>
        <w:tabs>
          <w:tab w:val="clear" w:pos="1189"/>
        </w:tabs>
        <w:autoSpaceDE/>
        <w:autoSpaceDN/>
        <w:spacing w:after="160" w:line="259" w:lineRule="auto"/>
        <w:ind w:left="284" w:right="0"/>
        <w:rPr>
          <w:rFonts w:eastAsia="Calibri"/>
        </w:rPr>
      </w:pPr>
      <w:r w:rsidRPr="003F0DAE">
        <w:rPr>
          <w:rFonts w:eastAsia="Calibri"/>
        </w:rPr>
        <w:t xml:space="preserve">Οι </w:t>
      </w:r>
      <w:r w:rsidR="007C5F30">
        <w:rPr>
          <w:rFonts w:eastAsia="Calibri"/>
        </w:rPr>
        <w:t>Ενδιαφερόμενοι</w:t>
      </w:r>
      <w:r w:rsidRPr="003F0DAE">
        <w:rPr>
          <w:rFonts w:eastAsia="Calibri"/>
        </w:rPr>
        <w:t xml:space="preserve"> οφείλουν να προβούν σε εγγραφή στην Ηλεκτρονική </w:t>
      </w:r>
      <w:r w:rsidR="0082481C">
        <w:rPr>
          <w:rFonts w:eastAsia="Calibri"/>
        </w:rPr>
        <w:t>Εφαρμογή</w:t>
      </w:r>
      <w:r w:rsidRPr="003F0DAE">
        <w:rPr>
          <w:rFonts w:eastAsia="Calibri"/>
        </w:rPr>
        <w:t>, σύμφωνα με το χρονοδιάγραμμα της Προκήρυξης, όπως αποτυπώνεται στον Πίνακα 2</w:t>
      </w:r>
      <w:r w:rsidR="00CF3A00">
        <w:rPr>
          <w:rFonts w:eastAsia="Calibri"/>
        </w:rPr>
        <w:t xml:space="preserve"> του Παραρτήματος Α</w:t>
      </w:r>
      <w:r w:rsidRPr="003F0DAE">
        <w:rPr>
          <w:rFonts w:eastAsia="Calibri"/>
        </w:rPr>
        <w:t>.</w:t>
      </w:r>
    </w:p>
    <w:p w14:paraId="021A29E8" w14:textId="34B2D7DE" w:rsidR="00354C65" w:rsidRPr="003F0DAE" w:rsidRDefault="00FB71FF" w:rsidP="00354C65">
      <w:pPr>
        <w:widowControl/>
        <w:tabs>
          <w:tab w:val="clear" w:pos="1189"/>
        </w:tabs>
        <w:autoSpaceDE/>
        <w:autoSpaceDN/>
        <w:spacing w:after="160" w:line="259" w:lineRule="auto"/>
        <w:ind w:left="284" w:right="0"/>
        <w:rPr>
          <w:rFonts w:eastAsia="Calibri"/>
        </w:rPr>
      </w:pPr>
      <w:r>
        <w:rPr>
          <w:rFonts w:eastAsia="Calibri"/>
          <w:b/>
          <w:u w:val="single"/>
        </w:rPr>
        <w:t xml:space="preserve">11.1.2. </w:t>
      </w:r>
      <w:r w:rsidR="00354C65" w:rsidRPr="003F0DAE">
        <w:rPr>
          <w:rFonts w:eastAsia="Calibri"/>
          <w:b/>
          <w:u w:val="single"/>
        </w:rPr>
        <w:t>Βήμα 2</w:t>
      </w:r>
      <w:r w:rsidR="00354C65" w:rsidRPr="003F0DAE">
        <w:rPr>
          <w:rFonts w:eastAsia="Calibri"/>
          <w:b/>
          <w:u w:val="single"/>
          <w:vertAlign w:val="superscript"/>
        </w:rPr>
        <w:t>ο</w:t>
      </w:r>
      <w:r w:rsidR="00354C65" w:rsidRPr="003F0DAE">
        <w:rPr>
          <w:rFonts w:eastAsia="Calibri"/>
          <w:b/>
          <w:u w:val="single"/>
        </w:rPr>
        <w:t>: Υποβολή Αίτησης Συμμετοχής – Υπεύθυνης Δήλωσης και Δικαιολογητικών</w:t>
      </w:r>
    </w:p>
    <w:p w14:paraId="1B9AB767" w14:textId="4E4D7003" w:rsidR="00E42E04" w:rsidRDefault="00C71386" w:rsidP="00C71386">
      <w:pPr>
        <w:widowControl/>
        <w:tabs>
          <w:tab w:val="clear" w:pos="1189"/>
        </w:tabs>
        <w:autoSpaceDE/>
        <w:autoSpaceDN/>
        <w:spacing w:after="160" w:line="259" w:lineRule="auto"/>
        <w:ind w:left="284" w:right="0"/>
        <w:rPr>
          <w:rFonts w:eastAsia="Calibri"/>
        </w:rPr>
      </w:pPr>
      <w:r w:rsidRPr="003F0DAE">
        <w:rPr>
          <w:rFonts w:eastAsia="Calibri"/>
        </w:rPr>
        <w:t xml:space="preserve">Στη συνέχεια, έπειτα από την επιτυχή εγγραφή, οι </w:t>
      </w:r>
      <w:r w:rsidR="00BE451E">
        <w:rPr>
          <w:rFonts w:eastAsia="Calibri"/>
        </w:rPr>
        <w:t>Ενδιαφερόμενοι</w:t>
      </w:r>
      <w:r w:rsidRPr="003F0DAE">
        <w:rPr>
          <w:rFonts w:eastAsia="Calibri"/>
        </w:rPr>
        <w:t xml:space="preserve"> πρέπει να υποβάλουν υποχρεωτικά </w:t>
      </w:r>
      <w:bookmarkStart w:id="9" w:name="_Hlk137027773"/>
      <w:r w:rsidRPr="003F0DAE">
        <w:rPr>
          <w:rFonts w:eastAsia="Calibri"/>
        </w:rPr>
        <w:t xml:space="preserve">την Αίτηση Συμμετοχής – Υπεύθυνη Δήλωση και τα Δικαιολογητικά Συμμετοχής </w:t>
      </w:r>
      <w:bookmarkEnd w:id="9"/>
      <w:r>
        <w:rPr>
          <w:rFonts w:eastAsia="Calibri"/>
        </w:rPr>
        <w:t xml:space="preserve">στην </w:t>
      </w:r>
      <w:r>
        <w:rPr>
          <w:rFonts w:eastAsia="Calibri"/>
        </w:rPr>
        <w:lastRenderedPageBreak/>
        <w:t>Ηλεκτρονική Εφαρμογή</w:t>
      </w:r>
      <w:r w:rsidRPr="003F0DAE">
        <w:rPr>
          <w:rFonts w:eastAsia="Calibri"/>
        </w:rPr>
        <w:t xml:space="preserve">, σύμφωνα με τα οριζόμενα στο άρθρο 11 της παρούσας Προκήρυξης, επιλέγοντας: «Προκήρυξη </w:t>
      </w:r>
      <w:r w:rsidR="00BE451E">
        <w:rPr>
          <w:rFonts w:eastAsia="Calibri"/>
        </w:rPr>
        <w:t xml:space="preserve">Ρ.Α.Α.Ε.Υ. </w:t>
      </w:r>
      <w:r w:rsidRPr="003F0DAE">
        <w:rPr>
          <w:rFonts w:eastAsia="Calibri"/>
        </w:rPr>
        <w:t xml:space="preserve">1/2023». </w:t>
      </w:r>
    </w:p>
    <w:p w14:paraId="630EBD3F" w14:textId="7B5D9251" w:rsidR="00C71386" w:rsidRDefault="00E42E04" w:rsidP="00E42E04">
      <w:pPr>
        <w:widowControl/>
        <w:tabs>
          <w:tab w:val="clear" w:pos="1189"/>
        </w:tabs>
        <w:autoSpaceDE/>
        <w:autoSpaceDN/>
        <w:spacing w:after="160" w:line="259" w:lineRule="auto"/>
        <w:ind w:left="284" w:right="0"/>
        <w:rPr>
          <w:rFonts w:eastAsia="Calibri"/>
        </w:rPr>
      </w:pPr>
      <w:r>
        <w:rPr>
          <w:rFonts w:eastAsia="Calibri"/>
        </w:rPr>
        <w:t>Ειδικότερα</w:t>
      </w:r>
      <w:r w:rsidR="0057697D">
        <w:rPr>
          <w:rFonts w:eastAsia="Calibri"/>
        </w:rPr>
        <w:t xml:space="preserve"> ο Ενδιαφερόμενος καλείται να συμπληρώσει στοιχεία της Άδειας Αποθήκευσης του Σ</w:t>
      </w:r>
      <w:r w:rsidR="005B6E7F">
        <w:rPr>
          <w:rFonts w:eastAsia="Calibri"/>
        </w:rPr>
        <w:t>.</w:t>
      </w:r>
      <w:r w:rsidR="0057697D">
        <w:rPr>
          <w:rFonts w:eastAsia="Calibri"/>
        </w:rPr>
        <w:t>Α</w:t>
      </w:r>
      <w:r w:rsidR="005B6E7F">
        <w:rPr>
          <w:rFonts w:eastAsia="Calibri"/>
        </w:rPr>
        <w:t>.</w:t>
      </w:r>
      <w:r w:rsidR="0057697D">
        <w:rPr>
          <w:rFonts w:eastAsia="Calibri"/>
        </w:rPr>
        <w:t>Η</w:t>
      </w:r>
      <w:r w:rsidR="005B6E7F">
        <w:rPr>
          <w:rFonts w:eastAsia="Calibri"/>
        </w:rPr>
        <w:t>.</w:t>
      </w:r>
      <w:r w:rsidR="0057697D">
        <w:rPr>
          <w:rFonts w:eastAsia="Calibri"/>
        </w:rPr>
        <w:t>Ε</w:t>
      </w:r>
      <w:r w:rsidR="005B6E7F">
        <w:rPr>
          <w:rFonts w:eastAsia="Calibri"/>
        </w:rPr>
        <w:t>.</w:t>
      </w:r>
      <w:r w:rsidR="0057697D">
        <w:rPr>
          <w:rFonts w:eastAsia="Calibri"/>
        </w:rPr>
        <w:t xml:space="preserve"> που κατέχει, </w:t>
      </w:r>
      <w:r w:rsidR="00CF3A00">
        <w:rPr>
          <w:rFonts w:eastAsia="Calibri"/>
        </w:rPr>
        <w:t xml:space="preserve">ή αντίστοιχης άδειας </w:t>
      </w:r>
      <w:r w:rsidR="00CF3A00">
        <w:t xml:space="preserve">η οποία εκδίδεται από τις αρμόδιες αρχές της Βουλγαρίας σχετικά με τους Σ.Α.Η.Ε. που εγκαθίστανται στην Βουλγαρία, </w:t>
      </w:r>
      <w:r w:rsidR="0057697D">
        <w:rPr>
          <w:rFonts w:eastAsia="Calibri"/>
        </w:rPr>
        <w:t xml:space="preserve">καθώς και να επισυνάψει το αρχείο της εν λόγω Άδειας. </w:t>
      </w:r>
      <w:r>
        <w:rPr>
          <w:rFonts w:eastAsia="Calibri"/>
        </w:rPr>
        <w:t xml:space="preserve"> </w:t>
      </w:r>
      <w:r w:rsidR="0057697D">
        <w:rPr>
          <w:rFonts w:eastAsia="Calibri"/>
        </w:rPr>
        <w:t>Εφόσον ο Ενδιαφερόμενος επιθυμεί να συμμετάσχει στην Ανταγωνιστική Διαδικασία</w:t>
      </w:r>
      <w:r>
        <w:rPr>
          <w:rFonts w:eastAsia="Calibri"/>
        </w:rPr>
        <w:t xml:space="preserve"> με </w:t>
      </w:r>
      <w:r w:rsidR="00FB71FF">
        <w:rPr>
          <w:rFonts w:eastAsia="Calibri"/>
        </w:rPr>
        <w:t>Μ</w:t>
      </w:r>
      <w:r>
        <w:rPr>
          <w:rFonts w:eastAsia="Calibri"/>
        </w:rPr>
        <w:t xml:space="preserve">έγιστη </w:t>
      </w:r>
      <w:r w:rsidR="00FB71FF">
        <w:rPr>
          <w:rFonts w:eastAsia="Calibri"/>
        </w:rPr>
        <w:t>Ι</w:t>
      </w:r>
      <w:r>
        <w:rPr>
          <w:rFonts w:eastAsia="Calibri"/>
        </w:rPr>
        <w:t xml:space="preserve">σχύ </w:t>
      </w:r>
      <w:r w:rsidR="00BE451E">
        <w:rPr>
          <w:rFonts w:eastAsia="Calibri"/>
        </w:rPr>
        <w:t>Έγχυσης</w:t>
      </w:r>
      <w:r>
        <w:rPr>
          <w:rFonts w:eastAsia="Calibri"/>
        </w:rPr>
        <w:t xml:space="preserve"> και </w:t>
      </w:r>
      <w:r w:rsidR="00FB71FF">
        <w:rPr>
          <w:rFonts w:eastAsia="Calibri"/>
        </w:rPr>
        <w:t>Μ</w:t>
      </w:r>
      <w:r>
        <w:rPr>
          <w:rFonts w:eastAsia="Calibri"/>
        </w:rPr>
        <w:t xml:space="preserve">έγιστη </w:t>
      </w:r>
      <w:r w:rsidR="00FB71FF">
        <w:rPr>
          <w:rFonts w:eastAsia="Calibri"/>
        </w:rPr>
        <w:t>Ι</w:t>
      </w:r>
      <w:r>
        <w:rPr>
          <w:rFonts w:eastAsia="Calibri"/>
        </w:rPr>
        <w:t xml:space="preserve">σχύ </w:t>
      </w:r>
      <w:r w:rsidR="00FB71FF">
        <w:rPr>
          <w:rFonts w:eastAsia="Calibri"/>
        </w:rPr>
        <w:t>Α</w:t>
      </w:r>
      <w:r>
        <w:rPr>
          <w:rFonts w:eastAsia="Calibri"/>
        </w:rPr>
        <w:t xml:space="preserve">πορρόφησης μικρότερες των αναγραφόμενων στην οικεία Άδεια, δύναται να </w:t>
      </w:r>
      <w:r w:rsidR="00FB71FF">
        <w:rPr>
          <w:rFonts w:eastAsia="Calibri"/>
        </w:rPr>
        <w:t xml:space="preserve">δηλώσει την επιθυμητή ισχύ </w:t>
      </w:r>
      <w:r>
        <w:rPr>
          <w:rFonts w:eastAsia="Calibri"/>
        </w:rPr>
        <w:t>επιλέ</w:t>
      </w:r>
      <w:r w:rsidR="00FB71FF">
        <w:rPr>
          <w:rFonts w:eastAsia="Calibri"/>
        </w:rPr>
        <w:t>γοντας</w:t>
      </w:r>
      <w:r>
        <w:rPr>
          <w:rFonts w:eastAsia="Calibri"/>
        </w:rPr>
        <w:t xml:space="preserve"> στην Ηλεκτρονική Εφαρμογή το αντίστοιχο πεδίο και να επισυνάψει τα </w:t>
      </w:r>
      <w:r w:rsidR="00FB71FF">
        <w:rPr>
          <w:rFonts w:eastAsia="Calibri"/>
        </w:rPr>
        <w:t>απαιτούμενα σύμφωνα με το άρθρο 132ΣΤ του ν. 4001/2011 έγγραφα και</w:t>
      </w:r>
      <w:r>
        <w:rPr>
          <w:rFonts w:eastAsia="Calibri"/>
        </w:rPr>
        <w:t xml:space="preserve"> στοιχεία για την τροποποίηση </w:t>
      </w:r>
      <w:r w:rsidR="00FB71FF">
        <w:rPr>
          <w:rFonts w:eastAsia="Calibri"/>
        </w:rPr>
        <w:t>ή</w:t>
      </w:r>
      <w:r w:rsidR="007369A7" w:rsidRPr="007369A7">
        <w:rPr>
          <w:rFonts w:eastAsia="Calibri"/>
        </w:rPr>
        <w:t xml:space="preserve"> </w:t>
      </w:r>
      <w:r>
        <w:rPr>
          <w:rFonts w:eastAsia="Calibri"/>
        </w:rPr>
        <w:t xml:space="preserve">κατάτμηση της οικείας Άδειας Αποθήκευσης </w:t>
      </w:r>
      <w:r w:rsidR="00377EF8">
        <w:rPr>
          <w:rFonts w:eastAsia="Calibri"/>
        </w:rPr>
        <w:t xml:space="preserve">σύμφωνα με την </w:t>
      </w:r>
      <w:r w:rsidR="00377EF8" w:rsidRPr="005842AA">
        <w:rPr>
          <w:rFonts w:eastAsia="Calibri"/>
        </w:rPr>
        <w:t xml:space="preserve">παρ. </w:t>
      </w:r>
      <w:r w:rsidR="007369A7" w:rsidRPr="005842AA">
        <w:rPr>
          <w:rFonts w:eastAsia="Calibri"/>
        </w:rPr>
        <w:t>11.5.</w:t>
      </w:r>
      <w:r w:rsidR="00FB71FF" w:rsidRPr="005842AA">
        <w:rPr>
          <w:rFonts w:eastAsia="Calibri"/>
        </w:rPr>
        <w:t xml:space="preserve"> της</w:t>
      </w:r>
      <w:r w:rsidR="00FB71FF">
        <w:rPr>
          <w:rFonts w:eastAsia="Calibri"/>
        </w:rPr>
        <w:t xml:space="preserve"> Προκήρυξης. </w:t>
      </w:r>
    </w:p>
    <w:p w14:paraId="67C1203B" w14:textId="7E193D97" w:rsidR="00E42E04" w:rsidRDefault="00E42E04" w:rsidP="00E42E04">
      <w:pPr>
        <w:widowControl/>
        <w:tabs>
          <w:tab w:val="clear" w:pos="1189"/>
        </w:tabs>
        <w:autoSpaceDE/>
        <w:autoSpaceDN/>
        <w:spacing w:after="160" w:line="259" w:lineRule="auto"/>
        <w:ind w:left="284" w:right="0"/>
        <w:rPr>
          <w:rFonts w:eastAsia="Calibri"/>
        </w:rPr>
      </w:pPr>
      <w:r>
        <w:rPr>
          <w:rFonts w:eastAsia="Calibri"/>
        </w:rPr>
        <w:t xml:space="preserve">Ακολούθως, ο Ενδιαφερόμενος καλείται να </w:t>
      </w:r>
      <w:r w:rsidR="00B8475C">
        <w:rPr>
          <w:rFonts w:eastAsia="Calibri"/>
        </w:rPr>
        <w:t xml:space="preserve">επιλέξει </w:t>
      </w:r>
      <w:r w:rsidR="00B8475C" w:rsidRPr="00B8475C">
        <w:rPr>
          <w:rFonts w:eastAsia="Calibri"/>
        </w:rPr>
        <w:t>τη μορφή του [φυσικό πρόσωπο, Α.Ε., Ε.Π.Ε., προσωπικές εταιρίες (Ο.Ε. – Ε.Ε. – Αστική εταιρία), Ι.Κ.Ε. ή λοιπά νομικά πρόσωπα]</w:t>
      </w:r>
      <w:r w:rsidR="00B8475C">
        <w:rPr>
          <w:rFonts w:eastAsia="Calibri"/>
        </w:rPr>
        <w:t xml:space="preserve"> και να </w:t>
      </w:r>
      <w:r>
        <w:rPr>
          <w:rFonts w:eastAsia="Calibri"/>
        </w:rPr>
        <w:t xml:space="preserve">υποβάλει </w:t>
      </w:r>
      <w:r w:rsidRPr="00E42E04">
        <w:rPr>
          <w:rFonts w:eastAsia="Calibri"/>
        </w:rPr>
        <w:t xml:space="preserve">την Αίτηση Συμμετοχής – Υπεύθυνη Δήλωση και τα </w:t>
      </w:r>
      <w:r w:rsidR="00B8475C">
        <w:rPr>
          <w:rFonts w:eastAsia="Calibri"/>
        </w:rPr>
        <w:t xml:space="preserve">απαιτούμενα κατά περίπτωση </w:t>
      </w:r>
      <w:r w:rsidRPr="00E42E04">
        <w:rPr>
          <w:rFonts w:eastAsia="Calibri"/>
        </w:rPr>
        <w:t>Δικαιολογητικά Συμμετοχής</w:t>
      </w:r>
      <w:r>
        <w:rPr>
          <w:rFonts w:eastAsia="Calibri"/>
        </w:rPr>
        <w:t>.</w:t>
      </w:r>
    </w:p>
    <w:p w14:paraId="606D3859" w14:textId="259629D2" w:rsidR="00B8475C" w:rsidRPr="007369A7" w:rsidRDefault="00B8475C" w:rsidP="00E42E04">
      <w:pPr>
        <w:widowControl/>
        <w:tabs>
          <w:tab w:val="clear" w:pos="1189"/>
        </w:tabs>
        <w:autoSpaceDE/>
        <w:autoSpaceDN/>
        <w:spacing w:after="160" w:line="259" w:lineRule="auto"/>
        <w:ind w:left="284" w:right="0"/>
        <w:rPr>
          <w:rFonts w:eastAsia="Calibri"/>
        </w:rPr>
      </w:pPr>
      <w:r>
        <w:rPr>
          <w:rFonts w:eastAsia="Calibri"/>
        </w:rPr>
        <w:t>Εν συνεχεία, ο Ενδιαφερόμενος συμπληρώνει την οικονομική Προσφορά (€/</w:t>
      </w:r>
      <w:r>
        <w:rPr>
          <w:rFonts w:eastAsia="Calibri"/>
          <w:lang w:val="en-US"/>
        </w:rPr>
        <w:t>MW</w:t>
      </w:r>
      <w:r w:rsidRPr="003F0DAE">
        <w:rPr>
          <w:rFonts w:eastAsia="Calibri"/>
        </w:rPr>
        <w:t>/</w:t>
      </w:r>
      <w:r>
        <w:rPr>
          <w:rFonts w:eastAsia="Calibri"/>
        </w:rPr>
        <w:t xml:space="preserve">έτος) στο αντίστοιχο πεδίο και </w:t>
      </w:r>
      <w:r w:rsidR="0087425F">
        <w:rPr>
          <w:rFonts w:eastAsia="Calibri"/>
        </w:rPr>
        <w:t>επισυνάπτει</w:t>
      </w:r>
      <w:r>
        <w:rPr>
          <w:rFonts w:eastAsia="Calibri"/>
        </w:rPr>
        <w:t xml:space="preserve"> </w:t>
      </w:r>
      <w:r w:rsidR="00583F95">
        <w:rPr>
          <w:rFonts w:eastAsia="Calibri"/>
        </w:rPr>
        <w:t>το σχετικό έγγραφο με την οικονομική Προσφορά</w:t>
      </w:r>
      <w:r w:rsidR="00377EF8">
        <w:rPr>
          <w:rFonts w:eastAsia="Calibri"/>
        </w:rPr>
        <w:t xml:space="preserve"> σύμφωνα με την παρ</w:t>
      </w:r>
      <w:r w:rsidR="00377EF8" w:rsidRPr="009807AC">
        <w:rPr>
          <w:rFonts w:eastAsia="Calibri"/>
        </w:rPr>
        <w:t xml:space="preserve">. </w:t>
      </w:r>
      <w:r w:rsidR="007369A7" w:rsidRPr="009807AC">
        <w:rPr>
          <w:rFonts w:eastAsia="Calibri"/>
        </w:rPr>
        <w:t>11.4.</w:t>
      </w:r>
      <w:r w:rsidR="00CF3A00">
        <w:rPr>
          <w:rFonts w:eastAsia="Calibri"/>
        </w:rPr>
        <w:t xml:space="preserve"> κα</w:t>
      </w:r>
      <w:r w:rsidR="00AC289F">
        <w:rPr>
          <w:rFonts w:eastAsia="Calibri"/>
        </w:rPr>
        <w:t>θώς και</w:t>
      </w:r>
      <w:r w:rsidR="00CF3A00">
        <w:rPr>
          <w:rFonts w:eastAsia="Calibri"/>
        </w:rPr>
        <w:t xml:space="preserve"> την Τεχνική Προσφορά σύμφωνα με την παρ. 11.5.</w:t>
      </w:r>
    </w:p>
    <w:p w14:paraId="64758495" w14:textId="1D01529E" w:rsidR="0061044B" w:rsidRDefault="00583F95" w:rsidP="0061044B">
      <w:pPr>
        <w:widowControl/>
        <w:tabs>
          <w:tab w:val="clear" w:pos="1189"/>
        </w:tabs>
        <w:autoSpaceDE/>
        <w:autoSpaceDN/>
        <w:spacing w:after="160" w:line="259" w:lineRule="auto"/>
        <w:ind w:left="284" w:right="0"/>
        <w:rPr>
          <w:rFonts w:eastAsia="Calibri"/>
        </w:rPr>
      </w:pPr>
      <w:r>
        <w:rPr>
          <w:rFonts w:eastAsia="Calibri"/>
        </w:rPr>
        <w:t>Τέλος, ο Ενδιαφερόμενος οφείλει ν</w:t>
      </w:r>
      <w:r w:rsidRPr="00583F95">
        <w:rPr>
          <w:rFonts w:eastAsia="Calibri"/>
        </w:rPr>
        <w:t>α χρησιμοποιήσει το</w:t>
      </w:r>
      <w:r w:rsidR="0061044B">
        <w:rPr>
          <w:rFonts w:eastAsia="Calibri"/>
        </w:rPr>
        <w:t>ν</w:t>
      </w:r>
      <w:r w:rsidRPr="00583F95">
        <w:rPr>
          <w:rFonts w:eastAsia="Calibri"/>
        </w:rPr>
        <w:t xml:space="preserve"> μοναδικό Κωδικό Πληρωμής, ο οποίος προκύπτει αυτόματα από το σύστημα </w:t>
      </w:r>
      <w:r w:rsidR="0061044B">
        <w:rPr>
          <w:rFonts w:eastAsia="Calibri"/>
        </w:rPr>
        <w:t xml:space="preserve">με </w:t>
      </w:r>
      <w:r>
        <w:rPr>
          <w:rFonts w:eastAsia="Calibri"/>
        </w:rPr>
        <w:t xml:space="preserve">την ολοκλήρωση </w:t>
      </w:r>
      <w:r w:rsidR="00377EF8">
        <w:rPr>
          <w:rFonts w:eastAsia="Calibri"/>
        </w:rPr>
        <w:t xml:space="preserve">της </w:t>
      </w:r>
      <w:r>
        <w:rPr>
          <w:rFonts w:eastAsia="Calibri"/>
        </w:rPr>
        <w:t>υποβολής των ανωτέρω Δικαιολογητικών Συμμετοχής</w:t>
      </w:r>
      <w:r w:rsidR="0061044B" w:rsidRPr="00583F95">
        <w:rPr>
          <w:rFonts w:eastAsia="Calibri"/>
        </w:rPr>
        <w:t xml:space="preserve"> και να προβεί στη σχετική πληρωμή του</w:t>
      </w:r>
      <w:r w:rsidR="0061044B">
        <w:rPr>
          <w:rFonts w:eastAsia="Calibri"/>
        </w:rPr>
        <w:t xml:space="preserve">, </w:t>
      </w:r>
      <w:r w:rsidR="005842AA">
        <w:rPr>
          <w:rFonts w:eastAsia="Calibri"/>
        </w:rPr>
        <w:t xml:space="preserve">εντός της καταληκτικής ημερομηνίας, </w:t>
      </w:r>
      <w:r w:rsidR="005842AA" w:rsidRPr="003F0DAE">
        <w:rPr>
          <w:rFonts w:eastAsia="Calibri"/>
        </w:rPr>
        <w:t>σύμφωνα με το χρονοδιάγραμμα της Προκήρυξης, όπως αποτυπώνεται στον Πίνακα 2</w:t>
      </w:r>
      <w:r w:rsidR="005842AA">
        <w:rPr>
          <w:rFonts w:eastAsia="Calibri"/>
        </w:rPr>
        <w:t xml:space="preserve">, </w:t>
      </w:r>
      <w:r w:rsidR="0061044B">
        <w:rPr>
          <w:rFonts w:eastAsia="Calibri"/>
        </w:rPr>
        <w:t xml:space="preserve">προκειμένου </w:t>
      </w:r>
      <w:r w:rsidR="005842AA">
        <w:rPr>
          <w:rFonts w:eastAsia="Calibri"/>
        </w:rPr>
        <w:t>η Αίτηση Συμμετοχής να γίνει αποδεκτή και να συμμετάσχει στη διαδικασία αξιολόγησης</w:t>
      </w:r>
      <w:r w:rsidR="0061044B">
        <w:rPr>
          <w:rFonts w:eastAsia="Calibri"/>
        </w:rPr>
        <w:t>.</w:t>
      </w:r>
    </w:p>
    <w:p w14:paraId="6FCB7089" w14:textId="39EC0FA6" w:rsidR="00C71386" w:rsidRPr="003F0DAE" w:rsidRDefault="00C71386" w:rsidP="0061044B">
      <w:pPr>
        <w:widowControl/>
        <w:tabs>
          <w:tab w:val="clear" w:pos="1189"/>
        </w:tabs>
        <w:autoSpaceDE/>
        <w:autoSpaceDN/>
        <w:spacing w:after="160" w:line="259" w:lineRule="auto"/>
        <w:ind w:left="284" w:right="0"/>
        <w:rPr>
          <w:rFonts w:eastAsia="Calibri"/>
        </w:rPr>
      </w:pPr>
      <w:r w:rsidRPr="003F0DAE">
        <w:rPr>
          <w:rFonts w:eastAsia="Calibri"/>
        </w:rPr>
        <w:t xml:space="preserve">Ρητά σημειώνεται ότι, μετά την οριστική ηλεκτρονική υποβολή της Αίτησης Συμμετοχής – Υπεύθυνης Δήλωσης και των Δικαιολογητικών Συμμετοχής, ο Συμμετέχων πρέπει, επί ποινή αποκλεισμού, εντός της </w:t>
      </w:r>
      <w:r w:rsidR="00377EF8">
        <w:rPr>
          <w:rFonts w:eastAsia="Calibri"/>
        </w:rPr>
        <w:t>αποκλειστικής</w:t>
      </w:r>
      <w:r w:rsidRPr="003F0DAE">
        <w:rPr>
          <w:rFonts w:eastAsia="Calibri"/>
        </w:rPr>
        <w:t xml:space="preserve"> προθεσμίας, που καθορίζεται στο χρονοδιάγραμμα</w:t>
      </w:r>
      <w:r w:rsidR="0061044B">
        <w:rPr>
          <w:rFonts w:eastAsia="Calibri"/>
        </w:rPr>
        <w:t xml:space="preserve"> του Πίνακα 2</w:t>
      </w:r>
      <w:r w:rsidRPr="003F0DAE">
        <w:rPr>
          <w:rFonts w:eastAsia="Calibri"/>
        </w:rPr>
        <w:t xml:space="preserve"> </w:t>
      </w:r>
      <w:r w:rsidR="007369A7">
        <w:rPr>
          <w:rFonts w:eastAsia="Calibri"/>
        </w:rPr>
        <w:t xml:space="preserve">του Παραρτήματος Α </w:t>
      </w:r>
      <w:r w:rsidRPr="003F0DAE">
        <w:rPr>
          <w:rFonts w:eastAsia="Calibri"/>
        </w:rPr>
        <w:t xml:space="preserve">της παρούσας Προκήρυξης, να καταθέσει στο πρωτόκολλο της Ρ.Α.Α.Ε.Υ. κλειστό και σφραγισμένο φάκελο με την Εγγυητική Επιστολή Συμμετοχής, όπως αναφέρεται και στην παράγραφο </w:t>
      </w:r>
      <w:r w:rsidR="007369A7" w:rsidRPr="009807AC">
        <w:rPr>
          <w:rFonts w:eastAsia="Calibri"/>
        </w:rPr>
        <w:t>11.3.1.</w:t>
      </w:r>
      <w:r w:rsidRPr="003F0DAE">
        <w:rPr>
          <w:rFonts w:eastAsia="Calibri"/>
        </w:rPr>
        <w:t xml:space="preserve"> της παρούσας Προκήρυξης με την ένδειξη:</w:t>
      </w:r>
    </w:p>
    <w:p w14:paraId="6AA93858" w14:textId="5D6B15CE" w:rsidR="00C71386" w:rsidRPr="003F0DAE" w:rsidRDefault="00C71386" w:rsidP="00C71386">
      <w:pPr>
        <w:widowControl/>
        <w:tabs>
          <w:tab w:val="clear" w:pos="1189"/>
        </w:tabs>
        <w:autoSpaceDE/>
        <w:autoSpaceDN/>
        <w:spacing w:after="160" w:line="259" w:lineRule="auto"/>
        <w:ind w:left="284" w:right="0"/>
        <w:rPr>
          <w:rFonts w:eastAsia="Calibri"/>
        </w:rPr>
      </w:pPr>
      <w:r w:rsidRPr="003F0DAE">
        <w:rPr>
          <w:rFonts w:eastAsia="Calibri"/>
        </w:rPr>
        <w:t xml:space="preserve">«ΡΥΘΜΙΣΤΙΚΗ ΑΡΧΗ </w:t>
      </w:r>
      <w:r w:rsidR="00FB71FF" w:rsidRPr="003F0DAE">
        <w:rPr>
          <w:rFonts w:eastAsia="Calibri"/>
        </w:rPr>
        <w:t xml:space="preserve">ΑΠΟΒΛΗΤΩΝ, </w:t>
      </w:r>
      <w:r w:rsidRPr="003F0DAE">
        <w:rPr>
          <w:rFonts w:eastAsia="Calibri"/>
        </w:rPr>
        <w:t>ΕΝΕΡΓΕΙΑΣ</w:t>
      </w:r>
      <w:r w:rsidR="00FB71FF" w:rsidRPr="003F0DAE">
        <w:rPr>
          <w:rFonts w:eastAsia="Calibri"/>
        </w:rPr>
        <w:t xml:space="preserve"> ΚΑΙ ΥΔΑΤΩΝ</w:t>
      </w:r>
    </w:p>
    <w:p w14:paraId="78E37C7B" w14:textId="44EA8C36" w:rsidR="00C71386" w:rsidRPr="003F0DAE" w:rsidRDefault="00C71386" w:rsidP="00C71386">
      <w:pPr>
        <w:widowControl/>
        <w:tabs>
          <w:tab w:val="clear" w:pos="1189"/>
        </w:tabs>
        <w:autoSpaceDE/>
        <w:autoSpaceDN/>
        <w:spacing w:after="160" w:line="259" w:lineRule="auto"/>
        <w:ind w:left="284" w:right="0"/>
        <w:rPr>
          <w:rFonts w:eastAsia="Calibri"/>
        </w:rPr>
      </w:pPr>
      <w:r w:rsidRPr="003F0DAE">
        <w:rPr>
          <w:rFonts w:eastAsia="Calibri"/>
        </w:rPr>
        <w:t xml:space="preserve">ΠΡΟΚΗΡΥΞΗ </w:t>
      </w:r>
      <w:r w:rsidR="005842AA">
        <w:rPr>
          <w:rFonts w:eastAsia="Calibri"/>
        </w:rPr>
        <w:t xml:space="preserve">Ρ.Α.Α.Ε.Υ. </w:t>
      </w:r>
      <w:r w:rsidRPr="003F0DAE">
        <w:rPr>
          <w:rFonts w:eastAsia="Calibri"/>
        </w:rPr>
        <w:t>[1/2023]</w:t>
      </w:r>
    </w:p>
    <w:p w14:paraId="4A2B65D5" w14:textId="77777777" w:rsidR="00C71386" w:rsidRPr="003F0DAE" w:rsidRDefault="00C71386" w:rsidP="00C71386">
      <w:pPr>
        <w:widowControl/>
        <w:tabs>
          <w:tab w:val="clear" w:pos="1189"/>
        </w:tabs>
        <w:autoSpaceDE/>
        <w:autoSpaceDN/>
        <w:spacing w:after="160" w:line="259" w:lineRule="auto"/>
        <w:ind w:left="284" w:right="0"/>
        <w:rPr>
          <w:rFonts w:eastAsia="Calibri"/>
        </w:rPr>
      </w:pPr>
      <w:r w:rsidRPr="003F0DAE">
        <w:rPr>
          <w:rFonts w:eastAsia="Calibri"/>
        </w:rPr>
        <w:t>ΑΝΤΑΓΩΝΙΣΤΙΚΗ ΔΙΑΔΙΚΑΣΙΑ ΥΠΟΒΟΛΗΣ ΠΡΟΣΦΟΡΩΝ ΓΙΑ ΤΗ ΧΟΡΗΓΗΣΗ ΕΠΕΝΔΥΤΙΚΗΣ ΚΑΙ ΛΕΙΤΟΥΡΓΙΚΗΣ ΕΝΙΣΧΥΣΗΣ ΣΕ ΣΤΑΘΜΟΥΣ ΑΠΟΘΗΚΕΥΣΗΣ ΗΛΕΚΤΡΙΚΗΣ ΕΝΕΡΓΕΙΑΣ</w:t>
      </w:r>
    </w:p>
    <w:p w14:paraId="7DEE6CA0" w14:textId="77777777" w:rsidR="00C71386" w:rsidRPr="003F0DAE" w:rsidRDefault="00C71386" w:rsidP="00D513B4">
      <w:pPr>
        <w:widowControl/>
        <w:tabs>
          <w:tab w:val="clear" w:pos="1189"/>
        </w:tabs>
        <w:autoSpaceDE/>
        <w:autoSpaceDN/>
        <w:spacing w:after="160" w:line="259" w:lineRule="auto"/>
        <w:ind w:left="284" w:right="0"/>
        <w:rPr>
          <w:rFonts w:eastAsia="Calibri"/>
        </w:rPr>
      </w:pPr>
      <w:r w:rsidRPr="003F0DAE">
        <w:rPr>
          <w:rFonts w:eastAsia="Calibri"/>
        </w:rPr>
        <w:t>[Ονοματεπώνυμο/Επωνυμία Συμμετέχοντος, Μοναδικός Αριθμός Υποβολής Αίτησης (Δ-ΧΧΧΧΧ)]»</w:t>
      </w:r>
    </w:p>
    <w:p w14:paraId="2CAFB155" w14:textId="77777777" w:rsidR="003915E7" w:rsidRDefault="003915E7" w:rsidP="00D513B4">
      <w:pPr>
        <w:widowControl/>
        <w:tabs>
          <w:tab w:val="clear" w:pos="1189"/>
        </w:tabs>
        <w:autoSpaceDE/>
        <w:autoSpaceDN/>
        <w:spacing w:before="120" w:after="120" w:line="259" w:lineRule="auto"/>
        <w:ind w:left="284" w:right="0"/>
        <w:contextualSpacing/>
        <w:rPr>
          <w:rFonts w:eastAsia="Calibri"/>
          <w:color w:val="000000"/>
          <w:szCs w:val="24"/>
          <w:lang w:eastAsia="el-GR"/>
        </w:rPr>
      </w:pPr>
    </w:p>
    <w:p w14:paraId="4B3D941B" w14:textId="77777777" w:rsidR="002E557B" w:rsidRDefault="002E557B" w:rsidP="00D513B4">
      <w:pPr>
        <w:widowControl/>
        <w:tabs>
          <w:tab w:val="clear" w:pos="1189"/>
        </w:tabs>
        <w:autoSpaceDE/>
        <w:autoSpaceDN/>
        <w:spacing w:before="120" w:after="120" w:line="259" w:lineRule="auto"/>
        <w:ind w:left="284" w:right="0"/>
        <w:contextualSpacing/>
        <w:rPr>
          <w:rFonts w:eastAsia="Calibri"/>
          <w:color w:val="000000"/>
          <w:szCs w:val="24"/>
          <w:lang w:eastAsia="el-GR"/>
        </w:rPr>
      </w:pPr>
    </w:p>
    <w:p w14:paraId="666E67C9" w14:textId="77777777" w:rsidR="002E557B" w:rsidRDefault="002E557B" w:rsidP="00D513B4">
      <w:pPr>
        <w:widowControl/>
        <w:tabs>
          <w:tab w:val="clear" w:pos="1189"/>
        </w:tabs>
        <w:autoSpaceDE/>
        <w:autoSpaceDN/>
        <w:spacing w:before="120" w:after="120" w:line="259" w:lineRule="auto"/>
        <w:ind w:left="284" w:right="0"/>
        <w:contextualSpacing/>
        <w:rPr>
          <w:rFonts w:eastAsia="Calibri"/>
          <w:color w:val="000000"/>
          <w:szCs w:val="24"/>
          <w:lang w:eastAsia="el-GR"/>
        </w:rPr>
      </w:pPr>
    </w:p>
    <w:p w14:paraId="27CE817C" w14:textId="77777777" w:rsidR="002E557B" w:rsidRDefault="002E557B" w:rsidP="00D513B4">
      <w:pPr>
        <w:widowControl/>
        <w:tabs>
          <w:tab w:val="clear" w:pos="1189"/>
        </w:tabs>
        <w:autoSpaceDE/>
        <w:autoSpaceDN/>
        <w:spacing w:before="120" w:after="120" w:line="259" w:lineRule="auto"/>
        <w:ind w:left="284" w:right="0"/>
        <w:contextualSpacing/>
        <w:rPr>
          <w:rFonts w:eastAsia="Calibri"/>
          <w:color w:val="000000"/>
          <w:szCs w:val="24"/>
          <w:lang w:eastAsia="el-GR"/>
        </w:rPr>
      </w:pPr>
    </w:p>
    <w:p w14:paraId="12CFF1DA" w14:textId="77777777" w:rsidR="002E557B" w:rsidRDefault="002E557B" w:rsidP="00D513B4">
      <w:pPr>
        <w:widowControl/>
        <w:tabs>
          <w:tab w:val="clear" w:pos="1189"/>
        </w:tabs>
        <w:autoSpaceDE/>
        <w:autoSpaceDN/>
        <w:spacing w:before="120" w:after="120" w:line="259" w:lineRule="auto"/>
        <w:ind w:left="284" w:right="0"/>
        <w:contextualSpacing/>
        <w:rPr>
          <w:rFonts w:eastAsia="Calibri"/>
          <w:color w:val="000000"/>
          <w:szCs w:val="24"/>
          <w:lang w:eastAsia="el-GR"/>
        </w:rPr>
      </w:pPr>
    </w:p>
    <w:p w14:paraId="4ED58205" w14:textId="77777777" w:rsidR="002E557B" w:rsidRDefault="002E557B" w:rsidP="00D513B4">
      <w:pPr>
        <w:widowControl/>
        <w:tabs>
          <w:tab w:val="clear" w:pos="1189"/>
        </w:tabs>
        <w:autoSpaceDE/>
        <w:autoSpaceDN/>
        <w:spacing w:before="120" w:after="120" w:line="259" w:lineRule="auto"/>
        <w:ind w:left="284" w:right="0"/>
        <w:contextualSpacing/>
        <w:rPr>
          <w:rFonts w:eastAsia="Calibri"/>
          <w:color w:val="000000"/>
          <w:szCs w:val="24"/>
          <w:lang w:eastAsia="el-GR"/>
        </w:rPr>
      </w:pPr>
    </w:p>
    <w:p w14:paraId="787AE4ED" w14:textId="77777777" w:rsidR="002E557B" w:rsidRDefault="002E557B" w:rsidP="00D513B4">
      <w:pPr>
        <w:widowControl/>
        <w:tabs>
          <w:tab w:val="clear" w:pos="1189"/>
        </w:tabs>
        <w:autoSpaceDE/>
        <w:autoSpaceDN/>
        <w:spacing w:before="120" w:after="120" w:line="259" w:lineRule="auto"/>
        <w:ind w:left="284" w:right="0"/>
        <w:contextualSpacing/>
        <w:rPr>
          <w:rFonts w:eastAsia="Calibri"/>
          <w:color w:val="000000"/>
          <w:szCs w:val="24"/>
          <w:lang w:eastAsia="el-GR"/>
        </w:rPr>
      </w:pPr>
    </w:p>
    <w:p w14:paraId="1A5B7F2D" w14:textId="77777777" w:rsidR="002E557B" w:rsidRDefault="002E557B" w:rsidP="00D513B4">
      <w:pPr>
        <w:widowControl/>
        <w:tabs>
          <w:tab w:val="clear" w:pos="1189"/>
        </w:tabs>
        <w:autoSpaceDE/>
        <w:autoSpaceDN/>
        <w:spacing w:before="120" w:after="120" w:line="259" w:lineRule="auto"/>
        <w:ind w:left="284" w:right="0"/>
        <w:contextualSpacing/>
        <w:rPr>
          <w:rFonts w:eastAsia="Calibri"/>
          <w:color w:val="000000"/>
          <w:szCs w:val="24"/>
          <w:lang w:eastAsia="el-GR"/>
        </w:rPr>
      </w:pPr>
    </w:p>
    <w:p w14:paraId="1DCE4C7B" w14:textId="051621D7" w:rsidR="00354C65" w:rsidRDefault="00FB71FF" w:rsidP="00E76414">
      <w:r w:rsidRPr="003F0DAE">
        <w:rPr>
          <w:b/>
          <w:bCs/>
        </w:rPr>
        <w:lastRenderedPageBreak/>
        <w:t>11.2.</w:t>
      </w:r>
      <w:r>
        <w:t xml:space="preserve"> </w:t>
      </w:r>
      <w:r w:rsidR="003915E7" w:rsidRPr="003F0DAE">
        <w:t xml:space="preserve">Συγκεκριμένα, η </w:t>
      </w:r>
      <w:r w:rsidR="00201300" w:rsidRPr="003F0DAE">
        <w:rPr>
          <w:b/>
          <w:bCs/>
        </w:rPr>
        <w:t>Αίτηση Συμμετοχής</w:t>
      </w:r>
      <w:r w:rsidR="00007102" w:rsidRPr="003F0DAE">
        <w:rPr>
          <w:b/>
          <w:bCs/>
        </w:rPr>
        <w:t xml:space="preserve"> </w:t>
      </w:r>
      <w:r w:rsidR="00201300" w:rsidRPr="003F0DAE">
        <w:rPr>
          <w:b/>
          <w:bCs/>
        </w:rPr>
        <w:t>– Υπεύθυνη Δήλωση και τα Δικαιολογητικά Συμμετοχής</w:t>
      </w:r>
      <w:r w:rsidR="00201300">
        <w:t xml:space="preserve"> περιλαμβάνουν τα ακόλουθα έγγραφα και στοιχεία:</w:t>
      </w:r>
    </w:p>
    <w:p w14:paraId="3ED540FF" w14:textId="77777777" w:rsidR="007369A7" w:rsidRPr="003F0DAE" w:rsidRDefault="007369A7" w:rsidP="00E76414"/>
    <w:p w14:paraId="6105A6D2" w14:textId="41E005BD" w:rsidR="000546D5" w:rsidRPr="004E7B57" w:rsidRDefault="002B6924" w:rsidP="00E76414">
      <w:r w:rsidRPr="004E7B57">
        <w:rPr>
          <w:b/>
        </w:rPr>
        <w:t>1</w:t>
      </w:r>
      <w:r w:rsidR="009A0818" w:rsidRPr="004E7B57">
        <w:rPr>
          <w:b/>
        </w:rPr>
        <w:t>1</w:t>
      </w:r>
      <w:r w:rsidRPr="004E7B57">
        <w:rPr>
          <w:b/>
        </w:rPr>
        <w:t>.</w:t>
      </w:r>
      <w:r w:rsidR="00FB71FF">
        <w:rPr>
          <w:b/>
        </w:rPr>
        <w:t>2</w:t>
      </w:r>
      <w:r w:rsidRPr="004E7B57">
        <w:rPr>
          <w:b/>
        </w:rPr>
        <w:t>.1</w:t>
      </w:r>
      <w:r w:rsidR="005D1A14" w:rsidRPr="004E7B57">
        <w:rPr>
          <w:b/>
        </w:rPr>
        <w:t>.</w:t>
      </w:r>
      <w:r w:rsidRPr="004E7B57">
        <w:rPr>
          <w:b/>
        </w:rPr>
        <w:t xml:space="preserve"> </w:t>
      </w:r>
      <w:r w:rsidR="002834CA" w:rsidRPr="004E7B57">
        <w:rPr>
          <w:b/>
        </w:rPr>
        <w:t xml:space="preserve">Αίτηση Συμμετοχής– Υπεύθυνη Δήλωση </w:t>
      </w:r>
      <w:r w:rsidR="002834CA" w:rsidRPr="004E7B57">
        <w:t xml:space="preserve">πλήρως συμπληρωμένη, υπογεγραμμένη από το Συμμετέχον φυσικό πρόσωπο ή τον νόμιμο εκπρόσωπο του Συμμετέχοντος νομικού προσώπου, σύμφωνα με το υπόδειγμα του </w:t>
      </w:r>
      <w:r w:rsidR="002834CA" w:rsidRPr="009807AC">
        <w:t>Παραρτήματος</w:t>
      </w:r>
      <w:r w:rsidR="00F2748D" w:rsidRPr="009807AC">
        <w:t xml:space="preserve"> </w:t>
      </w:r>
      <w:r w:rsidR="002834CA" w:rsidRPr="009807AC">
        <w:t>Β</w:t>
      </w:r>
      <w:r w:rsidR="002834CA" w:rsidRPr="004E7B57">
        <w:t xml:space="preserve"> της παρούσας Προκήρυξης, με θεωρημένο το γνήσιο της υπογραφής του υπογράφοντος προσώπου </w:t>
      </w:r>
      <w:r w:rsidR="00F056AD">
        <w:t xml:space="preserve">μέσω της πλατφόρμας </w:t>
      </w:r>
      <w:hyperlink r:id="rId16" w:history="1">
        <w:r w:rsidR="00F056AD" w:rsidRPr="00E227B1">
          <w:rPr>
            <w:rStyle w:val="-"/>
            <w:lang w:val="en-US"/>
          </w:rPr>
          <w:t>www</w:t>
        </w:r>
        <w:r w:rsidR="00F056AD" w:rsidRPr="00E227B1">
          <w:rPr>
            <w:rStyle w:val="-"/>
          </w:rPr>
          <w:t>.</w:t>
        </w:r>
        <w:r w:rsidR="00F056AD" w:rsidRPr="00E227B1">
          <w:rPr>
            <w:rStyle w:val="-"/>
            <w:lang w:val="en-US"/>
          </w:rPr>
          <w:t>gov</w:t>
        </w:r>
        <w:r w:rsidR="00F056AD" w:rsidRPr="00E227B1">
          <w:rPr>
            <w:rStyle w:val="-"/>
          </w:rPr>
          <w:t>.</w:t>
        </w:r>
        <w:r w:rsidR="00F056AD" w:rsidRPr="00E227B1">
          <w:rPr>
            <w:rStyle w:val="-"/>
            <w:lang w:val="en-US"/>
          </w:rPr>
          <w:t>gr</w:t>
        </w:r>
      </w:hyperlink>
      <w:r w:rsidR="00F056AD">
        <w:t xml:space="preserve"> ή</w:t>
      </w:r>
      <w:r w:rsidR="00F056AD" w:rsidRPr="004E7B57">
        <w:t xml:space="preserve"> </w:t>
      </w:r>
      <w:r w:rsidR="002834CA" w:rsidRPr="004E7B57">
        <w:t>από αρμόδια αρχή</w:t>
      </w:r>
      <w:r w:rsidR="009807AC">
        <w:t xml:space="preserve">, </w:t>
      </w:r>
      <w:r w:rsidR="002834CA" w:rsidRPr="004E7B57">
        <w:t>στην οποία:</w:t>
      </w:r>
    </w:p>
    <w:p w14:paraId="30DDA440" w14:textId="36F83450" w:rsidR="000546D5" w:rsidRPr="004E7B57" w:rsidRDefault="00856EDC" w:rsidP="00E67595">
      <w:pPr>
        <w:pStyle w:val="a4"/>
        <w:numPr>
          <w:ilvl w:val="0"/>
          <w:numId w:val="11"/>
        </w:numPr>
      </w:pPr>
      <w:r w:rsidRPr="004E7B57">
        <w:t>Καταγράφονται αναλυτικά το σύνολο των στοιχείων του Συμμετέχοντος (</w:t>
      </w:r>
      <w:r w:rsidR="007923A8">
        <w:t>όνομα/</w:t>
      </w:r>
      <w:r w:rsidRPr="004E7B57">
        <w:t xml:space="preserve">επωνυμία, </w:t>
      </w:r>
      <w:r w:rsidR="007923A8">
        <w:t>κατοικία/</w:t>
      </w:r>
      <w:r w:rsidRPr="004E7B57">
        <w:t>έδρα, νόμιμος εκπρόσωπος, στοιχεία επικοινωνίας) και σε περίπτωση νομικού προσώπου, γνωστοποιούνται μέχρι φυσικού προσώπου οι μέτοχοι/εταίροι αυτού, πλην των εισηγμένων εταιρειών, των ανωνύμων εταιρειών επενδύσεων χαρτοφυλακίου και των χρηματοδοτικών εταιρειών συμμετοχών.</w:t>
      </w:r>
    </w:p>
    <w:p w14:paraId="41F2FC8C" w14:textId="2C34352F" w:rsidR="000546D5" w:rsidRPr="004E7B57" w:rsidRDefault="00856EDC" w:rsidP="00E67595">
      <w:pPr>
        <w:pStyle w:val="a4"/>
        <w:numPr>
          <w:ilvl w:val="0"/>
          <w:numId w:val="11"/>
        </w:numPr>
      </w:pPr>
      <w:r w:rsidRPr="004E7B57">
        <w:t>Δηλώνουν υπεύθυνα, σύμφωνα με το άρθρο 8 του ν. 1599/1986, ότι:</w:t>
      </w:r>
    </w:p>
    <w:p w14:paraId="21CF63C6" w14:textId="69E9174D" w:rsidR="000546D5" w:rsidRPr="004E7B57" w:rsidRDefault="00856EDC" w:rsidP="00E67595">
      <w:pPr>
        <w:pStyle w:val="a3"/>
        <w:numPr>
          <w:ilvl w:val="0"/>
          <w:numId w:val="4"/>
        </w:numPr>
        <w:ind w:left="1134" w:hanging="283"/>
      </w:pPr>
      <w:r w:rsidRPr="004E7B57">
        <w:t>Αποδέχονται ανεπιφύλακτα όλους τους όρους της Προκήρυξης.</w:t>
      </w:r>
    </w:p>
    <w:p w14:paraId="2C335F66" w14:textId="2E2FCCE6" w:rsidR="000546D5" w:rsidRPr="004E7B57" w:rsidRDefault="00856EDC" w:rsidP="00E67595">
      <w:pPr>
        <w:pStyle w:val="a3"/>
        <w:numPr>
          <w:ilvl w:val="0"/>
          <w:numId w:val="4"/>
        </w:numPr>
        <w:ind w:left="1134" w:hanging="283"/>
      </w:pPr>
      <w:r w:rsidRPr="004E7B57">
        <w:t>Όλα τα στοιχεία που υποβάλλονται είναι αληθή και το σύνολο των αδειών, εγκρίσεων, συμβάσεων κ.λπ. τυπικών δικαιολογητικών που υποβάλλουν δεν έχουν ακυρωθεί και είναι σε ισχύ κατά την ημερομηνία υποβολής της Αίτησης Συμμετοχής και έχουν τηρήσει τους όρους αυτών.</w:t>
      </w:r>
    </w:p>
    <w:p w14:paraId="49DF95EF" w14:textId="7AD46AEB" w:rsidR="000546D5" w:rsidRPr="004E7B57" w:rsidRDefault="00856EDC" w:rsidP="00E67595">
      <w:pPr>
        <w:pStyle w:val="a3"/>
        <w:numPr>
          <w:ilvl w:val="0"/>
          <w:numId w:val="4"/>
        </w:numPr>
        <w:ind w:left="1134" w:hanging="283"/>
      </w:pPr>
      <w:r w:rsidRPr="004E7B57">
        <w:t>Σε περίπτωση νομικού προσώπου, ότι δεν έχουν γίνει άλλες τροποποιήσεις στο Καταστατικό, εκτός όσων αναφέρονται στα σχετικά έγγραφα που προσκομίσθηκαν, ότι τα όργανα διοίκησης του νομικού προσώπου, η σύνθεση του αρμοδίου οργάνου, η συγκρότησή του σε σώμα και οι αρμοδιότητες και εξουσίες των εκπροσώπων του νομικού προσώπου - εταιρίας είναι πράγματι αυτές που αναφέρονται στο σχετικό πιστοποιητικό εκπροσώπησης.</w:t>
      </w:r>
    </w:p>
    <w:p w14:paraId="119BACCD" w14:textId="76004A22" w:rsidR="00777702" w:rsidRPr="003F0DAE" w:rsidRDefault="00856EDC" w:rsidP="00E67595">
      <w:pPr>
        <w:pStyle w:val="a3"/>
        <w:numPr>
          <w:ilvl w:val="0"/>
          <w:numId w:val="4"/>
        </w:numPr>
        <w:ind w:left="1134" w:hanging="283"/>
      </w:pPr>
      <w:r w:rsidRPr="004E7B57">
        <w:t>Δεν έχουν καταδικασθεί τα φυσικά πρόσωπα - οι νόμιμοι εκπρόσωποι των νομικών προσώπων και τα μέλη της διοίκησης των ανωτέρω νομικών προσώπων</w:t>
      </w:r>
      <w:r w:rsidR="00B63721" w:rsidRPr="004E7B57">
        <w:t xml:space="preserve"> </w:t>
      </w:r>
      <w:r w:rsidRPr="004E7B57">
        <w:t>με αμετάκλητη απόφαση ελληνικού ή</w:t>
      </w:r>
      <w:r w:rsidR="00B63721" w:rsidRPr="004E7B57">
        <w:t xml:space="preserve"> </w:t>
      </w:r>
      <w:r w:rsidRPr="004E7B57">
        <w:t xml:space="preserve">αλλοδαπού δικαστηρίου για αδικήματα, που επιφέρουν τον αποκλεισμό τους από τη συμμετοχή στην Ανταγωνιστική Διαδικασία, </w:t>
      </w:r>
      <w:r w:rsidR="00777702">
        <w:t>και ειδικότερα για</w:t>
      </w:r>
      <w:r w:rsidR="00777702" w:rsidRPr="003F0DAE">
        <w:t>:</w:t>
      </w:r>
    </w:p>
    <w:p w14:paraId="56E80BD1" w14:textId="45787298" w:rsidR="00777702" w:rsidRPr="00777702" w:rsidRDefault="00777702" w:rsidP="00E67595">
      <w:pPr>
        <w:pStyle w:val="a3"/>
        <w:numPr>
          <w:ilvl w:val="0"/>
          <w:numId w:val="3"/>
        </w:numPr>
        <w:ind w:left="1560"/>
      </w:pPr>
      <w:r w:rsidRPr="00777702">
        <w:t>Συμμετοχή σε εγκληματική οργάνωση, κατά το άρθρο 2 παράγραφος 1 της κοινής δράσης της 98/773/ΔΕΥ του Συμβουλίου της Ευρωπαϊκής Ένωσης.</w:t>
      </w:r>
    </w:p>
    <w:p w14:paraId="1F1A39D4" w14:textId="77777777" w:rsidR="00777702" w:rsidRPr="00777702" w:rsidRDefault="00777702" w:rsidP="00E67595">
      <w:pPr>
        <w:pStyle w:val="a3"/>
        <w:numPr>
          <w:ilvl w:val="0"/>
          <w:numId w:val="3"/>
        </w:numPr>
        <w:ind w:left="1560"/>
      </w:pPr>
      <w:r w:rsidRPr="00777702">
        <w:t>Δωροδοκία, κατά το άρθρο 3 της πράξης του Συμβουλίου της 26</w:t>
      </w:r>
      <w:r w:rsidRPr="00777702">
        <w:rPr>
          <w:vertAlign w:val="superscript"/>
        </w:rPr>
        <w:t>ης</w:t>
      </w:r>
      <w:r w:rsidRPr="00777702">
        <w:t xml:space="preserve"> Μαΐου 1997(21) και στο άρθρο 3 παράγραφος 1 της κοινής δράσης 98/742/ΚΕΠΠΑ του Συμβουλίου.</w:t>
      </w:r>
    </w:p>
    <w:p w14:paraId="4C2938E1" w14:textId="77777777" w:rsidR="00777702" w:rsidRPr="00777702" w:rsidRDefault="00777702" w:rsidP="00E67595">
      <w:pPr>
        <w:pStyle w:val="a3"/>
        <w:numPr>
          <w:ilvl w:val="0"/>
          <w:numId w:val="3"/>
        </w:numPr>
        <w:ind w:left="1560"/>
      </w:pPr>
      <w:r w:rsidRPr="00777702">
        <w:t>Απάτη κατά την έννοια του άρθρου 1 της σύμβασης για την προστασία των οικονομικών συμφερόντων των Ευρωπαϊκών Κοινοτήτων.</w:t>
      </w:r>
    </w:p>
    <w:p w14:paraId="6477F8C9" w14:textId="77777777" w:rsidR="00777702" w:rsidRPr="00777702" w:rsidRDefault="00777702" w:rsidP="00E67595">
      <w:pPr>
        <w:pStyle w:val="a3"/>
        <w:numPr>
          <w:ilvl w:val="0"/>
          <w:numId w:val="3"/>
        </w:numPr>
        <w:ind w:left="1560"/>
      </w:pPr>
      <w:r w:rsidRPr="00777702">
        <w:t>Νομιμοποίηση εσόδων από παράνομες δραστηριότητες, κατά το άρθρο 1 της  Οδηγίας (ΕΕ) 2015/849 του Ευρωπαϊκού Κοινοβουλίου και του Συμβουλίου, της 20ής Μαΐου 2015, σχετικά με την πρόληψη της χρησιμοποίησης του χρηματοπιστωτικού συστήματος για τη νομιμοποίηση εσόδων από παράνομες δραστηριότητες ή για τη χρηματοδότηση της τρομοκρατίας, την τροποποίηση του κανονισμού (ΕΕ) αριθ. 648/2012 του Ευρωπαϊκού Κοινοβουλίου και του Συμβουλίου, και την κατάργηση της οδηγίας 2005/60/ΕΚ του Ευρωπαϊκού Κοινοβουλίου και του Συμβουλίου και της οδηγίας 2006/70/ΕΚ της Επιτροπής.</w:t>
      </w:r>
    </w:p>
    <w:p w14:paraId="69902A2F" w14:textId="77777777" w:rsidR="00777702" w:rsidRPr="00777702" w:rsidRDefault="00777702" w:rsidP="00E67595">
      <w:pPr>
        <w:pStyle w:val="a3"/>
        <w:numPr>
          <w:ilvl w:val="0"/>
          <w:numId w:val="3"/>
        </w:numPr>
        <w:ind w:left="1560"/>
      </w:pPr>
      <w:r w:rsidRPr="00777702">
        <w:t>Κάποιο από τα αδικήματα της υπεξαίρεσης, απάτης, εκβίασης, πλαστογραφίας, ψευδορκίας, δωροδοκίας και δόλιας χρεοκοπίας.</w:t>
      </w:r>
    </w:p>
    <w:p w14:paraId="5AAF2DE1" w14:textId="77777777" w:rsidR="00777702" w:rsidRPr="00777702" w:rsidRDefault="00777702" w:rsidP="00E67595">
      <w:pPr>
        <w:pStyle w:val="a3"/>
        <w:numPr>
          <w:ilvl w:val="0"/>
          <w:numId w:val="3"/>
        </w:numPr>
        <w:ind w:left="1560"/>
      </w:pPr>
      <w:r w:rsidRPr="00777702">
        <w:t>Για αδίκημα που αφορά την επαγγελματική του διαγωγή σύμφωνα με την νομοθεσία του κράτους εγκατάστασης.</w:t>
      </w:r>
    </w:p>
    <w:p w14:paraId="0EF6B023" w14:textId="309D084E" w:rsidR="000546D5" w:rsidRPr="004E7B57" w:rsidRDefault="00856EDC" w:rsidP="00E67595">
      <w:pPr>
        <w:pStyle w:val="a3"/>
        <w:numPr>
          <w:ilvl w:val="0"/>
          <w:numId w:val="4"/>
        </w:numPr>
        <w:ind w:left="993" w:hanging="284"/>
      </w:pPr>
      <w:r w:rsidRPr="004E7B57">
        <w:t xml:space="preserve">Δεν τελούν υπό πτώχευση, εκκαθάριση, παύση δραστηριοτήτων, αναγκαστική διαχείριση ή πτωχευτικό συμβιβασμό ή διαδικασία εξυγίανσης </w:t>
      </w:r>
      <w:proofErr w:type="spellStart"/>
      <w:r w:rsidRPr="004E7B57">
        <w:t>αρ</w:t>
      </w:r>
      <w:proofErr w:type="spellEnd"/>
      <w:r w:rsidRPr="004E7B57">
        <w:t xml:space="preserve">. 99 ν. 3588/2007 (Α’ 153) ή των </w:t>
      </w:r>
      <w:proofErr w:type="spellStart"/>
      <w:r w:rsidRPr="004E7B57">
        <w:t>αρ</w:t>
      </w:r>
      <w:proofErr w:type="spellEnd"/>
      <w:r w:rsidRPr="004E7B57">
        <w:t xml:space="preserve">. 31επ. του ν. 4738/2020 </w:t>
      </w:r>
      <w:r w:rsidRPr="004E7B57">
        <w:lastRenderedPageBreak/>
        <w:t>(Α’ 207) ή οποιαδήποτε άλλη κατάσταση, που προκύπτει από παρόμοια διαδικασία προβλεπόμενη από τις κατά περίπτωση εφαρμοζόμενες εθνικές, νομοθετικές και κανονιστικές διατάξεις και δεν έχει κινηθεί εναντίον τους ή εναντίον του νομικού προσώπου που εκπροσωπούν διαδικασία κήρυξης σε πτώχευση, εκκαθάρισης, αναγκαστικής διαχείρισης, πτωχευτικού συμβιβασμού ή οποιαδήποτε άλλη κατάσταση, που προκύπτει από παρόμοια διαδικασία προβλεπόμενη από τις κατά περίπτωση εφαρμοζόμενες εθνικές νομοθετικές και κανονιστικές διατάξεις.</w:t>
      </w:r>
    </w:p>
    <w:p w14:paraId="28CFEACF" w14:textId="135454BB" w:rsidR="000546D5" w:rsidRPr="004E7B57" w:rsidRDefault="00856EDC" w:rsidP="00E67595">
      <w:pPr>
        <w:pStyle w:val="a3"/>
        <w:numPr>
          <w:ilvl w:val="0"/>
          <w:numId w:val="4"/>
        </w:numPr>
        <w:ind w:left="993" w:hanging="426"/>
      </w:pPr>
      <w:r w:rsidRPr="004E7B57">
        <w:t>Σε περίπτωση νομικού προσώπου, ότι δεν βρίσκεται σε κατάσταση λύσης, παύσης, ανάκλησης ή αναστολής της δραστηριότητάς του, τελεί υπό εκκαθάριση του ν. 4548/2018 (Α’ 104), όπως εκάστοτε ισχύει, ή ειδική εκκαθάριση του ν. 1892/1990 (A’ 101), όπως εκάστοτε ισχύει, ή άλλες ανάλογες καταστάσεις και δεν τελεί υπό διαδικασία έκδοσης απόφασης κοινής ή ειδικής εκκαθάρισης των ανωτέρω νομοθετημάτων ή υπό άλλες ανάλογες καταστάσεις.</w:t>
      </w:r>
    </w:p>
    <w:p w14:paraId="4B6FD49A" w14:textId="25434CD9" w:rsidR="000546D5" w:rsidRPr="004E7B57" w:rsidRDefault="00856EDC" w:rsidP="00E67595">
      <w:pPr>
        <w:pStyle w:val="a3"/>
        <w:numPr>
          <w:ilvl w:val="0"/>
          <w:numId w:val="4"/>
        </w:numPr>
        <w:ind w:left="993" w:hanging="426"/>
      </w:pPr>
      <w:r w:rsidRPr="004E7B57">
        <w:t>Δεν έχουν διαπράξει σοβαρό επαγγελματικό παράπτωμα, που να έχει διαπιστωθεί και τιμωρηθεί πειθαρχικά με οποιονδήποτε τρόπο.</w:t>
      </w:r>
    </w:p>
    <w:p w14:paraId="1C3BE3C6" w14:textId="53C33221" w:rsidR="000546D5" w:rsidRPr="004E7B57" w:rsidRDefault="00856EDC" w:rsidP="009807AC">
      <w:pPr>
        <w:pStyle w:val="a3"/>
        <w:ind w:left="993"/>
      </w:pPr>
      <w:r w:rsidRPr="004E7B57">
        <w:t xml:space="preserve">Εφόσον έχουν διαπραχθεί αδικήματα της </w:t>
      </w:r>
      <w:r w:rsidRPr="009807AC">
        <w:t>περίπτωσης (</w:t>
      </w:r>
      <w:r w:rsidR="00A312D5" w:rsidRPr="009807AC">
        <w:rPr>
          <w:lang w:val="en-US"/>
        </w:rPr>
        <w:t>vii</w:t>
      </w:r>
      <w:r w:rsidRPr="009807AC">
        <w:t xml:space="preserve">) της παραγράφου </w:t>
      </w:r>
      <w:r w:rsidR="007369A7" w:rsidRPr="009807AC">
        <w:t>11.2.1.</w:t>
      </w:r>
      <w:r w:rsidRPr="004E7B57">
        <w:t xml:space="preserve"> της παρούσας Προκήρυξης, στο πρόσωπο του Συμμετέχοντος ή των ανωτέρω προσώπων, αυτός οφείλει να τα αναφέρει αναλυτικά στην Αίτηση Συμμετοχής και να συνυποβάλει την καταδικαστική απόφαση, προκειμένου να κριθεί από τη</w:t>
      </w:r>
      <w:r w:rsidR="003F6B7D" w:rsidRPr="004E7B57">
        <w:t xml:space="preserve"> </w:t>
      </w:r>
      <w:r w:rsidR="00CF21E9" w:rsidRPr="004E7B57">
        <w:t>Ρ.Α.Α.Ε.Υ.</w:t>
      </w:r>
      <w:r w:rsidRPr="004E7B57">
        <w:t xml:space="preserve"> αν επιφέρουν αποκλεισμό.</w:t>
      </w:r>
    </w:p>
    <w:p w14:paraId="70DCFDA2" w14:textId="36E0BADB" w:rsidR="00777702" w:rsidRPr="00777702" w:rsidRDefault="00777702" w:rsidP="00E67595">
      <w:pPr>
        <w:pStyle w:val="a3"/>
        <w:numPr>
          <w:ilvl w:val="0"/>
          <w:numId w:val="4"/>
        </w:numPr>
        <w:ind w:left="993" w:hanging="426"/>
      </w:pPr>
      <w:bookmarkStart w:id="10" w:name="_Hlk135166353"/>
      <w:r w:rsidRPr="00777702">
        <w:t xml:space="preserve">Σε περίπτωση νομικού προσώπου, </w:t>
      </w:r>
      <w:r w:rsidRPr="00BF52F2">
        <w:t xml:space="preserve">ότι </w:t>
      </w:r>
      <w:r w:rsidR="00BF52F2" w:rsidRPr="00BF52F2">
        <w:t>το νομικό πρόσωπο</w:t>
      </w:r>
      <w:r w:rsidR="00BF52F2">
        <w:rPr>
          <w:b/>
          <w:bCs/>
        </w:rPr>
        <w:t xml:space="preserve"> </w:t>
      </w:r>
      <w:r w:rsidRPr="00777702">
        <w:rPr>
          <w:b/>
          <w:bCs/>
        </w:rPr>
        <w:t>δεν διατηρεί με άλλο Συμμετέχοντα</w:t>
      </w:r>
      <w:r w:rsidRPr="00777702">
        <w:t xml:space="preserve"> </w:t>
      </w:r>
      <w:r w:rsidRPr="00777702">
        <w:rPr>
          <w:b/>
          <w:bCs/>
        </w:rPr>
        <w:t>στην Ανταγωνιστική Διαδικασία</w:t>
      </w:r>
      <w:r w:rsidRPr="00777702">
        <w:t xml:space="preserve">, νομικό πρόσωπο, σχέση </w:t>
      </w:r>
      <w:r w:rsidR="00AC289F">
        <w:rPr>
          <w:b/>
          <w:bCs/>
          <w:u w:val="single"/>
        </w:rPr>
        <w:t>Σ</w:t>
      </w:r>
      <w:r w:rsidRPr="00777702">
        <w:rPr>
          <w:b/>
          <w:bCs/>
          <w:u w:val="single"/>
        </w:rPr>
        <w:t>υνδεδεμένων επιχειρήσεων</w:t>
      </w:r>
      <w:r w:rsidRPr="00777702">
        <w:t xml:space="preserve"> κατά τα οριζόμενα στην παρ. 3 </w:t>
      </w:r>
      <w:r w:rsidR="00A263DF">
        <w:t xml:space="preserve">του άρθρου 3 </w:t>
      </w:r>
      <w:r w:rsidRPr="00777702">
        <w:t>της Σύστασης 2003/361/ΕΚ της Επιτροπής, όπως δημοσιεύτηκε στην Επίσημη Εφημερίδα της Ευρωπαϊκής Ένωσης (L 124 της 20ής Μαΐου 2003, σ. 36.), και ειδικότερα, ότι δεν διατηρεί µ</w:t>
      </w:r>
      <w:proofErr w:type="spellStart"/>
      <w:r w:rsidRPr="00777702">
        <w:t>ια</w:t>
      </w:r>
      <w:proofErr w:type="spellEnd"/>
      <w:r w:rsidRPr="00777702">
        <w:t xml:space="preserve"> από τις ακόλουθες σχέσεις:</w:t>
      </w:r>
    </w:p>
    <w:p w14:paraId="5F914427" w14:textId="77777777" w:rsidR="00F87AC4" w:rsidRDefault="00777702" w:rsidP="00F87AC4">
      <w:pPr>
        <w:pStyle w:val="a3"/>
        <w:numPr>
          <w:ilvl w:val="0"/>
          <w:numId w:val="43"/>
        </w:numPr>
        <w:ind w:left="1701" w:hanging="425"/>
      </w:pPr>
      <w:r w:rsidRPr="00777702">
        <w:t xml:space="preserve">κατέχει την πλειοψηφία των </w:t>
      </w:r>
      <w:proofErr w:type="spellStart"/>
      <w:r w:rsidRPr="00777702">
        <w:t>δικαιωµάτων</w:t>
      </w:r>
      <w:proofErr w:type="spellEnd"/>
      <w:r w:rsidRPr="00777702">
        <w:t xml:space="preserve"> ψήφου των µ</w:t>
      </w:r>
      <w:proofErr w:type="spellStart"/>
      <w:r w:rsidRPr="00777702">
        <w:t>ετόχων</w:t>
      </w:r>
      <w:proofErr w:type="spellEnd"/>
      <w:r w:rsidRPr="00777702">
        <w:t xml:space="preserve"> ή των εταίρων του·</w:t>
      </w:r>
    </w:p>
    <w:p w14:paraId="3FE62C48" w14:textId="77777777" w:rsidR="00F87AC4" w:rsidRDefault="00777702" w:rsidP="00F87AC4">
      <w:pPr>
        <w:pStyle w:val="a3"/>
        <w:numPr>
          <w:ilvl w:val="0"/>
          <w:numId w:val="43"/>
        </w:numPr>
        <w:ind w:left="1701" w:hanging="425"/>
      </w:pPr>
      <w:r w:rsidRPr="00777702">
        <w:t xml:space="preserve">έχει το </w:t>
      </w:r>
      <w:proofErr w:type="spellStart"/>
      <w:r w:rsidRPr="00777702">
        <w:t>δικαίωµα</w:t>
      </w:r>
      <w:proofErr w:type="spellEnd"/>
      <w:r w:rsidRPr="00777702">
        <w:t xml:space="preserve"> να διορίζει ή να παύει την πλειοψηφία των µελών του διοικητικού, διαχειριστικού ή εποπτικού οργάνου του·</w:t>
      </w:r>
    </w:p>
    <w:p w14:paraId="53095190" w14:textId="77777777" w:rsidR="00F87AC4" w:rsidRDefault="00777702" w:rsidP="00F87AC4">
      <w:pPr>
        <w:pStyle w:val="a3"/>
        <w:numPr>
          <w:ilvl w:val="0"/>
          <w:numId w:val="43"/>
        </w:numPr>
        <w:ind w:left="1701" w:hanging="425"/>
      </w:pPr>
      <w:r w:rsidRPr="00777702">
        <w:t xml:space="preserve">έχει το </w:t>
      </w:r>
      <w:proofErr w:type="spellStart"/>
      <w:r w:rsidRPr="00777702">
        <w:t>δικαίωµα</w:t>
      </w:r>
      <w:proofErr w:type="spellEnd"/>
      <w:r w:rsidRPr="00777702">
        <w:t xml:space="preserve"> να ασκήσει κυριαρχική επιρροή βάσει </w:t>
      </w:r>
      <w:proofErr w:type="spellStart"/>
      <w:r w:rsidRPr="00777702">
        <w:t>σύµβασης</w:t>
      </w:r>
      <w:proofErr w:type="spellEnd"/>
      <w:r w:rsidRPr="00777702">
        <w:t xml:space="preserve"> που έχει συνάψει µε αυτό ή </w:t>
      </w:r>
      <w:proofErr w:type="spellStart"/>
      <w:r w:rsidRPr="00777702">
        <w:t>δυνάµει</w:t>
      </w:r>
      <w:proofErr w:type="spellEnd"/>
      <w:r w:rsidRPr="00777702">
        <w:t xml:space="preserve"> ρήτρας του καταστατικού του τελευταίου·</w:t>
      </w:r>
    </w:p>
    <w:p w14:paraId="4E886860" w14:textId="38ECE107" w:rsidR="00777702" w:rsidRPr="00777702" w:rsidRDefault="00777702" w:rsidP="00F87AC4">
      <w:pPr>
        <w:pStyle w:val="a3"/>
        <w:numPr>
          <w:ilvl w:val="0"/>
          <w:numId w:val="43"/>
        </w:numPr>
        <w:ind w:left="1701" w:hanging="425"/>
      </w:pPr>
      <w:r w:rsidRPr="00777702">
        <w:t>είναι µ</w:t>
      </w:r>
      <w:proofErr w:type="spellStart"/>
      <w:r w:rsidRPr="00777702">
        <w:t>έτοχος</w:t>
      </w:r>
      <w:proofErr w:type="spellEnd"/>
      <w:r w:rsidRPr="00777702">
        <w:t xml:space="preserve"> ή εταίρος του και ελέγχει µόνο </w:t>
      </w:r>
      <w:r w:rsidR="00A263DF">
        <w:t>του</w:t>
      </w:r>
      <w:r w:rsidRPr="00777702">
        <w:t xml:space="preserve">, βάσει </w:t>
      </w:r>
      <w:proofErr w:type="spellStart"/>
      <w:r w:rsidRPr="00777702">
        <w:t>συµφωνίας</w:t>
      </w:r>
      <w:proofErr w:type="spellEnd"/>
      <w:r w:rsidRPr="00777702">
        <w:t xml:space="preserve"> που έχει συνάψει µε άλλους µ</w:t>
      </w:r>
      <w:proofErr w:type="spellStart"/>
      <w:r w:rsidRPr="00777702">
        <w:t>ετόχους</w:t>
      </w:r>
      <w:proofErr w:type="spellEnd"/>
      <w:r w:rsidRPr="00777702">
        <w:t xml:space="preserve"> ή εταίρους του εν λόγω νομικού προσώπου, την πλειοψηφία των </w:t>
      </w:r>
      <w:proofErr w:type="spellStart"/>
      <w:r w:rsidRPr="00777702">
        <w:t>δικαιωµάτων</w:t>
      </w:r>
      <w:proofErr w:type="spellEnd"/>
      <w:r w:rsidRPr="00777702">
        <w:t xml:space="preserve"> ψήφου των µ</w:t>
      </w:r>
      <w:proofErr w:type="spellStart"/>
      <w:r w:rsidRPr="00777702">
        <w:t>ετόχων</w:t>
      </w:r>
      <w:proofErr w:type="spellEnd"/>
      <w:r w:rsidRPr="00777702">
        <w:t xml:space="preserve"> ή των εταίρων αυτού.</w:t>
      </w:r>
    </w:p>
    <w:p w14:paraId="6C2126FA" w14:textId="77777777" w:rsidR="00777702" w:rsidRPr="00777702" w:rsidRDefault="00777702" w:rsidP="009807AC">
      <w:pPr>
        <w:pStyle w:val="a3"/>
        <w:ind w:left="993"/>
        <w:rPr>
          <w:b/>
          <w:bCs/>
          <w:u w:val="single"/>
        </w:rPr>
      </w:pPr>
      <w:r w:rsidRPr="00777702">
        <w:rPr>
          <w:b/>
          <w:bCs/>
          <w:u w:val="single"/>
        </w:rPr>
        <w:t>Άλλως:</w:t>
      </w:r>
    </w:p>
    <w:p w14:paraId="25082264" w14:textId="7B77770F" w:rsidR="00777702" w:rsidRPr="00780BE1" w:rsidRDefault="00A312D5" w:rsidP="009807AC">
      <w:pPr>
        <w:pStyle w:val="a3"/>
        <w:ind w:left="993"/>
      </w:pPr>
      <w:r>
        <w:t>Δηλώνεται</w:t>
      </w:r>
      <w:r w:rsidR="00777702" w:rsidRPr="00777702">
        <w:t xml:space="preserve"> ρητώς ότι</w:t>
      </w:r>
      <w:r>
        <w:t xml:space="preserve"> το νομικό πρόσωπο</w:t>
      </w:r>
      <w:r w:rsidR="00780BE1" w:rsidRPr="003F0DAE">
        <w:t>:</w:t>
      </w:r>
    </w:p>
    <w:p w14:paraId="2A7776B3" w14:textId="77777777" w:rsidR="00F87AC4" w:rsidRDefault="00A312D5" w:rsidP="00F87AC4">
      <w:pPr>
        <w:pStyle w:val="a3"/>
        <w:numPr>
          <w:ilvl w:val="0"/>
          <w:numId w:val="44"/>
        </w:numPr>
        <w:ind w:left="1134" w:firstLine="0"/>
      </w:pPr>
      <w:r w:rsidRPr="004E7B57">
        <w:t>κατέχ</w:t>
      </w:r>
      <w:r>
        <w:t>ει</w:t>
      </w:r>
      <w:r w:rsidRPr="004E7B57">
        <w:t xml:space="preserve"> </w:t>
      </w:r>
      <w:r w:rsidR="004A10AA" w:rsidRPr="004E7B57">
        <w:t>την πλειοψηφία των δικαιωμάτων ψήφου των µ</w:t>
      </w:r>
      <w:proofErr w:type="spellStart"/>
      <w:r w:rsidR="004A10AA" w:rsidRPr="004E7B57">
        <w:t>ετόχων</w:t>
      </w:r>
      <w:proofErr w:type="spellEnd"/>
      <w:r w:rsidR="004A10AA" w:rsidRPr="004E7B57">
        <w:t xml:space="preserve"> ή των εταίρων του Συμμετέχοντος/ των Συμμετεχόντων στην Ανταγωνιστική Διαδικασία, νομικού προσώπου / νομικών προσώπων, με την επωνυμία: i)……………, </w:t>
      </w:r>
      <w:proofErr w:type="spellStart"/>
      <w:r w:rsidR="004A10AA" w:rsidRPr="004E7B57">
        <w:t>ii</w:t>
      </w:r>
      <w:proofErr w:type="spellEnd"/>
      <w:r w:rsidR="004A10AA" w:rsidRPr="004E7B57">
        <w:t xml:space="preserve">)………………, </w:t>
      </w:r>
      <w:proofErr w:type="spellStart"/>
      <w:r w:rsidR="004A10AA" w:rsidRPr="004E7B57">
        <w:t>iii</w:t>
      </w:r>
      <w:proofErr w:type="spellEnd"/>
      <w:r w:rsidR="004A10AA" w:rsidRPr="004E7B57">
        <w:t xml:space="preserve">)……………….,κ.λπ. </w:t>
      </w:r>
    </w:p>
    <w:p w14:paraId="4D194324" w14:textId="77777777" w:rsidR="00F87AC4" w:rsidRDefault="00A312D5" w:rsidP="00F87AC4">
      <w:pPr>
        <w:pStyle w:val="a3"/>
        <w:numPr>
          <w:ilvl w:val="0"/>
          <w:numId w:val="44"/>
        </w:numPr>
        <w:ind w:left="1134" w:firstLine="0"/>
      </w:pPr>
      <w:r w:rsidRPr="004E7B57">
        <w:t>έχ</w:t>
      </w:r>
      <w:r>
        <w:t>ει</w:t>
      </w:r>
      <w:r w:rsidRPr="004E7B57">
        <w:t xml:space="preserve"> </w:t>
      </w:r>
      <w:r w:rsidR="004A10AA" w:rsidRPr="004E7B57">
        <w:t xml:space="preserve">το </w:t>
      </w:r>
      <w:proofErr w:type="spellStart"/>
      <w:r w:rsidR="004A10AA" w:rsidRPr="004E7B57">
        <w:t>δικαίωµα</w:t>
      </w:r>
      <w:proofErr w:type="spellEnd"/>
      <w:r w:rsidR="004A10AA" w:rsidRPr="004E7B57">
        <w:t xml:space="preserve"> να </w:t>
      </w:r>
      <w:r w:rsidRPr="004E7B57">
        <w:t>διορίζ</w:t>
      </w:r>
      <w:r>
        <w:t>ει</w:t>
      </w:r>
      <w:r w:rsidRPr="004E7B57">
        <w:t xml:space="preserve"> </w:t>
      </w:r>
      <w:r w:rsidR="004A10AA" w:rsidRPr="004E7B57">
        <w:t xml:space="preserve">ή να </w:t>
      </w:r>
      <w:r w:rsidRPr="004E7B57">
        <w:t>παύ</w:t>
      </w:r>
      <w:r>
        <w:t>ει</w:t>
      </w:r>
      <w:r w:rsidRPr="004E7B57">
        <w:t xml:space="preserve"> </w:t>
      </w:r>
      <w:r w:rsidR="004A10AA" w:rsidRPr="004E7B57">
        <w:t xml:space="preserve">την πλειοψηφία των µελών του διοικητικού, διαχειριστικού ή εποπτικού οργάνου του Συμμετέχοντος/ των Συμμετεχόντων στην Ανταγωνιστική Διαδικασία, νομικού προσώπου / νομικών προσώπων, με την επωνυμία: i)……………, </w:t>
      </w:r>
      <w:proofErr w:type="spellStart"/>
      <w:r w:rsidR="004A10AA" w:rsidRPr="004E7B57">
        <w:t>ii</w:t>
      </w:r>
      <w:proofErr w:type="spellEnd"/>
      <w:r w:rsidR="004A10AA" w:rsidRPr="004E7B57">
        <w:t xml:space="preserve">)………………, </w:t>
      </w:r>
      <w:proofErr w:type="spellStart"/>
      <w:r w:rsidR="004A10AA" w:rsidRPr="004E7B57">
        <w:t>iii</w:t>
      </w:r>
      <w:proofErr w:type="spellEnd"/>
      <w:r w:rsidR="004A10AA" w:rsidRPr="004E7B57">
        <w:t>)……………….,κ.λπ.</w:t>
      </w:r>
    </w:p>
    <w:p w14:paraId="364C8CE4" w14:textId="77777777" w:rsidR="00F87AC4" w:rsidRDefault="00A312D5" w:rsidP="00F87AC4">
      <w:pPr>
        <w:pStyle w:val="a3"/>
        <w:numPr>
          <w:ilvl w:val="0"/>
          <w:numId w:val="44"/>
        </w:numPr>
        <w:ind w:left="1134" w:firstLine="0"/>
      </w:pPr>
      <w:r w:rsidRPr="004E7B57">
        <w:t>έχ</w:t>
      </w:r>
      <w:r>
        <w:t>ει</w:t>
      </w:r>
      <w:r w:rsidRPr="004E7B57">
        <w:t xml:space="preserve"> </w:t>
      </w:r>
      <w:r w:rsidR="004A10AA" w:rsidRPr="004E7B57">
        <w:t xml:space="preserve">το </w:t>
      </w:r>
      <w:proofErr w:type="spellStart"/>
      <w:r w:rsidR="004A10AA" w:rsidRPr="004E7B57">
        <w:t>δικαίωµα</w:t>
      </w:r>
      <w:proofErr w:type="spellEnd"/>
      <w:r w:rsidR="004A10AA" w:rsidRPr="004E7B57">
        <w:t xml:space="preserve"> να </w:t>
      </w:r>
      <w:r w:rsidRPr="004E7B57">
        <w:t>ασκήσ</w:t>
      </w:r>
      <w:r>
        <w:t>ει</w:t>
      </w:r>
      <w:r w:rsidRPr="004E7B57">
        <w:t xml:space="preserve"> </w:t>
      </w:r>
      <w:r w:rsidR="004A10AA" w:rsidRPr="004E7B57">
        <w:t xml:space="preserve">κυριαρχική επιρροή σε άλλο Συμμετέχοντα/ Συμμετέχοντες στην Ανταγωνιστική Διαδικασία, νομικό πρόσωπο / νομικά πρόσωπα, με την επωνυμία: i)……………, </w:t>
      </w:r>
      <w:proofErr w:type="spellStart"/>
      <w:r w:rsidR="004A10AA" w:rsidRPr="004E7B57">
        <w:t>ii</w:t>
      </w:r>
      <w:proofErr w:type="spellEnd"/>
      <w:r w:rsidR="004A10AA" w:rsidRPr="004E7B57">
        <w:t xml:space="preserve">)………………, </w:t>
      </w:r>
      <w:proofErr w:type="spellStart"/>
      <w:r w:rsidR="004A10AA" w:rsidRPr="004E7B57">
        <w:t>iii</w:t>
      </w:r>
      <w:proofErr w:type="spellEnd"/>
      <w:r w:rsidR="004A10AA" w:rsidRPr="004E7B57">
        <w:t xml:space="preserve">)……………….,κ.λπ. βάσει </w:t>
      </w:r>
      <w:proofErr w:type="spellStart"/>
      <w:r w:rsidR="004A10AA" w:rsidRPr="004E7B57">
        <w:t>σύµβασης</w:t>
      </w:r>
      <w:proofErr w:type="spellEnd"/>
      <w:r w:rsidR="004A10AA" w:rsidRPr="004E7B57">
        <w:t xml:space="preserve"> που έχουν συνάψει µε αυτό ή </w:t>
      </w:r>
      <w:proofErr w:type="spellStart"/>
      <w:r w:rsidR="004A10AA" w:rsidRPr="004E7B57">
        <w:t>δυνάµει</w:t>
      </w:r>
      <w:proofErr w:type="spellEnd"/>
      <w:r w:rsidR="004A10AA" w:rsidRPr="004E7B57">
        <w:t xml:space="preserve"> ρήτρας του καταστατικού του τελευταίου.</w:t>
      </w:r>
    </w:p>
    <w:p w14:paraId="2B9A41E2" w14:textId="77777777" w:rsidR="00F87AC4" w:rsidRDefault="004A10AA" w:rsidP="00F87AC4">
      <w:pPr>
        <w:pStyle w:val="a3"/>
        <w:numPr>
          <w:ilvl w:val="0"/>
          <w:numId w:val="44"/>
        </w:numPr>
        <w:ind w:left="1134" w:firstLine="0"/>
      </w:pPr>
      <w:r w:rsidRPr="004E7B57">
        <w:t xml:space="preserve">είναι </w:t>
      </w:r>
      <w:r w:rsidR="00A312D5" w:rsidRPr="004E7B57">
        <w:t>µ</w:t>
      </w:r>
      <w:proofErr w:type="spellStart"/>
      <w:r w:rsidR="00A312D5" w:rsidRPr="004E7B57">
        <w:t>έτοχο</w:t>
      </w:r>
      <w:r w:rsidR="00A312D5">
        <w:t>ς</w:t>
      </w:r>
      <w:proofErr w:type="spellEnd"/>
      <w:r w:rsidR="00A312D5" w:rsidRPr="004E7B57">
        <w:t xml:space="preserve"> </w:t>
      </w:r>
      <w:r w:rsidRPr="004E7B57">
        <w:t xml:space="preserve">ή </w:t>
      </w:r>
      <w:r w:rsidR="00A312D5" w:rsidRPr="004E7B57">
        <w:t>εταίρο</w:t>
      </w:r>
      <w:r w:rsidR="00A312D5">
        <w:t>ς</w:t>
      </w:r>
      <w:r w:rsidR="00A312D5" w:rsidRPr="004E7B57">
        <w:t xml:space="preserve"> </w:t>
      </w:r>
      <w:r w:rsidRPr="004E7B57">
        <w:t xml:space="preserve">του Συμμετέχοντος/ των Συμμετεχόντων στην Ανταγωνιστική Διαδικασία, νομικού προσώπου / νομικών προσώπων, με την επωνυμία: i)……………, </w:t>
      </w:r>
      <w:proofErr w:type="spellStart"/>
      <w:r w:rsidRPr="004E7B57">
        <w:t>ii</w:t>
      </w:r>
      <w:proofErr w:type="spellEnd"/>
      <w:r w:rsidRPr="004E7B57">
        <w:t xml:space="preserve">)………………, </w:t>
      </w:r>
      <w:proofErr w:type="spellStart"/>
      <w:r w:rsidRPr="004E7B57">
        <w:t>iii</w:t>
      </w:r>
      <w:proofErr w:type="spellEnd"/>
      <w:r w:rsidRPr="004E7B57">
        <w:t xml:space="preserve">)……………….,κ.λπ. και </w:t>
      </w:r>
      <w:r w:rsidR="00A312D5" w:rsidRPr="004E7B57">
        <w:t>ελέγχ</w:t>
      </w:r>
      <w:r w:rsidR="00A312D5">
        <w:t>ει</w:t>
      </w:r>
      <w:r w:rsidR="00A312D5" w:rsidRPr="004E7B57">
        <w:t xml:space="preserve"> </w:t>
      </w:r>
      <w:r w:rsidRPr="004E7B57">
        <w:t xml:space="preserve">µόνο του, βάσει </w:t>
      </w:r>
      <w:proofErr w:type="spellStart"/>
      <w:r w:rsidRPr="004E7B57">
        <w:t>συµφωνίας</w:t>
      </w:r>
      <w:proofErr w:type="spellEnd"/>
      <w:r w:rsidRPr="004E7B57">
        <w:t xml:space="preserve"> που </w:t>
      </w:r>
      <w:r w:rsidR="00A312D5" w:rsidRPr="004E7B57">
        <w:t>έχ</w:t>
      </w:r>
      <w:r w:rsidR="00A312D5">
        <w:t>ει</w:t>
      </w:r>
      <w:r w:rsidR="00A312D5" w:rsidRPr="004E7B57">
        <w:t xml:space="preserve"> </w:t>
      </w:r>
      <w:r w:rsidRPr="004E7B57">
        <w:t>συνάψει µε άλλους µ</w:t>
      </w:r>
      <w:proofErr w:type="spellStart"/>
      <w:r w:rsidRPr="004E7B57">
        <w:t>ετόχους</w:t>
      </w:r>
      <w:proofErr w:type="spellEnd"/>
      <w:r w:rsidRPr="004E7B57">
        <w:t xml:space="preserve"> ή </w:t>
      </w:r>
      <w:r w:rsidRPr="004E7B57">
        <w:lastRenderedPageBreak/>
        <w:t xml:space="preserve">εταίρους του εν λόγω νομικού προσώπου, την πλειοψηφία των </w:t>
      </w:r>
      <w:proofErr w:type="spellStart"/>
      <w:r w:rsidRPr="004E7B57">
        <w:t>δικαιωµάτων</w:t>
      </w:r>
      <w:proofErr w:type="spellEnd"/>
      <w:r w:rsidRPr="004E7B57">
        <w:t xml:space="preserve"> ψήφου των µ</w:t>
      </w:r>
      <w:proofErr w:type="spellStart"/>
      <w:r w:rsidRPr="004E7B57">
        <w:t>ετόχων</w:t>
      </w:r>
      <w:proofErr w:type="spellEnd"/>
      <w:r w:rsidRPr="004E7B57">
        <w:t xml:space="preserve"> ή των εταίρων αυτού.</w:t>
      </w:r>
    </w:p>
    <w:p w14:paraId="36F17CF0" w14:textId="5D60FA48" w:rsidR="004A10AA" w:rsidRDefault="00A312D5" w:rsidP="00F87AC4">
      <w:pPr>
        <w:pStyle w:val="a3"/>
        <w:numPr>
          <w:ilvl w:val="0"/>
          <w:numId w:val="44"/>
        </w:numPr>
        <w:ind w:left="1134" w:firstLine="0"/>
      </w:pPr>
      <w:r w:rsidRPr="004E7B57">
        <w:t>διατηρ</w:t>
      </w:r>
      <w:r>
        <w:t>εί</w:t>
      </w:r>
      <w:r w:rsidRPr="004E7B57">
        <w:t xml:space="preserve"> </w:t>
      </w:r>
      <w:r w:rsidR="004A10AA" w:rsidRPr="004E7B57">
        <w:t>µ</w:t>
      </w:r>
      <w:proofErr w:type="spellStart"/>
      <w:r w:rsidR="004A10AA" w:rsidRPr="004E7B57">
        <w:t>ια</w:t>
      </w:r>
      <w:proofErr w:type="spellEnd"/>
      <w:r w:rsidR="004A10AA" w:rsidRPr="004E7B57">
        <w:t xml:space="preserve"> από τις υπό α) έως δ) σχέσεις με τον Συμμετέχοντα / τους Συμμετέχοντες με την επωνυμία : i)………….., </w:t>
      </w:r>
      <w:proofErr w:type="spellStart"/>
      <w:r w:rsidR="004A10AA" w:rsidRPr="004E7B57">
        <w:t>ii</w:t>
      </w:r>
      <w:proofErr w:type="spellEnd"/>
      <w:r w:rsidR="004A10AA" w:rsidRPr="004E7B57">
        <w:t xml:space="preserve">)………………, </w:t>
      </w:r>
      <w:proofErr w:type="spellStart"/>
      <w:r w:rsidR="004A10AA" w:rsidRPr="004E7B57">
        <w:t>ii</w:t>
      </w:r>
      <w:proofErr w:type="spellEnd"/>
      <w:r w:rsidR="004A10AA" w:rsidRPr="004E7B57">
        <w:t xml:space="preserve">) ………………….., κ.λπ., µέσω ενός φυσικού προσώπου ή </w:t>
      </w:r>
      <w:proofErr w:type="spellStart"/>
      <w:r w:rsidR="004A10AA" w:rsidRPr="004E7B57">
        <w:t>οµάδας</w:t>
      </w:r>
      <w:proofErr w:type="spellEnd"/>
      <w:r w:rsidR="004A10AA" w:rsidRPr="004E7B57">
        <w:t xml:space="preserve"> φυσικών προσώπων που ενεργούν από κοινού.</w:t>
      </w:r>
    </w:p>
    <w:p w14:paraId="3A9BDA22" w14:textId="6DB99192" w:rsidR="00A312D5" w:rsidRPr="00A312D5" w:rsidRDefault="00A312D5" w:rsidP="00E67595">
      <w:pPr>
        <w:pStyle w:val="a3"/>
        <w:numPr>
          <w:ilvl w:val="0"/>
          <w:numId w:val="4"/>
        </w:numPr>
        <w:ind w:left="993" w:hanging="426"/>
      </w:pPr>
      <w:r w:rsidRPr="00A312D5">
        <w:t xml:space="preserve">Σε περίπτωση νομικού προσώπου, </w:t>
      </w:r>
      <w:r w:rsidRPr="00F87AC4">
        <w:t xml:space="preserve">ότι </w:t>
      </w:r>
      <w:r w:rsidR="00F87AC4" w:rsidRPr="00F87AC4">
        <w:t>το νομικό πρόσωπο</w:t>
      </w:r>
      <w:r w:rsidR="00F87AC4">
        <w:rPr>
          <w:b/>
          <w:bCs/>
        </w:rPr>
        <w:t xml:space="preserve"> </w:t>
      </w:r>
      <w:r w:rsidRPr="00A312D5">
        <w:rPr>
          <w:b/>
          <w:bCs/>
        </w:rPr>
        <w:t xml:space="preserve">δεν διατηρεί με άλλο Συμμετέχοντα, </w:t>
      </w:r>
      <w:r w:rsidRPr="00A312D5">
        <w:t xml:space="preserve">νομικό πρόσωπο, σχέση </w:t>
      </w:r>
      <w:r w:rsidRPr="00A312D5">
        <w:rPr>
          <w:b/>
          <w:bCs/>
          <w:u w:val="single"/>
        </w:rPr>
        <w:t>συνεργαζόμενων επιχειρήσεων</w:t>
      </w:r>
      <w:r w:rsidRPr="00A312D5">
        <w:t xml:space="preserve"> κατά τα οριζόμενα στην παρ. 2 </w:t>
      </w:r>
      <w:r w:rsidR="00F87AC4">
        <w:t xml:space="preserve">του άρθρου 3 </w:t>
      </w:r>
      <w:r w:rsidRPr="00A312D5">
        <w:t xml:space="preserve">της Σύστασης 2003/361/ΕΚ της Επιτροπής, όπως δημοσιεύτηκε στην Επίσημη Εφημερίδα της Ευρωπαϊκής Ένωσης (L 124 της 20ής Μαΐου 2003, σ. 36.), και ειδικότερα ότι δεν κατέχει, το ίδιο ή από κοινού µε µία ή περισσότερες </w:t>
      </w:r>
      <w:proofErr w:type="spellStart"/>
      <w:r w:rsidRPr="00A312D5">
        <w:t>συνδεδεµένες</w:t>
      </w:r>
      <w:proofErr w:type="spellEnd"/>
      <w:r w:rsidRPr="00A312D5">
        <w:t xml:space="preserve"> επιχειρήσεις κατά τα ανωτέρω, το 25 % ή περισσότερο του κεφαλαίου ή των </w:t>
      </w:r>
      <w:proofErr w:type="spellStart"/>
      <w:r w:rsidRPr="00A312D5">
        <w:t>δικαιωµάτων</w:t>
      </w:r>
      <w:proofErr w:type="spellEnd"/>
      <w:r w:rsidRPr="00A312D5">
        <w:t xml:space="preserve"> ψήφου του εν λόγω νομικού προσώπου.</w:t>
      </w:r>
    </w:p>
    <w:p w14:paraId="080C2D1C" w14:textId="5EE211E4" w:rsidR="00A312D5" w:rsidRPr="00A312D5" w:rsidRDefault="00A312D5" w:rsidP="009807AC">
      <w:pPr>
        <w:pStyle w:val="a3"/>
        <w:ind w:left="993"/>
        <w:rPr>
          <w:b/>
          <w:bCs/>
          <w:u w:val="single"/>
        </w:rPr>
      </w:pPr>
      <w:r w:rsidRPr="00A312D5">
        <w:rPr>
          <w:b/>
          <w:bCs/>
          <w:u w:val="single"/>
        </w:rPr>
        <w:t>Άλλως:</w:t>
      </w:r>
    </w:p>
    <w:p w14:paraId="0A73D5E2" w14:textId="77777777" w:rsidR="00A312D5" w:rsidRDefault="00A312D5" w:rsidP="009807AC">
      <w:pPr>
        <w:pStyle w:val="a3"/>
        <w:ind w:left="993"/>
      </w:pPr>
      <w:r>
        <w:t>Δηλώνεται</w:t>
      </w:r>
      <w:r w:rsidRPr="00777702">
        <w:t xml:space="preserve"> ρητώς ότι</w:t>
      </w:r>
      <w:r>
        <w:t xml:space="preserve"> το νομικό πρόσωπο</w:t>
      </w:r>
      <w:r w:rsidRPr="00777702">
        <w:t>,</w:t>
      </w:r>
    </w:p>
    <w:p w14:paraId="58A722EA" w14:textId="027C0687" w:rsidR="004A10AA" w:rsidRPr="004E7B57" w:rsidRDefault="004A10AA" w:rsidP="009807AC">
      <w:pPr>
        <w:pStyle w:val="a3"/>
        <w:ind w:left="993"/>
      </w:pPr>
      <w:r w:rsidRPr="004E7B57">
        <w:t>(</w:t>
      </w:r>
      <w:r w:rsidR="00A312D5" w:rsidRPr="004E7B57">
        <w:t>διατηρ</w:t>
      </w:r>
      <w:r w:rsidR="00A312D5">
        <w:t>εί</w:t>
      </w:r>
      <w:r w:rsidR="00A312D5" w:rsidRPr="004E7B57">
        <w:t xml:space="preserve"> </w:t>
      </w:r>
      <w:r w:rsidRPr="004E7B57">
        <w:t xml:space="preserve">με τον Συμμετέχοντα/ τους Συμμετέχοντες στην Ανταγωνιστική Διαδικασία, νομικό πρόσωπο / νομικά πρόσωπα, με την επωνυμία: i)……………, </w:t>
      </w:r>
      <w:proofErr w:type="spellStart"/>
      <w:r w:rsidRPr="004E7B57">
        <w:t>ii</w:t>
      </w:r>
      <w:proofErr w:type="spellEnd"/>
      <w:r w:rsidRPr="004E7B57">
        <w:t xml:space="preserve">)………………, </w:t>
      </w:r>
      <w:proofErr w:type="spellStart"/>
      <w:r w:rsidRPr="004E7B57">
        <w:t>iii</w:t>
      </w:r>
      <w:proofErr w:type="spellEnd"/>
      <w:r w:rsidRPr="004E7B57">
        <w:t xml:space="preserve">)……………….,κ.λπ. σχέση συνεργαζόμενων επιχειρήσεων κατά τα οριζόμενα στην παρ. 2 </w:t>
      </w:r>
      <w:r w:rsidR="00F87AC4">
        <w:t xml:space="preserve">του άρθρου 3 </w:t>
      </w:r>
      <w:r w:rsidRPr="004E7B57">
        <w:t>της Σύστασης 2003/361/ΕΚ της Επιτροπής, όπως δημοσιεύτηκε στην Επίσημη Εφημερίδα της Ευρωπαϊκής Ένωσης (L 124 της 20ής Μαΐου 2003, σ. 36.), και ιδίως ότι κατέχ</w:t>
      </w:r>
      <w:r w:rsidR="00F87AC4">
        <w:t>ει</w:t>
      </w:r>
      <w:r w:rsidRPr="004E7B57">
        <w:t xml:space="preserve">, </w:t>
      </w:r>
      <w:r w:rsidR="00F87AC4">
        <w:t>το ίδιο</w:t>
      </w:r>
      <w:r w:rsidRPr="004E7B57">
        <w:t xml:space="preserve"> ή από κοινού µε µία ή περισσότερες </w:t>
      </w:r>
      <w:proofErr w:type="spellStart"/>
      <w:r w:rsidRPr="004E7B57">
        <w:t>συνδεδεµένες</w:t>
      </w:r>
      <w:proofErr w:type="spellEnd"/>
      <w:r w:rsidRPr="004E7B57">
        <w:t xml:space="preserve"> επιχειρήσεις κατά τα ανωτέρω, το 25 % ή περισσότερο του κεφαλαίου ή των </w:t>
      </w:r>
      <w:proofErr w:type="spellStart"/>
      <w:r w:rsidRPr="004E7B57">
        <w:t>δικαιωµάτων</w:t>
      </w:r>
      <w:proofErr w:type="spellEnd"/>
      <w:r w:rsidRPr="004E7B57">
        <w:t xml:space="preserve"> ψήφου του εν λόγω νομικού προσώπου.</w:t>
      </w:r>
    </w:p>
    <w:bookmarkEnd w:id="10"/>
    <w:p w14:paraId="708B8CF1" w14:textId="77777777" w:rsidR="00911A96" w:rsidRDefault="00911A96" w:rsidP="00E76414">
      <w:pPr>
        <w:pStyle w:val="a3"/>
      </w:pPr>
    </w:p>
    <w:p w14:paraId="7CFCF593" w14:textId="3B916AE3" w:rsidR="00B03B09" w:rsidRPr="00033393" w:rsidRDefault="00B03B09" w:rsidP="00E67595">
      <w:pPr>
        <w:pStyle w:val="a3"/>
        <w:numPr>
          <w:ilvl w:val="0"/>
          <w:numId w:val="11"/>
        </w:numPr>
        <w:rPr>
          <w:sz w:val="22"/>
          <w:szCs w:val="22"/>
        </w:rPr>
      </w:pPr>
      <w:r w:rsidRPr="00033393">
        <w:rPr>
          <w:sz w:val="22"/>
          <w:szCs w:val="22"/>
        </w:rPr>
        <w:t xml:space="preserve">Η Αίτηση Συμμετοχής δύναται να περιλαμβάνει και αίτημα τροποποίησης </w:t>
      </w:r>
      <w:r w:rsidR="00A50C75" w:rsidRPr="00033393">
        <w:rPr>
          <w:sz w:val="22"/>
          <w:szCs w:val="22"/>
        </w:rPr>
        <w:t xml:space="preserve">ή κατάτμησης </w:t>
      </w:r>
      <w:r w:rsidRPr="00033393">
        <w:rPr>
          <w:sz w:val="22"/>
          <w:szCs w:val="22"/>
        </w:rPr>
        <w:t xml:space="preserve">της Άδειας Αποθήκευσης, σύμφωνα με την </w:t>
      </w:r>
      <w:r w:rsidRPr="00A5628C">
        <w:rPr>
          <w:sz w:val="22"/>
          <w:szCs w:val="22"/>
        </w:rPr>
        <w:t>π</w:t>
      </w:r>
      <w:r w:rsidR="009140B7" w:rsidRPr="00A5628C">
        <w:rPr>
          <w:sz w:val="22"/>
          <w:szCs w:val="22"/>
        </w:rPr>
        <w:t>α</w:t>
      </w:r>
      <w:r w:rsidRPr="00A5628C">
        <w:rPr>
          <w:sz w:val="22"/>
          <w:szCs w:val="22"/>
        </w:rPr>
        <w:t>ρ. 3.</w:t>
      </w:r>
      <w:r w:rsidR="00295C17" w:rsidRPr="00A5628C">
        <w:rPr>
          <w:sz w:val="22"/>
          <w:szCs w:val="22"/>
        </w:rPr>
        <w:t>2</w:t>
      </w:r>
      <w:r w:rsidR="00FE13BE" w:rsidRPr="00A5628C">
        <w:rPr>
          <w:sz w:val="22"/>
          <w:szCs w:val="22"/>
        </w:rPr>
        <w:t>7</w:t>
      </w:r>
      <w:r w:rsidRPr="00A5628C">
        <w:rPr>
          <w:sz w:val="22"/>
          <w:szCs w:val="22"/>
        </w:rPr>
        <w:t xml:space="preserve"> του άρθρου 3. Στη</w:t>
      </w:r>
      <w:r w:rsidR="00A24007" w:rsidRPr="00A5628C">
        <w:rPr>
          <w:sz w:val="22"/>
          <w:szCs w:val="22"/>
        </w:rPr>
        <w:t>ν</w:t>
      </w:r>
      <w:r w:rsidRPr="00033393">
        <w:rPr>
          <w:sz w:val="22"/>
          <w:szCs w:val="22"/>
        </w:rPr>
        <w:t xml:space="preserve"> περίπτωση αυτή</w:t>
      </w:r>
      <w:r w:rsidR="00462F60" w:rsidRPr="00033393">
        <w:rPr>
          <w:sz w:val="22"/>
          <w:szCs w:val="22"/>
        </w:rPr>
        <w:t>,</w:t>
      </w:r>
      <w:r w:rsidRPr="00033393">
        <w:rPr>
          <w:sz w:val="22"/>
          <w:szCs w:val="22"/>
        </w:rPr>
        <w:t xml:space="preserve"> η Άδεια </w:t>
      </w:r>
      <w:r w:rsidR="00462F60" w:rsidRPr="00033393">
        <w:rPr>
          <w:sz w:val="22"/>
          <w:szCs w:val="22"/>
        </w:rPr>
        <w:t>Α</w:t>
      </w:r>
      <w:r w:rsidRPr="00033393">
        <w:rPr>
          <w:sz w:val="22"/>
          <w:szCs w:val="22"/>
        </w:rPr>
        <w:t xml:space="preserve">ποθήκευσης </w:t>
      </w:r>
      <w:r w:rsidR="00462F60" w:rsidRPr="00033393">
        <w:rPr>
          <w:sz w:val="22"/>
          <w:szCs w:val="22"/>
        </w:rPr>
        <w:t xml:space="preserve">του Σ.Α.Η.Ε. τροποποιείται </w:t>
      </w:r>
      <w:r w:rsidR="00A50C75" w:rsidRPr="00033393">
        <w:rPr>
          <w:sz w:val="22"/>
          <w:szCs w:val="22"/>
        </w:rPr>
        <w:t xml:space="preserve">ή γίνεται κατάτμηση αυτής </w:t>
      </w:r>
      <w:r w:rsidRPr="00033393">
        <w:rPr>
          <w:sz w:val="22"/>
          <w:szCs w:val="22"/>
        </w:rPr>
        <w:t>με</w:t>
      </w:r>
      <w:r w:rsidR="00E57CE4" w:rsidRPr="00033393">
        <w:rPr>
          <w:sz w:val="22"/>
          <w:szCs w:val="22"/>
        </w:rPr>
        <w:t>τά</w:t>
      </w:r>
      <w:r w:rsidRPr="00033393">
        <w:rPr>
          <w:sz w:val="22"/>
          <w:szCs w:val="22"/>
        </w:rPr>
        <w:t xml:space="preserve"> την έκδοση </w:t>
      </w:r>
      <w:r w:rsidR="00E57CE4" w:rsidRPr="00033393">
        <w:rPr>
          <w:sz w:val="22"/>
          <w:szCs w:val="22"/>
        </w:rPr>
        <w:t>του Οριστικού Καταλόγου Επιλεγέντων, Αποκλεισθέντων και Επιλαχόντων Συμμετεχόντων</w:t>
      </w:r>
      <w:r w:rsidRPr="00033393">
        <w:rPr>
          <w:sz w:val="22"/>
          <w:szCs w:val="22"/>
        </w:rPr>
        <w:t xml:space="preserve"> του άρθρου </w:t>
      </w:r>
      <w:r w:rsidR="00E57CE4" w:rsidRPr="00033393">
        <w:rPr>
          <w:sz w:val="22"/>
          <w:szCs w:val="22"/>
        </w:rPr>
        <w:t>12</w:t>
      </w:r>
      <w:r w:rsidR="00462F60" w:rsidRPr="00033393">
        <w:rPr>
          <w:sz w:val="22"/>
          <w:szCs w:val="22"/>
        </w:rPr>
        <w:t>,</w:t>
      </w:r>
      <w:r w:rsidRPr="00033393">
        <w:rPr>
          <w:sz w:val="22"/>
          <w:szCs w:val="22"/>
        </w:rPr>
        <w:t xml:space="preserve"> </w:t>
      </w:r>
      <w:r w:rsidR="00E57CE4" w:rsidRPr="00033393">
        <w:rPr>
          <w:sz w:val="22"/>
          <w:szCs w:val="22"/>
        </w:rPr>
        <w:t xml:space="preserve">και </w:t>
      </w:r>
      <w:r w:rsidR="00462F60" w:rsidRPr="00033393">
        <w:rPr>
          <w:sz w:val="22"/>
          <w:szCs w:val="22"/>
        </w:rPr>
        <w:t xml:space="preserve">εφόσον </w:t>
      </w:r>
      <w:r w:rsidR="00A24007" w:rsidRPr="00033393">
        <w:rPr>
          <w:sz w:val="22"/>
          <w:szCs w:val="22"/>
        </w:rPr>
        <w:t xml:space="preserve">ο </w:t>
      </w:r>
      <w:r w:rsidR="001000EC" w:rsidRPr="00033393">
        <w:rPr>
          <w:sz w:val="22"/>
          <w:szCs w:val="22"/>
        </w:rPr>
        <w:t xml:space="preserve">Σ.Α.Η.Ε. </w:t>
      </w:r>
      <w:r w:rsidR="00462F60" w:rsidRPr="00033393">
        <w:rPr>
          <w:sz w:val="22"/>
          <w:szCs w:val="22"/>
        </w:rPr>
        <w:t>επιλεγεί προς ενίσχυση.</w:t>
      </w:r>
    </w:p>
    <w:p w14:paraId="7DE5BDF1" w14:textId="77777777" w:rsidR="00FE13BE" w:rsidRDefault="00FE13BE" w:rsidP="00E57CE4">
      <w:pPr>
        <w:pStyle w:val="a3"/>
        <w:rPr>
          <w:sz w:val="22"/>
          <w:szCs w:val="22"/>
        </w:rPr>
      </w:pPr>
    </w:p>
    <w:p w14:paraId="6114F146" w14:textId="0EE18CDD" w:rsidR="00E57CE4" w:rsidRPr="00033393" w:rsidRDefault="00E57CE4" w:rsidP="00E57CE4">
      <w:pPr>
        <w:pStyle w:val="a3"/>
        <w:rPr>
          <w:sz w:val="22"/>
          <w:szCs w:val="22"/>
        </w:rPr>
      </w:pPr>
      <w:r w:rsidRPr="00033393">
        <w:rPr>
          <w:sz w:val="22"/>
          <w:szCs w:val="22"/>
        </w:rPr>
        <w:t>Από την υποβληθείσα Αίτηση Συμμετοχής πρέπει να συνάγεται σαφώς ότι δεν υφίσταται λόγος αποκλεισμού του Συμμετέχοντος, αλλιώς αυτός θα αποκλείεται.</w:t>
      </w:r>
    </w:p>
    <w:p w14:paraId="60E3D741" w14:textId="77777777" w:rsidR="00E57CE4" w:rsidRPr="004E7B57" w:rsidRDefault="00E57CE4" w:rsidP="003F0DAE">
      <w:pPr>
        <w:pStyle w:val="a3"/>
        <w:ind w:left="720"/>
      </w:pPr>
    </w:p>
    <w:p w14:paraId="06EE6F24" w14:textId="20067D90" w:rsidR="000546D5" w:rsidRDefault="002B6924" w:rsidP="00E76414">
      <w:pPr>
        <w:pStyle w:val="a3"/>
        <w:rPr>
          <w:sz w:val="22"/>
          <w:szCs w:val="22"/>
        </w:rPr>
      </w:pPr>
      <w:r w:rsidRPr="00D53717">
        <w:rPr>
          <w:b/>
          <w:bCs/>
          <w:sz w:val="22"/>
          <w:szCs w:val="22"/>
        </w:rPr>
        <w:t>1</w:t>
      </w:r>
      <w:r w:rsidR="009A0818" w:rsidRPr="00D53717">
        <w:rPr>
          <w:b/>
          <w:bCs/>
          <w:sz w:val="22"/>
          <w:szCs w:val="22"/>
        </w:rPr>
        <w:t>1</w:t>
      </w:r>
      <w:r w:rsidRPr="00D53717">
        <w:rPr>
          <w:b/>
          <w:bCs/>
          <w:sz w:val="22"/>
          <w:szCs w:val="22"/>
        </w:rPr>
        <w:t>.</w:t>
      </w:r>
      <w:r w:rsidR="008B4F43" w:rsidRPr="00D53717">
        <w:rPr>
          <w:b/>
          <w:bCs/>
          <w:sz w:val="22"/>
          <w:szCs w:val="22"/>
        </w:rPr>
        <w:t>2</w:t>
      </w:r>
      <w:r w:rsidRPr="00D53717">
        <w:rPr>
          <w:b/>
          <w:bCs/>
          <w:sz w:val="22"/>
          <w:szCs w:val="22"/>
        </w:rPr>
        <w:t>.2</w:t>
      </w:r>
      <w:r w:rsidR="005D1A14" w:rsidRPr="00D53717">
        <w:rPr>
          <w:b/>
          <w:bCs/>
          <w:sz w:val="22"/>
          <w:szCs w:val="22"/>
        </w:rPr>
        <w:t>.</w:t>
      </w:r>
      <w:r w:rsidRPr="00D53717">
        <w:rPr>
          <w:sz w:val="22"/>
          <w:szCs w:val="22"/>
        </w:rPr>
        <w:t xml:space="preserve"> </w:t>
      </w:r>
      <w:r w:rsidRPr="00D53717">
        <w:rPr>
          <w:b/>
          <w:bCs/>
          <w:sz w:val="22"/>
          <w:szCs w:val="22"/>
        </w:rPr>
        <w:t>Το Τέλος Συμμετοχής</w:t>
      </w:r>
      <w:r w:rsidRPr="00D53717">
        <w:rPr>
          <w:sz w:val="22"/>
          <w:szCs w:val="22"/>
        </w:rPr>
        <w:t xml:space="preserve">, σύμφωνα με τα </w:t>
      </w:r>
      <w:r w:rsidR="00B51069" w:rsidRPr="00D53717">
        <w:rPr>
          <w:sz w:val="22"/>
          <w:szCs w:val="22"/>
        </w:rPr>
        <w:t>ο</w:t>
      </w:r>
      <w:r w:rsidRPr="00D53717">
        <w:rPr>
          <w:sz w:val="22"/>
          <w:szCs w:val="22"/>
        </w:rPr>
        <w:t xml:space="preserve">ριζόμενα στο άρθρο </w:t>
      </w:r>
      <w:r w:rsidR="009A0818" w:rsidRPr="00D53717">
        <w:rPr>
          <w:sz w:val="22"/>
          <w:szCs w:val="22"/>
        </w:rPr>
        <w:t>9</w:t>
      </w:r>
      <w:r w:rsidRPr="00D53717">
        <w:rPr>
          <w:sz w:val="22"/>
          <w:szCs w:val="22"/>
        </w:rPr>
        <w:t xml:space="preserve"> της Προκήρυξης.</w:t>
      </w:r>
    </w:p>
    <w:p w14:paraId="4A1FB055" w14:textId="77777777" w:rsidR="002E557B" w:rsidRPr="00D53717" w:rsidRDefault="002E557B" w:rsidP="00E76414">
      <w:pPr>
        <w:pStyle w:val="a3"/>
        <w:rPr>
          <w:sz w:val="22"/>
          <w:szCs w:val="22"/>
        </w:rPr>
      </w:pPr>
    </w:p>
    <w:p w14:paraId="042A669D" w14:textId="340BBE93" w:rsidR="000546D5" w:rsidRPr="00D53717" w:rsidRDefault="002B6924" w:rsidP="00E76414">
      <w:r w:rsidRPr="004E7B57">
        <w:rPr>
          <w:b/>
          <w:bCs/>
        </w:rPr>
        <w:t>1</w:t>
      </w:r>
      <w:r w:rsidR="009A0818" w:rsidRPr="004E7B57">
        <w:rPr>
          <w:b/>
          <w:bCs/>
        </w:rPr>
        <w:t>1</w:t>
      </w:r>
      <w:r w:rsidRPr="004E7B57">
        <w:rPr>
          <w:b/>
          <w:bCs/>
        </w:rPr>
        <w:t>.</w:t>
      </w:r>
      <w:r w:rsidR="008B4F43">
        <w:rPr>
          <w:b/>
          <w:bCs/>
        </w:rPr>
        <w:t>2</w:t>
      </w:r>
      <w:r w:rsidRPr="004E7B57">
        <w:rPr>
          <w:b/>
          <w:bCs/>
        </w:rPr>
        <w:t>.3</w:t>
      </w:r>
      <w:r w:rsidR="005D1A14" w:rsidRPr="004E7B57">
        <w:rPr>
          <w:b/>
          <w:bCs/>
        </w:rPr>
        <w:t>.</w:t>
      </w:r>
      <w:r w:rsidRPr="004E7B57">
        <w:t xml:space="preserve"> Σε περίπτωση Συμμετέχοντος νομικού προσώπου, η ως άνω Αίτηση Συμμετοχής απαιτείται να συνοδεύεται από </w:t>
      </w:r>
      <w:bookmarkStart w:id="11" w:name="_Hlk136505798"/>
      <w:r w:rsidRPr="004E7B57">
        <w:rPr>
          <w:b/>
        </w:rPr>
        <w:t xml:space="preserve">Πρακτικό απόφασης </w:t>
      </w:r>
      <w:r w:rsidRPr="004E7B57">
        <w:t>του Διοικητικού Συμβουλίου της εταιρείας, σε περίπτωση Α.Ε., ή απόφαση των διαχειριστών, σε περίπτωση Ε.Π.Ε. ή Ο.Ε. ή</w:t>
      </w:r>
      <w:r w:rsidR="00C1644C" w:rsidRPr="004E7B57">
        <w:t xml:space="preserve"> </w:t>
      </w:r>
      <w:r w:rsidRPr="004E7B57">
        <w:t xml:space="preserve">Ε.Ε. ή Ι.Κ.Ε., ή των οργάνων διοίκησης για </w:t>
      </w:r>
      <w:r w:rsidRPr="00D53717">
        <w:t>κάθε άλλη μορφή εταιρείας ή νομικού προσώπου,</w:t>
      </w:r>
      <w:r w:rsidR="005D1A14" w:rsidRPr="00D53717">
        <w:t xml:space="preserve"> </w:t>
      </w:r>
      <w:r w:rsidRPr="00D53717">
        <w:t>για κάθε Συμμετέχοντα, με την οποία, μεταξύ άλλων:</w:t>
      </w:r>
    </w:p>
    <w:p w14:paraId="4B4DBF35" w14:textId="77777777" w:rsidR="00A737D6" w:rsidRDefault="00EA1B4D" w:rsidP="00A737D6">
      <w:pPr>
        <w:pStyle w:val="a4"/>
        <w:numPr>
          <w:ilvl w:val="0"/>
          <w:numId w:val="45"/>
        </w:numPr>
        <w:tabs>
          <w:tab w:val="clear" w:pos="1189"/>
        </w:tabs>
      </w:pPr>
      <w:r w:rsidRPr="00A737D6">
        <w:t>Εγκρίνεται η συμμετοχή του στην Ανταγωνιστική Διαδικασία.</w:t>
      </w:r>
    </w:p>
    <w:p w14:paraId="03558896" w14:textId="7F0A5AE3" w:rsidR="000546D5" w:rsidRPr="00D53717" w:rsidRDefault="00EA1B4D" w:rsidP="00A737D6">
      <w:pPr>
        <w:pStyle w:val="a4"/>
        <w:numPr>
          <w:ilvl w:val="0"/>
          <w:numId w:val="45"/>
        </w:numPr>
        <w:tabs>
          <w:tab w:val="clear" w:pos="1189"/>
        </w:tabs>
      </w:pPr>
      <w:r w:rsidRPr="00A737D6">
        <w:t xml:space="preserve">Ορίζεται εκπρόσωπος </w:t>
      </w:r>
      <w:r w:rsidR="001D65AC" w:rsidRPr="00A737D6">
        <w:t xml:space="preserve">(αντίκλητος) του νομικού προσώπου </w:t>
      </w:r>
      <w:r w:rsidRPr="00A737D6">
        <w:t>με εξουσία να υπογράφει δεσμευτικά για</w:t>
      </w:r>
      <w:r w:rsidRPr="00D53717">
        <w:t xml:space="preserve"> τον Συμμετέχοντα την Αίτηση Συμμετοχής και </w:t>
      </w:r>
      <w:r w:rsidR="005820B1" w:rsidRPr="00D53717">
        <w:t xml:space="preserve">να υποβάλει </w:t>
      </w:r>
      <w:r w:rsidRPr="00D53717">
        <w:t>όλα τα έγγραφα της Ανταγωνιστικής Διαδικασίας, με πλήρη στοιχεία επικοινωνίας αυτού (ονοματεπώνυμο, διεύθυνση, αριθμός τηλεφώνου, e-</w:t>
      </w:r>
      <w:proofErr w:type="spellStart"/>
      <w:r w:rsidRPr="00D53717">
        <w:t>mail</w:t>
      </w:r>
      <w:proofErr w:type="spellEnd"/>
      <w:r w:rsidRPr="00D53717">
        <w:t xml:space="preserve"> κ.λπ.), προκειμένου να μπορεί η </w:t>
      </w:r>
      <w:r w:rsidR="00CF21E9" w:rsidRPr="00D53717">
        <w:t>Ρ.Α.Α.Ε.Υ.</w:t>
      </w:r>
      <w:r w:rsidRPr="00D53717">
        <w:t xml:space="preserve"> να επικοινωνήσει με τον Συμμετέχοντα.</w:t>
      </w:r>
    </w:p>
    <w:bookmarkEnd w:id="11"/>
    <w:p w14:paraId="036597FF" w14:textId="2D659AD3" w:rsidR="000546D5" w:rsidRPr="00D53717" w:rsidRDefault="00856EDC" w:rsidP="00E76414">
      <w:pPr>
        <w:pStyle w:val="a3"/>
        <w:rPr>
          <w:sz w:val="22"/>
          <w:szCs w:val="22"/>
        </w:rPr>
      </w:pPr>
      <w:r w:rsidRPr="00D53717">
        <w:rPr>
          <w:sz w:val="22"/>
          <w:szCs w:val="22"/>
        </w:rPr>
        <w:t xml:space="preserve">Η ανωτέρω απόφαση συντάσσεται σύμφωνα με το Παράρτημα Γ της Προκήρυξης και υποβάλλεται σε </w:t>
      </w:r>
      <w:r w:rsidR="00A5628C">
        <w:rPr>
          <w:sz w:val="22"/>
          <w:szCs w:val="22"/>
        </w:rPr>
        <w:t xml:space="preserve">ακριβές </w:t>
      </w:r>
      <w:r w:rsidRPr="00D53717">
        <w:rPr>
          <w:sz w:val="22"/>
          <w:szCs w:val="22"/>
        </w:rPr>
        <w:t>αντίγραφο.</w:t>
      </w:r>
    </w:p>
    <w:p w14:paraId="7D037DB7" w14:textId="77777777" w:rsidR="00E11D5D" w:rsidRPr="004E7B57" w:rsidRDefault="00E11D5D" w:rsidP="00E76414">
      <w:pPr>
        <w:pStyle w:val="a3"/>
      </w:pPr>
    </w:p>
    <w:p w14:paraId="6B84B945" w14:textId="47F1DA02" w:rsidR="000546D5" w:rsidRPr="004E7B57" w:rsidRDefault="00EA1B4D" w:rsidP="009B5ABA">
      <w:pPr>
        <w:rPr>
          <w:b/>
        </w:rPr>
      </w:pPr>
      <w:r w:rsidRPr="009B5ABA">
        <w:rPr>
          <w:b/>
          <w:bCs/>
        </w:rPr>
        <w:lastRenderedPageBreak/>
        <w:t>1</w:t>
      </w:r>
      <w:r w:rsidR="009A0818" w:rsidRPr="009B5ABA">
        <w:rPr>
          <w:b/>
          <w:bCs/>
        </w:rPr>
        <w:t>1</w:t>
      </w:r>
      <w:r w:rsidRPr="009B5ABA">
        <w:rPr>
          <w:b/>
          <w:bCs/>
        </w:rPr>
        <w:t>.</w:t>
      </w:r>
      <w:r w:rsidR="001D65AC">
        <w:rPr>
          <w:b/>
          <w:bCs/>
        </w:rPr>
        <w:t>2</w:t>
      </w:r>
      <w:r w:rsidRPr="009B5ABA">
        <w:rPr>
          <w:b/>
          <w:bCs/>
        </w:rPr>
        <w:t>.4</w:t>
      </w:r>
      <w:r w:rsidR="003F6B7D" w:rsidRPr="009B5ABA">
        <w:rPr>
          <w:b/>
          <w:bCs/>
        </w:rPr>
        <w:t>.</w:t>
      </w:r>
      <w:r w:rsidRPr="009B5ABA">
        <w:rPr>
          <w:b/>
          <w:bCs/>
        </w:rPr>
        <w:t xml:space="preserve"> </w:t>
      </w:r>
      <w:bookmarkStart w:id="12" w:name="_Hlk136505823"/>
      <w:r w:rsidRPr="009B5ABA">
        <w:rPr>
          <w:b/>
          <w:bCs/>
        </w:rPr>
        <w:t>Νομιμοποιητικά έγγραφα και στοιχεία Συμμετέχοντος</w:t>
      </w:r>
      <w:r w:rsidRPr="004E7B57">
        <w:t>:</w:t>
      </w:r>
    </w:p>
    <w:p w14:paraId="73913D20" w14:textId="1552776E" w:rsidR="000546D5" w:rsidRPr="004E7B57" w:rsidRDefault="00EA1B4D" w:rsidP="008A16CF">
      <w:pPr>
        <w:pStyle w:val="a4"/>
        <w:ind w:left="426"/>
      </w:pPr>
      <w:r w:rsidRPr="004E7B57">
        <w:rPr>
          <w:b/>
          <w:bCs/>
        </w:rPr>
        <w:t>1.</w:t>
      </w:r>
      <w:r w:rsidRPr="004E7B57">
        <w:t xml:space="preserve"> Αν ο Συμμετέχων είναι εταιρεία (Α.Ε., Ο.Ε., Ε.Ε., Ε.Π.Ε., Ι.Κ.Ε., κ.λπ.) ή Ενεργειακή Κοινότητα </w:t>
      </w:r>
      <w:r w:rsidR="006F010B" w:rsidRPr="004E7B57">
        <w:t xml:space="preserve"> κατά την έννοια του ν. 4513/2018 (Α’ 9), ή Κοινότητα Ανανεώσιμης Ενέργειας, κατά την έννοια τ</w:t>
      </w:r>
      <w:r w:rsidR="0018699E" w:rsidRPr="004E7B57">
        <w:t>ου Κεφαλαίου ΒΑ</w:t>
      </w:r>
      <w:r w:rsidR="00A5628C">
        <w:t>’</w:t>
      </w:r>
      <w:r w:rsidR="006F010B" w:rsidRPr="004E7B57">
        <w:t xml:space="preserve"> του ν. 3468/2006 ή Ενεργειακή Κοινότητα Πολιτών, κατά την έννοια των άρθρων</w:t>
      </w:r>
      <w:r w:rsidR="0018699E" w:rsidRPr="004E7B57">
        <w:t xml:space="preserve"> 47Α - 47ΙΒ </w:t>
      </w:r>
      <w:r w:rsidR="006F010B" w:rsidRPr="004E7B57">
        <w:t xml:space="preserve">του ν. 4001/2011, </w:t>
      </w:r>
      <w:r w:rsidR="00792F7B">
        <w:t xml:space="preserve">οφείλει </w:t>
      </w:r>
      <w:r w:rsidRPr="004E7B57">
        <w:t>να υποβάλει</w:t>
      </w:r>
      <w:r w:rsidR="00A5628C" w:rsidRPr="00A07986">
        <w:t>:</w:t>
      </w:r>
      <w:r w:rsidRPr="004E7B57">
        <w:t xml:space="preserve"> </w:t>
      </w:r>
      <w:r w:rsidR="00E11D5D">
        <w:t xml:space="preserve">(α) </w:t>
      </w:r>
      <w:r w:rsidRPr="004E7B57">
        <w:t>αντίγραφο του πλέον πρόσφατου (κωδικοποιημένου) καταστατικού δημοσιευμένου στο Γενικό</w:t>
      </w:r>
      <w:r w:rsidR="00817B89" w:rsidRPr="004E7B57">
        <w:t xml:space="preserve"> </w:t>
      </w:r>
      <w:r w:rsidR="00856EDC" w:rsidRPr="004E7B57">
        <w:t xml:space="preserve">Εμπορικό Μητρώο (Γ.Ε.ΜΗ.), με το σύνολο των τροποποιήσεών του μέχρι την ημερομηνία κατάθεσης της Αίτησης Συμμετοχής, </w:t>
      </w:r>
      <w:r w:rsidR="00E11D5D">
        <w:t xml:space="preserve">(β) </w:t>
      </w:r>
      <w:r w:rsidR="00856EDC" w:rsidRPr="004E7B57">
        <w:t>πρόσφατο Γενικό Πιστοποιητικό</w:t>
      </w:r>
      <w:r w:rsidR="00033393">
        <w:t xml:space="preserve"> και </w:t>
      </w:r>
      <w:r w:rsidR="00E11D5D">
        <w:t xml:space="preserve">(γ) </w:t>
      </w:r>
      <w:r w:rsidR="00856EDC" w:rsidRPr="004E7B57">
        <w:t>Αναλυτικό Πιστοποιητικό ισχύουσας Εκπροσώπησης Γ.Ε.ΜΗ</w:t>
      </w:r>
      <w:r w:rsidR="00856EDC" w:rsidRPr="0041182A">
        <w:t>, όπως ορίζονται στο Παράρτημα Β</w:t>
      </w:r>
      <w:bookmarkEnd w:id="12"/>
      <w:r w:rsidR="00856EDC" w:rsidRPr="0041182A">
        <w:t>.</w:t>
      </w:r>
    </w:p>
    <w:p w14:paraId="25E2FA13" w14:textId="5937ED73" w:rsidR="000546D5" w:rsidRPr="004E7B57" w:rsidRDefault="00EA1B4D" w:rsidP="008A16CF">
      <w:pPr>
        <w:pStyle w:val="a4"/>
        <w:ind w:left="426"/>
      </w:pPr>
      <w:r w:rsidRPr="004E7B57">
        <w:rPr>
          <w:b/>
          <w:bCs/>
        </w:rPr>
        <w:t>2.</w:t>
      </w:r>
      <w:r w:rsidRPr="004E7B57">
        <w:t xml:space="preserve"> Αν ο Συμμετέχων είναι νομικό πρόσωπο δημοσίου δικαίου (Ν.Π.Δ.Δ.), νομικό πρόσωπο ιδιωτικού δικαίου (Ν.Π.Ι.Δ.), ίδρυμα, σωματείο ή συνεταιρισμός, απαιτείται να προσκομίσει αντίγραφο της ιδρυτικής του πράξης, τις πράξεις τροποποίησης της ιδρυτικής του πράξης ή το κωδικοποιημένο καταστατικό του, την απόφαση εκλογής / συγκρότησης του οργάνου διοίκησης, και της εκπροσώπησης και </w:t>
      </w:r>
      <w:r w:rsidRPr="00792F7B">
        <w:t>κατά περίπτωση</w:t>
      </w:r>
      <w:r w:rsidRPr="004E7B57">
        <w:t xml:space="preserve"> βεβαιώσεις αρμόδιου κατά τόπου Πρωτοδικείου έδρας νομικού προσώπου ή άλλης Διοικητικής Αρχής για τις τροποποιήσεις του καταστατικού του, εκπροσώπηση, μη λύση κ.λπ</w:t>
      </w:r>
      <w:r w:rsidRPr="0041182A">
        <w:t>., όπως ορίζονται στο Παράρτημα Β.</w:t>
      </w:r>
    </w:p>
    <w:p w14:paraId="0FA071B6" w14:textId="76EC9D78" w:rsidR="000546D5" w:rsidRPr="004E7B57" w:rsidRDefault="00EA1B4D" w:rsidP="008A16CF">
      <w:pPr>
        <w:pStyle w:val="a4"/>
        <w:ind w:left="426"/>
      </w:pPr>
      <w:r w:rsidRPr="004E7B57">
        <w:rPr>
          <w:b/>
          <w:bCs/>
        </w:rPr>
        <w:t>3.</w:t>
      </w:r>
      <w:r w:rsidRPr="004E7B57">
        <w:t xml:space="preserve"> Αν ο Συμμετέχων είναι φυσικό πρόσωπο απαιτείται να προσκομίσει απλό αντίγραφο της αστυνομικής του ταυτότητας και την έναρξη επιτηδεύματος από την αντίστοιχη Δημόσια Οικονομική Υπηρεσία με τις μεταβολές της, όπως ορίζονται στο </w:t>
      </w:r>
      <w:r w:rsidRPr="0041182A">
        <w:t>Παράρτημα Β.</w:t>
      </w:r>
      <w:r w:rsidRPr="004E7B57">
        <w:t xml:space="preserve"> Η προσκόμιση απλού αντιγράφου έναρξης επιτηδεύματος του φυσικού προσώπου με τις πιθανές μεταβολές της από την επίσημη σελίδα της Γενικής Γραμματείας Πληροφοριακών</w:t>
      </w:r>
      <w:r w:rsidR="00F2748D" w:rsidRPr="004E7B57">
        <w:t xml:space="preserve"> </w:t>
      </w:r>
      <w:r w:rsidRPr="004E7B57">
        <w:t xml:space="preserve">Συστημάτων είναι αποδεκτή, εφόσον συνοδεύεται και από σχετική Υπεύθυνη Δήλωση του αιτούντος σχετικά με την ορθότητα των υποβληθέντων στοιχείων. Επιπροσθέτως, προσκομίζεται πρόσφατο Ενιαίο Πιστοποιητικό Δικαστικής Φερεγγυότητας, όπως ορίζεται στο </w:t>
      </w:r>
      <w:r w:rsidRPr="0041182A">
        <w:t>Παράρτημα Β.</w:t>
      </w:r>
    </w:p>
    <w:p w14:paraId="19371F8C" w14:textId="2E8FD933" w:rsidR="000546D5" w:rsidRDefault="00EA1B4D" w:rsidP="008A16CF">
      <w:pPr>
        <w:pStyle w:val="a4"/>
        <w:ind w:left="426"/>
      </w:pPr>
      <w:r w:rsidRPr="004E7B57">
        <w:rPr>
          <w:b/>
          <w:bCs/>
        </w:rPr>
        <w:t>4.</w:t>
      </w:r>
      <w:r w:rsidRPr="004E7B57">
        <w:t xml:space="preserve"> </w:t>
      </w:r>
      <w:bookmarkStart w:id="13" w:name="_Hlk136505875"/>
      <w:r w:rsidRPr="004E7B57">
        <w:t>Πρόσφατα πιστοποιητικά φορολογικής και ασφαλιστικής ενημερότητας του Συμμετέχοντος.</w:t>
      </w:r>
      <w:bookmarkEnd w:id="13"/>
    </w:p>
    <w:p w14:paraId="1DDB91E0" w14:textId="77777777" w:rsidR="009918FA" w:rsidRPr="004E7B57" w:rsidRDefault="009918FA" w:rsidP="00E76414">
      <w:pPr>
        <w:pStyle w:val="a4"/>
      </w:pPr>
    </w:p>
    <w:p w14:paraId="72C1FBD3" w14:textId="042C20E4" w:rsidR="000546D5" w:rsidRDefault="00EA1B4D" w:rsidP="00E76414">
      <w:bookmarkStart w:id="14" w:name="_Hlk136505908"/>
      <w:r w:rsidRPr="004E7B57">
        <w:t>Σημειώνεται ότι τα ανωτέρω απαιτούμενα πιστοποιητικά που υποβάλλονται στο πλαίσιο συμμετοχής στην Ανταγωνιστική Διαδικασία πρέπει να είναι όσο το δυνατόν πιο πρόσφατα και σε κάθε περίπτωση να έχουν εκδοθεί το αργότερο τριάντα (30) ημέρες πριν την προσκόμισή τους και την υποβολή της Αίτησης Συμμετοχής.</w:t>
      </w:r>
      <w:bookmarkEnd w:id="14"/>
    </w:p>
    <w:p w14:paraId="16E6AFD0" w14:textId="01CE2BE9" w:rsidR="000546D5" w:rsidRPr="004E7B57" w:rsidRDefault="00EA1B4D" w:rsidP="00E76414">
      <w:r w:rsidRPr="004E7B57">
        <w:t>Αν ο Συμμετέχων είναι φυσικό ή νομικό πρόσωπο με έδρα στην</w:t>
      </w:r>
      <w:r w:rsidR="00F2748D" w:rsidRPr="004E7B57">
        <w:t xml:space="preserve"> </w:t>
      </w:r>
      <w:r w:rsidRPr="004E7B57">
        <w:t xml:space="preserve">αλλοδαπή, απαιτείται να προσκομίσει τα αντίστοιχα νομιμοποιητικά έγγραφα, κατά περίπτωση, </w:t>
      </w:r>
      <w:r w:rsidR="0098386B" w:rsidRPr="004E7B57">
        <w:t>συμπεριλαμβανομένης της άδειας αποθήκευσης ηλεκτρικής ενέργειας</w:t>
      </w:r>
      <w:r w:rsidR="00E11D5D">
        <w:t xml:space="preserve"> ή αντίστοιχης άδειας/έγκρισης</w:t>
      </w:r>
      <w:r w:rsidR="0098386B" w:rsidRPr="004E7B57">
        <w:t xml:space="preserve">, </w:t>
      </w:r>
      <w:r w:rsidRPr="004E7B57">
        <w:t xml:space="preserve">από τις αρμόδιες αρχές του κράτους της έδρας του, νομίμως επικυρωμένα σύμφωνα με </w:t>
      </w:r>
      <w:r w:rsidRPr="00422D7F">
        <w:t>το άρθρο 4</w:t>
      </w:r>
      <w:r w:rsidRPr="004E7B57">
        <w:t xml:space="preserve"> της παρούσας.</w:t>
      </w:r>
    </w:p>
    <w:p w14:paraId="5825BE68" w14:textId="77777777" w:rsidR="000546D5" w:rsidRPr="004E7B57" w:rsidRDefault="000546D5" w:rsidP="00E76414">
      <w:pPr>
        <w:pStyle w:val="a3"/>
      </w:pPr>
    </w:p>
    <w:p w14:paraId="3B068B5A" w14:textId="5D773BEC" w:rsidR="000546D5" w:rsidRPr="004E7B57" w:rsidRDefault="00EA1B4D" w:rsidP="009B5ABA">
      <w:r w:rsidRPr="009B5ABA">
        <w:rPr>
          <w:b/>
          <w:bCs/>
        </w:rPr>
        <w:t>1</w:t>
      </w:r>
      <w:r w:rsidR="00337D03" w:rsidRPr="009B5ABA">
        <w:rPr>
          <w:b/>
          <w:bCs/>
        </w:rPr>
        <w:t>1</w:t>
      </w:r>
      <w:r w:rsidRPr="009B5ABA">
        <w:rPr>
          <w:b/>
          <w:bCs/>
        </w:rPr>
        <w:t>.</w:t>
      </w:r>
      <w:r w:rsidR="009918FA">
        <w:rPr>
          <w:b/>
          <w:bCs/>
        </w:rPr>
        <w:t>3</w:t>
      </w:r>
      <w:r w:rsidR="009918FA" w:rsidRPr="009B5ABA">
        <w:rPr>
          <w:b/>
          <w:bCs/>
        </w:rPr>
        <w:t xml:space="preserve"> </w:t>
      </w:r>
      <w:r w:rsidRPr="009B5ABA">
        <w:rPr>
          <w:b/>
          <w:bCs/>
        </w:rPr>
        <w:t>Εγγυητικές Επιστολές</w:t>
      </w:r>
      <w:r w:rsidRPr="004E7B57">
        <w:t>:</w:t>
      </w:r>
    </w:p>
    <w:p w14:paraId="051CC0EF" w14:textId="114DE5F8" w:rsidR="000546D5" w:rsidRPr="004E7B57" w:rsidRDefault="00EA1B4D" w:rsidP="009B5ABA">
      <w:pPr>
        <w:pStyle w:val="a4"/>
        <w:ind w:left="0"/>
      </w:pPr>
      <w:r w:rsidRPr="004E7B57">
        <w:rPr>
          <w:b/>
        </w:rPr>
        <w:t>1</w:t>
      </w:r>
      <w:r w:rsidR="00337D03" w:rsidRPr="004E7B57">
        <w:rPr>
          <w:b/>
        </w:rPr>
        <w:t>1</w:t>
      </w:r>
      <w:r w:rsidRPr="004E7B57">
        <w:rPr>
          <w:b/>
        </w:rPr>
        <w:t>.</w:t>
      </w:r>
      <w:r w:rsidR="009918FA">
        <w:rPr>
          <w:b/>
        </w:rPr>
        <w:t>3</w:t>
      </w:r>
      <w:r w:rsidRPr="004E7B57">
        <w:rPr>
          <w:b/>
        </w:rPr>
        <w:t xml:space="preserve">.1 Εγγυητική Επιστολή Συμμετοχής </w:t>
      </w:r>
      <w:r w:rsidRPr="004E7B57">
        <w:t xml:space="preserve">για την εξασφάλιση της συμμετοχής Ενδιαφερομένου στην Ανταγωνιστική Διαδικασία και τη διασφάλιση της καλής και αποτελεσματικής διεξαγωγής της, η οποία εκδίδεται προς και καταπίπτει υπέρ </w:t>
      </w:r>
      <w:r w:rsidR="00CF21E9" w:rsidRPr="004E7B57">
        <w:t>Ρ.Α.Α.Ε.Υ.</w:t>
      </w:r>
    </w:p>
    <w:p w14:paraId="2BB19A82" w14:textId="64D833D3" w:rsidR="000546D5" w:rsidRPr="004E7B57" w:rsidRDefault="003F6B7D" w:rsidP="00E11D5D">
      <w:pPr>
        <w:ind w:left="426"/>
      </w:pPr>
      <w:r w:rsidRPr="004E7B57">
        <w:rPr>
          <w:b/>
        </w:rPr>
        <w:t>1.</w:t>
      </w:r>
      <w:r w:rsidR="00856EDC" w:rsidRPr="004E7B57">
        <w:rPr>
          <w:b/>
        </w:rPr>
        <w:t xml:space="preserve"> Κατάθεση: </w:t>
      </w:r>
      <w:r w:rsidR="009918FA" w:rsidRPr="003F0DAE">
        <w:rPr>
          <w:bCs/>
        </w:rPr>
        <w:t>Η</w:t>
      </w:r>
      <w:r w:rsidR="009918FA">
        <w:rPr>
          <w:b/>
        </w:rPr>
        <w:t xml:space="preserve"> </w:t>
      </w:r>
      <w:r w:rsidR="009918FA" w:rsidRPr="003F0DAE">
        <w:rPr>
          <w:bCs/>
        </w:rPr>
        <w:t>Εγγυητική Επιστολή Συμμετοχής υποβάλλεται σε αντίγραφο στην Ηλεκτρονική</w:t>
      </w:r>
      <w:r w:rsidR="009918FA">
        <w:rPr>
          <w:bCs/>
        </w:rPr>
        <w:t xml:space="preserve"> Εφαρμογή και</w:t>
      </w:r>
      <w:r w:rsidR="009918FA">
        <w:rPr>
          <w:b/>
        </w:rPr>
        <w:t xml:space="preserve"> </w:t>
      </w:r>
      <w:r w:rsidR="009918FA">
        <w:t>η</w:t>
      </w:r>
      <w:r w:rsidR="009918FA" w:rsidRPr="004E7B57">
        <w:t xml:space="preserve"> </w:t>
      </w:r>
      <w:r w:rsidR="00856EDC" w:rsidRPr="004E7B57">
        <w:t xml:space="preserve">πρωτότυπη Εγγυητική Επιστολή Συμμετοχής κατατίθεται στη </w:t>
      </w:r>
      <w:r w:rsidR="00CF21E9" w:rsidRPr="004E7B57">
        <w:t>Ρ.Α.Α.Ε.Υ.</w:t>
      </w:r>
      <w:r w:rsidR="00856EDC" w:rsidRPr="004E7B57">
        <w:t xml:space="preserve"> σε</w:t>
      </w:r>
      <w:r w:rsidR="00EA1B4D" w:rsidRPr="004E7B57">
        <w:t xml:space="preserve"> </w:t>
      </w:r>
      <w:r w:rsidR="00856EDC" w:rsidRPr="004E7B57">
        <w:t>κλειστό και σφραγισμένο φάκελο</w:t>
      </w:r>
      <w:r w:rsidR="009918FA">
        <w:t>, εντός δύο (2) ημερών από τη λήξη της προθεσμίας υποβολής των αιτήσεων συμμετοχής</w:t>
      </w:r>
      <w:r w:rsidR="00E11D5D" w:rsidRPr="003F0DAE">
        <w:t>.</w:t>
      </w:r>
    </w:p>
    <w:p w14:paraId="57814784" w14:textId="29F65347" w:rsidR="000546D5" w:rsidRPr="004E7B57" w:rsidRDefault="003F6B7D" w:rsidP="009B5ABA">
      <w:pPr>
        <w:ind w:left="426"/>
      </w:pPr>
      <w:r w:rsidRPr="002566EC">
        <w:rPr>
          <w:b/>
          <w:bCs/>
        </w:rPr>
        <w:t>2</w:t>
      </w:r>
      <w:r w:rsidR="00856EDC" w:rsidRPr="002566EC">
        <w:rPr>
          <w:b/>
          <w:bCs/>
        </w:rPr>
        <w:t>. Ποσό:</w:t>
      </w:r>
      <w:r w:rsidR="00856EDC" w:rsidRPr="004E7B57">
        <w:t xml:space="preserve"> Η Εγγυητική Επιστολή Συμμετοχής</w:t>
      </w:r>
      <w:r w:rsidR="006C3E9D" w:rsidRPr="004E7B57">
        <w:t xml:space="preserve"> </w:t>
      </w:r>
      <w:r w:rsidR="00856EDC" w:rsidRPr="004E7B57">
        <w:t xml:space="preserve">ανέρχεται στο ποσό των </w:t>
      </w:r>
      <w:r w:rsidRPr="004E7B57">
        <w:t xml:space="preserve">ευρώ </w:t>
      </w:r>
      <w:r w:rsidR="005E29B6">
        <w:t xml:space="preserve">τριάντα πέντε </w:t>
      </w:r>
      <w:r w:rsidR="005E29B6" w:rsidRPr="004E7B57">
        <w:t xml:space="preserve">  </w:t>
      </w:r>
      <w:r w:rsidR="00856EDC" w:rsidRPr="004E7B57">
        <w:t>χιλιάδων</w:t>
      </w:r>
      <w:r w:rsidRPr="004E7B57">
        <w:t xml:space="preserve"> </w:t>
      </w:r>
      <w:r w:rsidR="00F2748D" w:rsidRPr="004E7B57">
        <w:t xml:space="preserve">ανά </w:t>
      </w:r>
      <w:r w:rsidR="00F2748D" w:rsidRPr="004E7B57">
        <w:rPr>
          <w:lang w:val="en-US"/>
        </w:rPr>
        <w:t>MW</w:t>
      </w:r>
      <w:r w:rsidR="00F2748D" w:rsidRPr="004E7B57">
        <w:t xml:space="preserve"> μέγιστης εγχεόμενης ισχύος </w:t>
      </w:r>
      <w:r w:rsidR="00856EDC" w:rsidRPr="004E7B57">
        <w:t>(</w:t>
      </w:r>
      <w:r w:rsidRPr="004E7B57">
        <w:t xml:space="preserve">€ </w:t>
      </w:r>
      <w:r w:rsidR="005E29B6">
        <w:t>35</w:t>
      </w:r>
      <w:r w:rsidR="00856EDC" w:rsidRPr="004E7B57">
        <w:t>.000</w:t>
      </w:r>
      <w:r w:rsidR="00F2748D" w:rsidRPr="004E7B57">
        <w:t>/</w:t>
      </w:r>
      <w:r w:rsidR="00F2748D" w:rsidRPr="004E7B57">
        <w:rPr>
          <w:lang w:val="en-US"/>
        </w:rPr>
        <w:t>MW</w:t>
      </w:r>
      <w:r w:rsidR="00856EDC" w:rsidRPr="004E7B57">
        <w:t>).</w:t>
      </w:r>
    </w:p>
    <w:p w14:paraId="15A16813" w14:textId="25747FDE" w:rsidR="000546D5" w:rsidRPr="004E7B57" w:rsidRDefault="003F6B7D" w:rsidP="002566EC">
      <w:pPr>
        <w:ind w:left="426"/>
      </w:pPr>
      <w:r w:rsidRPr="004E7B57">
        <w:rPr>
          <w:b/>
        </w:rPr>
        <w:t>3</w:t>
      </w:r>
      <w:r w:rsidR="00856EDC" w:rsidRPr="004E7B57">
        <w:rPr>
          <w:b/>
        </w:rPr>
        <w:t xml:space="preserve">. Περιεχόμενο και </w:t>
      </w:r>
      <w:r w:rsidRPr="004E7B57">
        <w:rPr>
          <w:b/>
        </w:rPr>
        <w:t>δ</w:t>
      </w:r>
      <w:r w:rsidR="00856EDC" w:rsidRPr="004E7B57">
        <w:rPr>
          <w:b/>
        </w:rPr>
        <w:t>ιάρκεια ισχύος</w:t>
      </w:r>
      <w:r w:rsidR="00856EDC" w:rsidRPr="004E7B57">
        <w:t xml:space="preserve">: Η </w:t>
      </w:r>
      <w:r w:rsidR="006C3E9D" w:rsidRPr="004E7B57">
        <w:t>Ε</w:t>
      </w:r>
      <w:r w:rsidR="00856EDC" w:rsidRPr="004E7B57">
        <w:t xml:space="preserve">γγυητική </w:t>
      </w:r>
      <w:r w:rsidR="006C3E9D" w:rsidRPr="004E7B57">
        <w:t>Ε</w:t>
      </w:r>
      <w:r w:rsidR="00856EDC" w:rsidRPr="004E7B57">
        <w:t xml:space="preserve">πιστολή </w:t>
      </w:r>
      <w:r w:rsidR="006C3E9D" w:rsidRPr="004E7B57">
        <w:t xml:space="preserve">Συμμετοχής </w:t>
      </w:r>
      <w:r w:rsidR="00856EDC" w:rsidRPr="004E7B57">
        <w:t xml:space="preserve">συντάσσεται, σύμφωνα με το </w:t>
      </w:r>
      <w:r w:rsidR="00856EDC" w:rsidRPr="008A16CF">
        <w:t>Παράρτημα Δ της</w:t>
      </w:r>
      <w:r w:rsidR="00856EDC" w:rsidRPr="004E7B57">
        <w:t xml:space="preserve"> παρούσας Προκήρυξης και έχει διάρκεια ισχύος τουλάχιστον </w:t>
      </w:r>
      <w:r w:rsidR="00856EDC" w:rsidRPr="004E7B57">
        <w:lastRenderedPageBreak/>
        <w:t xml:space="preserve">δώδεκα (12) μηνών από την ημερομηνία έκδοσής </w:t>
      </w:r>
      <w:r w:rsidR="00C1644C" w:rsidRPr="004E7B57">
        <w:t>της,</w:t>
      </w:r>
      <w:r w:rsidR="00856EDC" w:rsidRPr="004E7B57">
        <w:t xml:space="preserve"> η οποία παρατείνεται σε περίπτωση δικαστικής αναστολής για όσο διάστημα διαρκεί η αναστολή.</w:t>
      </w:r>
    </w:p>
    <w:p w14:paraId="3EDC36F1" w14:textId="5EFE66FD" w:rsidR="000546D5" w:rsidRPr="004E7B57" w:rsidRDefault="003F6B7D" w:rsidP="002566EC">
      <w:pPr>
        <w:ind w:left="426"/>
      </w:pPr>
      <w:r w:rsidRPr="004E7B57">
        <w:rPr>
          <w:b/>
        </w:rPr>
        <w:t>4</w:t>
      </w:r>
      <w:r w:rsidR="00856EDC" w:rsidRPr="004E7B57">
        <w:rPr>
          <w:b/>
        </w:rPr>
        <w:t>. Έκδοση</w:t>
      </w:r>
      <w:r w:rsidR="00856EDC" w:rsidRPr="004E7B57">
        <w:t>: Η Εγγυητική Επιστολή Συμμετοχής εκδίδεται από πιστωτικά ή χρηματοδοτικά ιδρύματα ή ασφαλιστικές επιχειρήσεις κατά την έννοια των περιπτώσεων β’ και γ’ της παρ. 1 του άρθρου 14 του ν. 4364/ 2016 (Α’ 13/05.02.2016), που λειτουργούν νόμιμα στην Ελλάδα ή σε άλλα</w:t>
      </w:r>
      <w:r w:rsidR="00817B89" w:rsidRPr="004E7B57">
        <w:t xml:space="preserve"> </w:t>
      </w:r>
      <w:r w:rsidR="00856EDC" w:rsidRPr="004E7B57">
        <w:t xml:space="preserve">Κράτη - Μέλη της Ευρωπαϊκής Ένωσης ή του Ευρωπαϊκού Οικονομικού Χώρου, τα οποία με βάση το «κοινοτικό διαβατήριο» παρέχουν τις υπηρεσίες της παρ. 1 του άρθρου 11 του ν. 4261/2014 (Α’ 107) και έχουν, σύμφωνα με τις ισχύουσες διατάξεις, το δικαίωμα αυτό. Μπορεί, επίσης, να εκδίδεται από το Ταμείο Μηχανικών Εργοληπτών Δημοσίων Έργων (τ. Ε.Τ.Α.Α. - Τ.Σ.Μ.Ε.Δ.Ε.) ή να παρέχεται με γραμμάτιο του Ταμείου Παρακαταθηκών και Δανείων με παρακατάθεση σε αυτό του αντίστοιχου χρηματικού ποσού. Εγγυήσεις που εκδίδονται σε κράτος εκτός της Ελλάδος, συνοδεύονται υποχρεωτικά, και με ποινή αποκλεισμού, από επίσημη και επικυρωμένη μετάφρασή τους στην ελληνική γλώσσα κατ’ αντιστοιχία του κειμένου της με το </w:t>
      </w:r>
      <w:r w:rsidR="00856EDC" w:rsidRPr="008A16CF">
        <w:t>Παράρτημα Δ.</w:t>
      </w:r>
    </w:p>
    <w:p w14:paraId="166ABD86" w14:textId="015A337B" w:rsidR="005E29B6" w:rsidRPr="005E29B6" w:rsidRDefault="003F6B7D" w:rsidP="005E29B6">
      <w:pPr>
        <w:ind w:left="426"/>
      </w:pPr>
      <w:r w:rsidRPr="004E7B57">
        <w:rPr>
          <w:b/>
        </w:rPr>
        <w:t>5</w:t>
      </w:r>
      <w:r w:rsidR="00856EDC" w:rsidRPr="004E7B57">
        <w:rPr>
          <w:b/>
        </w:rPr>
        <w:t>. Κατάπτωση</w:t>
      </w:r>
      <w:r w:rsidR="00856EDC" w:rsidRPr="004E7B57">
        <w:t xml:space="preserve">: Η Εγγυητική Επιστολή Συμμετοχής καταπίπτει </w:t>
      </w:r>
      <w:r w:rsidR="00C1644C" w:rsidRPr="004E7B57">
        <w:t xml:space="preserve">υπέρ της </w:t>
      </w:r>
      <w:r w:rsidR="00CF21E9" w:rsidRPr="004E7B57">
        <w:t>Ρ.Α.Α.Ε.Υ.</w:t>
      </w:r>
      <w:r w:rsidR="00C1644C" w:rsidRPr="004E7B57">
        <w:t xml:space="preserve"> </w:t>
      </w:r>
      <w:r w:rsidR="00856EDC" w:rsidRPr="004E7B57">
        <w:t xml:space="preserve">σε περίπτωση που ο Επιλεγείς Συμμετέχων δεν προσκομίσει </w:t>
      </w:r>
      <w:r w:rsidR="00A1529A" w:rsidRPr="004E7B57">
        <w:t xml:space="preserve">εντός αποκλειστικής προθεσμίας τριών (3) μηνών από την ανακοίνωση των οριστικών αποτελεσμάτων της Ανταγωνιστικής Διαδικασίας </w:t>
      </w:r>
      <w:r w:rsidR="00856EDC" w:rsidRPr="004E7B57">
        <w:t xml:space="preserve">την Εγγυητική Επιστολή </w:t>
      </w:r>
      <w:r w:rsidR="0026596F" w:rsidRPr="004E7B57">
        <w:t>Έντεχνης και Έγκαιρης</w:t>
      </w:r>
      <w:r w:rsidR="00856EDC" w:rsidRPr="004E7B57">
        <w:t xml:space="preserve"> </w:t>
      </w:r>
      <w:r w:rsidR="00AD22DD" w:rsidRPr="004E7B57">
        <w:t>Εκτέλεσης</w:t>
      </w:r>
      <w:r w:rsidR="005E29B6">
        <w:t xml:space="preserve">, </w:t>
      </w:r>
      <w:r w:rsidR="005E29B6" w:rsidRPr="005E29B6">
        <w:t>καθώς και σε περίπτωση υποβολής ψευδών δηλώσεων ή / και πλαστών / νοθευμένων εγγράφων στο πλαίσιο υποβολής της Αίτησης – Συμμετοχής και των Δικαιολογητικών Συμμετοχής.</w:t>
      </w:r>
    </w:p>
    <w:p w14:paraId="7811FD7B" w14:textId="60B230ED" w:rsidR="000546D5" w:rsidRPr="004E7B57" w:rsidRDefault="003F6B7D" w:rsidP="002566EC">
      <w:pPr>
        <w:ind w:left="426"/>
      </w:pPr>
      <w:r w:rsidRPr="004E7B57">
        <w:rPr>
          <w:b/>
        </w:rPr>
        <w:t>6</w:t>
      </w:r>
      <w:r w:rsidR="00856EDC" w:rsidRPr="004E7B57">
        <w:rPr>
          <w:b/>
        </w:rPr>
        <w:t>. Επιστροφή</w:t>
      </w:r>
      <w:r w:rsidR="00856EDC" w:rsidRPr="004E7B57">
        <w:t>: Οι Εγγυητικές Επιστολές Συμμετοχής των Συμμετεχόντων επιστρέφονται:</w:t>
      </w:r>
    </w:p>
    <w:p w14:paraId="653658A2" w14:textId="47DEE777" w:rsidR="000546D5" w:rsidRPr="004E7B57" w:rsidRDefault="003F6B7D" w:rsidP="002566EC">
      <w:pPr>
        <w:ind w:left="426"/>
      </w:pPr>
      <w:r w:rsidRPr="004E7B57">
        <w:rPr>
          <w:b/>
          <w:bCs/>
        </w:rPr>
        <w:t>(α)</w:t>
      </w:r>
      <w:r w:rsidRPr="004E7B57">
        <w:t xml:space="preserve"> </w:t>
      </w:r>
      <w:r w:rsidR="00337D03" w:rsidRPr="004E7B57">
        <w:t>Σ</w:t>
      </w:r>
      <w:r w:rsidR="00856EDC" w:rsidRPr="004E7B57">
        <w:t xml:space="preserve">τους Αποκλεισθέντες Συμμετέχοντες, μετά την έκδοση της απόφασης της </w:t>
      </w:r>
      <w:r w:rsidR="00CF21E9" w:rsidRPr="004E7B57">
        <w:t>Ρ.Α.Α.Ε.Υ.</w:t>
      </w:r>
      <w:r w:rsidR="00856EDC" w:rsidRPr="004E7B57">
        <w:t xml:space="preserve"> επί των οριστικών αποτελεσμάτων της Ανταγωνιστικής Διαδικασίας, σύμφωνα με το </w:t>
      </w:r>
      <w:r w:rsidR="00856EDC" w:rsidRPr="008A16CF">
        <w:t xml:space="preserve">άρθρο </w:t>
      </w:r>
      <w:r w:rsidR="00AA26AA" w:rsidRPr="008A16CF">
        <w:t>12</w:t>
      </w:r>
      <w:r w:rsidR="003803D4" w:rsidRPr="008A16CF">
        <w:t xml:space="preserve">, </w:t>
      </w:r>
      <w:r w:rsidR="003803D4" w:rsidRPr="003F0DAE">
        <w:t>κατόπιν εγγράφου αιτήματος προς τη Ρ.Α.Α.Ε.Υ</w:t>
      </w:r>
      <w:r w:rsidR="00337D03" w:rsidRPr="003803D4">
        <w:t>.</w:t>
      </w:r>
    </w:p>
    <w:p w14:paraId="70F32FEA" w14:textId="553773B4" w:rsidR="000546D5" w:rsidRPr="004E7B57" w:rsidRDefault="003F6B7D" w:rsidP="002566EC">
      <w:pPr>
        <w:ind w:left="426"/>
      </w:pPr>
      <w:r w:rsidRPr="004E7B57">
        <w:rPr>
          <w:b/>
          <w:bCs/>
        </w:rPr>
        <w:t>(β)</w:t>
      </w:r>
      <w:r w:rsidRPr="004E7B57">
        <w:t xml:space="preserve"> </w:t>
      </w:r>
      <w:r w:rsidR="00856EDC" w:rsidRPr="004E7B57">
        <w:t>Στο</w:t>
      </w:r>
      <w:r w:rsidR="00EA1B4D" w:rsidRPr="004E7B57">
        <w:t>υς</w:t>
      </w:r>
      <w:r w:rsidR="00856EDC" w:rsidRPr="004E7B57">
        <w:t xml:space="preserve"> Επιλεγέντ</w:t>
      </w:r>
      <w:r w:rsidR="00EA1B4D" w:rsidRPr="004E7B57">
        <w:t>ες</w:t>
      </w:r>
      <w:r w:rsidR="00856EDC" w:rsidRPr="004E7B57">
        <w:t xml:space="preserve"> Συμμετέχοντ</w:t>
      </w:r>
      <w:r w:rsidR="00EA1B4D" w:rsidRPr="004E7B57">
        <w:t>ες</w:t>
      </w:r>
      <w:r w:rsidR="00856EDC" w:rsidRPr="004E7B57">
        <w:t xml:space="preserve"> μετά την κατάθεση της Εγγυητικής Επιστολής </w:t>
      </w:r>
      <w:r w:rsidR="0026596F" w:rsidRPr="004E7B57">
        <w:t>Έντεχνης και Έγκαιρης</w:t>
      </w:r>
      <w:r w:rsidR="00856EDC" w:rsidRPr="004E7B57">
        <w:t xml:space="preserve"> </w:t>
      </w:r>
      <w:r w:rsidR="00AD22DD" w:rsidRPr="004E7B57">
        <w:t>Εκτέλεσης</w:t>
      </w:r>
      <w:r w:rsidR="00856EDC" w:rsidRPr="004E7B57">
        <w:t xml:space="preserve"> κατά τα οριζόμενα στην παρ</w:t>
      </w:r>
      <w:r w:rsidR="00337D03" w:rsidRPr="004E7B57">
        <w:t xml:space="preserve">. </w:t>
      </w:r>
      <w:r w:rsidR="00337D03" w:rsidRPr="000A1BD8">
        <w:t>11.</w:t>
      </w:r>
      <w:r w:rsidR="00033393" w:rsidRPr="000A1BD8">
        <w:t>3</w:t>
      </w:r>
      <w:r w:rsidR="00337D03" w:rsidRPr="000A1BD8">
        <w:t>.2</w:t>
      </w:r>
      <w:r w:rsidR="00856EDC" w:rsidRPr="000A1BD8">
        <w:t>.</w:t>
      </w:r>
    </w:p>
    <w:p w14:paraId="4064766F" w14:textId="6DBC1C63" w:rsidR="00535194" w:rsidRPr="004E7B57" w:rsidRDefault="00535194" w:rsidP="002566EC">
      <w:pPr>
        <w:ind w:left="426"/>
      </w:pPr>
      <w:r w:rsidRPr="004E7B57">
        <w:rPr>
          <w:b/>
          <w:bCs/>
        </w:rPr>
        <w:t xml:space="preserve">(γ) </w:t>
      </w:r>
      <w:r w:rsidRPr="004E7B57">
        <w:t xml:space="preserve">Στους Επιλαχόντες Συμμετέχοντες κατόπιν αιτήματός τους στη Ρ.Α.Ε.Ε.Υ. να </w:t>
      </w:r>
      <w:proofErr w:type="spellStart"/>
      <w:r w:rsidRPr="004E7B57">
        <w:t>απενταχθούν</w:t>
      </w:r>
      <w:proofErr w:type="spellEnd"/>
      <w:r w:rsidRPr="004E7B57">
        <w:t xml:space="preserve"> από τον κατάλογο επιλαχόντων και να τους επιστραφεί η Εγγυητική Επιστολή Συμμετοχής</w:t>
      </w:r>
      <w:r w:rsidR="003803D4">
        <w:t>.</w:t>
      </w:r>
    </w:p>
    <w:p w14:paraId="3C8227E2" w14:textId="4838A925" w:rsidR="000546D5" w:rsidRPr="004E7B57" w:rsidRDefault="003F6B7D" w:rsidP="002566EC">
      <w:pPr>
        <w:ind w:left="426"/>
      </w:pPr>
      <w:r w:rsidRPr="004E7B57">
        <w:rPr>
          <w:b/>
          <w:bCs/>
        </w:rPr>
        <w:t>(</w:t>
      </w:r>
      <w:r w:rsidR="00535194" w:rsidRPr="004E7B57">
        <w:rPr>
          <w:b/>
          <w:bCs/>
        </w:rPr>
        <w:t>δ</w:t>
      </w:r>
      <w:r w:rsidRPr="004E7B57">
        <w:rPr>
          <w:b/>
          <w:bCs/>
        </w:rPr>
        <w:t>)</w:t>
      </w:r>
      <w:r w:rsidRPr="004E7B57">
        <w:t xml:space="preserve"> </w:t>
      </w:r>
      <w:r w:rsidR="00856EDC" w:rsidRPr="004E7B57">
        <w:t>Στην περίπτωση ματαίωσης της Ανταγωνιστικής Διαδικασίας, σύμφωνα με τα οριζόμενα στ</w:t>
      </w:r>
      <w:r w:rsidR="00F2748D" w:rsidRPr="004E7B57">
        <w:t>α</w:t>
      </w:r>
      <w:r w:rsidR="00856EDC" w:rsidRPr="004E7B57">
        <w:t xml:space="preserve"> </w:t>
      </w:r>
      <w:r w:rsidR="00856EDC" w:rsidRPr="000A1BD8">
        <w:t>άρθρ</w:t>
      </w:r>
      <w:r w:rsidR="00F2748D" w:rsidRPr="000A1BD8">
        <w:t>α</w:t>
      </w:r>
      <w:r w:rsidR="00856EDC" w:rsidRPr="000A1BD8">
        <w:t xml:space="preserve"> </w:t>
      </w:r>
      <w:r w:rsidR="00F2748D" w:rsidRPr="000A1BD8">
        <w:t xml:space="preserve">7 και </w:t>
      </w:r>
      <w:r w:rsidR="00337D03" w:rsidRPr="000A1BD8">
        <w:t>1</w:t>
      </w:r>
      <w:r w:rsidR="00033393" w:rsidRPr="000A1BD8">
        <w:t>7</w:t>
      </w:r>
      <w:r w:rsidR="00F2748D" w:rsidRPr="004E7B57">
        <w:t xml:space="preserve"> </w:t>
      </w:r>
      <w:r w:rsidR="00856EDC" w:rsidRPr="004E7B57">
        <w:t>της Προκήρυξης.</w:t>
      </w:r>
    </w:p>
    <w:p w14:paraId="1A831DEB" w14:textId="74E220D0" w:rsidR="000546D5" w:rsidRDefault="00856EDC" w:rsidP="002566EC">
      <w:pPr>
        <w:ind w:left="426"/>
      </w:pPr>
      <w:r w:rsidRPr="004E7B57">
        <w:t xml:space="preserve">Σε περίπτωση αναβολής της διενέργειας της Ανταγωνιστικής Διαδικασίας, οι Εγγυητικές Επιστολές Συμμετοχής παραμένουν και ανανεώνονται μετά την υποβολή τους στη </w:t>
      </w:r>
      <w:r w:rsidR="00CF21E9" w:rsidRPr="004E7B57">
        <w:t>Ρ.Α.Α.Ε.Υ.</w:t>
      </w:r>
      <w:r w:rsidRPr="004E7B57">
        <w:t xml:space="preserve"> </w:t>
      </w:r>
      <w:r w:rsidR="006A185C" w:rsidRPr="004E7B57">
        <w:t xml:space="preserve">και πλέον της αρχικής τους διάρκειας, </w:t>
      </w:r>
      <w:r w:rsidRPr="004E7B57">
        <w:t xml:space="preserve">για όσο διάστημα απαιτείται για την επανάληψη / διενέργεια της </w:t>
      </w:r>
      <w:r w:rsidR="00792F7B">
        <w:t>Ανταγωνιστικής Διαδικασίας</w:t>
      </w:r>
      <w:r w:rsidRPr="004E7B57">
        <w:t xml:space="preserve"> και κατά μέγιστο χρόνο</w:t>
      </w:r>
      <w:r w:rsidR="006A185C" w:rsidRPr="004E7B57">
        <w:t xml:space="preserve"> έξι </w:t>
      </w:r>
      <w:r w:rsidR="003F6B7D" w:rsidRPr="004E7B57">
        <w:t xml:space="preserve"> </w:t>
      </w:r>
      <w:r w:rsidR="00A24007" w:rsidRPr="004E7B57">
        <w:t>(</w:t>
      </w:r>
      <w:r w:rsidR="006A185C" w:rsidRPr="004E7B57">
        <w:t>6</w:t>
      </w:r>
      <w:r w:rsidRPr="004E7B57">
        <w:t xml:space="preserve">) μηνών, μετά την πάροδο των οποίων, οι Εγγυητικές Επιστολές αυτές επιστρέφονται στους Συμμετέχοντες που το επιθυμούν, κατόπιν σχετικού </w:t>
      </w:r>
      <w:r w:rsidR="00A1529A" w:rsidRPr="004E7B57">
        <w:t xml:space="preserve">αιτήματός </w:t>
      </w:r>
      <w:r w:rsidRPr="004E7B57">
        <w:t>τους, οι οποίοι, εφόσον τις παραλάβουν, δεν θα δύνανται να συμμετέχουν στη συνέχιση της διαδικασίας.</w:t>
      </w:r>
    </w:p>
    <w:p w14:paraId="0F9547C9" w14:textId="77777777" w:rsidR="00033393" w:rsidRPr="004E7B57" w:rsidRDefault="00033393" w:rsidP="002566EC">
      <w:pPr>
        <w:ind w:left="426"/>
      </w:pPr>
    </w:p>
    <w:p w14:paraId="59AED1DD" w14:textId="4D62A0AA" w:rsidR="000546D5" w:rsidRPr="004E7B57" w:rsidRDefault="00387006" w:rsidP="002566EC">
      <w:r w:rsidRPr="004E7B57">
        <w:rPr>
          <w:b/>
          <w:bCs/>
        </w:rPr>
        <w:t>1</w:t>
      </w:r>
      <w:r w:rsidR="00337D03" w:rsidRPr="004E7B57">
        <w:rPr>
          <w:b/>
          <w:bCs/>
        </w:rPr>
        <w:t>1</w:t>
      </w:r>
      <w:r w:rsidRPr="004E7B57">
        <w:rPr>
          <w:b/>
          <w:bCs/>
        </w:rPr>
        <w:t>.</w:t>
      </w:r>
      <w:r w:rsidR="003803D4">
        <w:rPr>
          <w:b/>
          <w:bCs/>
        </w:rPr>
        <w:t>3</w:t>
      </w:r>
      <w:r w:rsidRPr="004E7B57">
        <w:rPr>
          <w:b/>
          <w:bCs/>
        </w:rPr>
        <w:t>.2.</w:t>
      </w:r>
      <w:r w:rsidRPr="004E7B57">
        <w:t xml:space="preserve"> </w:t>
      </w:r>
      <w:r w:rsidR="00337D03" w:rsidRPr="004E7B57">
        <w:rPr>
          <w:b/>
          <w:bCs/>
        </w:rPr>
        <w:t xml:space="preserve">Εγγυητική Επιστολή Έντεχνης και Έγκαιρης </w:t>
      </w:r>
      <w:r w:rsidR="00AD22DD" w:rsidRPr="004E7B57">
        <w:rPr>
          <w:b/>
          <w:bCs/>
        </w:rPr>
        <w:t>Εκτέλεσης</w:t>
      </w:r>
      <w:r w:rsidR="00856EDC" w:rsidRPr="004E7B57">
        <w:t xml:space="preserve">, η οποία εκδίδεται υπέρ του </w:t>
      </w:r>
      <w:r w:rsidR="00C1644C" w:rsidRPr="004E7B57">
        <w:t xml:space="preserve">Ελληνικού Δημοσίου </w:t>
      </w:r>
      <w:r w:rsidR="00856EDC" w:rsidRPr="004E7B57">
        <w:t xml:space="preserve">και καταπίπτει υπέρ του </w:t>
      </w:r>
      <w:r w:rsidR="00C1644C" w:rsidRPr="004E7B57">
        <w:t xml:space="preserve">Ελληνικού Δημοσίου </w:t>
      </w:r>
      <w:r w:rsidR="00856EDC" w:rsidRPr="004E7B57">
        <w:t xml:space="preserve">και η οποία κατατίθεται στη </w:t>
      </w:r>
      <w:r w:rsidR="00CF21E9" w:rsidRPr="004E7B57">
        <w:t>Ρ.Α.Α.Ε.Υ.</w:t>
      </w:r>
      <w:r w:rsidR="00856EDC" w:rsidRPr="004E7B57">
        <w:t xml:space="preserve"> από το</w:t>
      </w:r>
      <w:r w:rsidR="00865CF3" w:rsidRPr="004E7B57">
        <w:t>υς</w:t>
      </w:r>
      <w:r w:rsidR="00856EDC" w:rsidRPr="004E7B57">
        <w:t xml:space="preserve"> Επιλεγέντ</w:t>
      </w:r>
      <w:r w:rsidR="00865CF3" w:rsidRPr="004E7B57">
        <w:t>ες</w:t>
      </w:r>
      <w:r w:rsidR="00856EDC" w:rsidRPr="004E7B57">
        <w:t xml:space="preserve"> </w:t>
      </w:r>
      <w:r w:rsidR="00B51069" w:rsidRPr="004E7B57">
        <w:t>Σ</w:t>
      </w:r>
      <w:r w:rsidR="00856EDC" w:rsidRPr="004E7B57">
        <w:t>υμμετέχοντ</w:t>
      </w:r>
      <w:r w:rsidR="00865CF3" w:rsidRPr="004E7B57">
        <w:t>ες</w:t>
      </w:r>
      <w:r w:rsidR="00856EDC" w:rsidRPr="004E7B57">
        <w:t xml:space="preserve">, με σκοπό την εξασφάλιση ιδίως της εμπρόθεσμης και άρτιας υλοποίησης του </w:t>
      </w:r>
      <w:r w:rsidR="00EC4B0B" w:rsidRPr="004E7B57">
        <w:t>Σ.Α.Η.Ε.</w:t>
      </w:r>
      <w:r w:rsidR="00856EDC" w:rsidRPr="004E7B57">
        <w:t>, σύμφωνα με τα οριζόμενα στην παρούσα Προκήρυξη και στ</w:t>
      </w:r>
      <w:r w:rsidR="00865CF3" w:rsidRPr="004E7B57">
        <w:t>ην Υπουργική Απόφαση</w:t>
      </w:r>
      <w:r w:rsidR="00856EDC" w:rsidRPr="004E7B57">
        <w:t>.</w:t>
      </w:r>
    </w:p>
    <w:p w14:paraId="22B5F16A" w14:textId="173EFAB1" w:rsidR="000546D5" w:rsidRPr="009B5ABA" w:rsidRDefault="003F6B7D" w:rsidP="000A1BD8">
      <w:pPr>
        <w:ind w:left="426"/>
        <w:rPr>
          <w:b/>
          <w:bCs/>
        </w:rPr>
      </w:pPr>
      <w:r w:rsidRPr="009B5ABA">
        <w:rPr>
          <w:b/>
          <w:bCs/>
        </w:rPr>
        <w:t>1</w:t>
      </w:r>
      <w:r w:rsidR="00856EDC" w:rsidRPr="009B5ABA">
        <w:rPr>
          <w:b/>
          <w:bCs/>
        </w:rPr>
        <w:t>. Κατάθεση:</w:t>
      </w:r>
    </w:p>
    <w:p w14:paraId="38FB3917" w14:textId="19A13563" w:rsidR="000546D5" w:rsidRDefault="00856EDC" w:rsidP="000A1BD8">
      <w:pPr>
        <w:ind w:left="426"/>
      </w:pPr>
      <w:r w:rsidRPr="004E7B57">
        <w:rPr>
          <w:b/>
        </w:rPr>
        <w:t xml:space="preserve">(α) </w:t>
      </w:r>
      <w:r w:rsidRPr="004E7B57">
        <w:t xml:space="preserve">Η </w:t>
      </w:r>
      <w:r w:rsidR="00337D03" w:rsidRPr="004E7B57">
        <w:t xml:space="preserve">Εγγυητική Επιστολή Έντεχνης και Έγκαιρης </w:t>
      </w:r>
      <w:r w:rsidR="00AD22DD" w:rsidRPr="004E7B57">
        <w:t>Εκτέλεσης</w:t>
      </w:r>
      <w:r w:rsidRPr="004E7B57">
        <w:t xml:space="preserve">, κατατίθεται εντός αποκλειστικής προθεσμίας </w:t>
      </w:r>
      <w:r w:rsidR="00930340" w:rsidRPr="004E7B57">
        <w:t xml:space="preserve">τριών (3) </w:t>
      </w:r>
      <w:r w:rsidRPr="004E7B57">
        <w:t>μην</w:t>
      </w:r>
      <w:r w:rsidR="00930340" w:rsidRPr="004E7B57">
        <w:t xml:space="preserve">ών </w:t>
      </w:r>
      <w:r w:rsidRPr="004E7B57">
        <w:t xml:space="preserve">από την </w:t>
      </w:r>
      <w:r w:rsidR="00930340" w:rsidRPr="004E7B57">
        <w:t xml:space="preserve">έκδοση του </w:t>
      </w:r>
      <w:r w:rsidR="003803D4">
        <w:t>Ο</w:t>
      </w:r>
      <w:r w:rsidR="003803D4" w:rsidRPr="004E7B57">
        <w:t xml:space="preserve">ριστικού </w:t>
      </w:r>
      <w:r w:rsidR="00930340" w:rsidRPr="004E7B57">
        <w:t>Καταλόγου Επιλεγέντων, Αποκλει</w:t>
      </w:r>
      <w:r w:rsidR="00A1529A" w:rsidRPr="004E7B57">
        <w:t>σ</w:t>
      </w:r>
      <w:r w:rsidR="00930340" w:rsidRPr="004E7B57">
        <w:t>θέντων και Επιλαχόντων Συμμετεχόντων</w:t>
      </w:r>
      <w:r w:rsidRPr="004E7B57">
        <w:t xml:space="preserve">, σύμφωνα με το </w:t>
      </w:r>
      <w:r w:rsidRPr="000A1BD8">
        <w:t>άρθρο</w:t>
      </w:r>
      <w:r w:rsidR="001F38DA" w:rsidRPr="000A1BD8">
        <w:t xml:space="preserve"> </w:t>
      </w:r>
      <w:r w:rsidR="003803D4" w:rsidRPr="000A1BD8">
        <w:t>12</w:t>
      </w:r>
      <w:r w:rsidR="001F38DA" w:rsidRPr="000A1BD8">
        <w:t>.</w:t>
      </w:r>
    </w:p>
    <w:p w14:paraId="61502D2D" w14:textId="77777777" w:rsidR="00A07986" w:rsidRPr="004E7B57" w:rsidRDefault="00A07986" w:rsidP="000A1BD8">
      <w:pPr>
        <w:ind w:left="426"/>
      </w:pPr>
    </w:p>
    <w:p w14:paraId="14FF167B" w14:textId="13F53427" w:rsidR="000546D5" w:rsidRPr="002566EC" w:rsidRDefault="003F6B7D" w:rsidP="000A1BD8">
      <w:pPr>
        <w:ind w:left="426"/>
        <w:rPr>
          <w:b/>
          <w:bCs/>
        </w:rPr>
      </w:pPr>
      <w:r w:rsidRPr="002566EC">
        <w:rPr>
          <w:b/>
          <w:bCs/>
        </w:rPr>
        <w:lastRenderedPageBreak/>
        <w:t>2</w:t>
      </w:r>
      <w:r w:rsidR="00856EDC" w:rsidRPr="002566EC">
        <w:rPr>
          <w:b/>
          <w:bCs/>
        </w:rPr>
        <w:t>. Ποσό:</w:t>
      </w:r>
    </w:p>
    <w:p w14:paraId="11672349" w14:textId="228F55A0" w:rsidR="003801BC" w:rsidRPr="004E7B57" w:rsidRDefault="00856EDC" w:rsidP="000A1BD8">
      <w:pPr>
        <w:ind w:left="426"/>
      </w:pPr>
      <w:r w:rsidRPr="004E7B57">
        <w:rPr>
          <w:b/>
        </w:rPr>
        <w:t xml:space="preserve">(α) </w:t>
      </w:r>
      <w:r w:rsidRPr="004E7B57">
        <w:t xml:space="preserve">Η </w:t>
      </w:r>
      <w:r w:rsidR="00337D03" w:rsidRPr="004E7B57">
        <w:t xml:space="preserve">Εγγυητική Επιστολή Έντεχνης και Έγκαιρης </w:t>
      </w:r>
      <w:r w:rsidR="00AD22DD" w:rsidRPr="004E7B57">
        <w:t>Εκτέλεσης</w:t>
      </w:r>
      <w:r w:rsidRPr="004E7B57">
        <w:t xml:space="preserve"> ανέρχεται στο ποσό των</w:t>
      </w:r>
      <w:r w:rsidR="003C61F7" w:rsidRPr="004E7B57">
        <w:t xml:space="preserve"> </w:t>
      </w:r>
      <w:r w:rsidR="00F2748D" w:rsidRPr="004E7B57">
        <w:t xml:space="preserve">διακοσίων πενήντα </w:t>
      </w:r>
      <w:r w:rsidRPr="004E7B57">
        <w:t xml:space="preserve">χιλιάδων ευρώ </w:t>
      </w:r>
      <w:r w:rsidR="00F2748D" w:rsidRPr="004E7B57">
        <w:t xml:space="preserve">ανά </w:t>
      </w:r>
      <w:r w:rsidR="00F2748D" w:rsidRPr="004E7B57">
        <w:rPr>
          <w:lang w:val="en-US"/>
        </w:rPr>
        <w:t>MW</w:t>
      </w:r>
      <w:r w:rsidR="00F2748D" w:rsidRPr="004E7B57">
        <w:t xml:space="preserve"> μέγιστης εγχεόμενης ισχύος </w:t>
      </w:r>
      <w:r w:rsidRPr="004E7B57">
        <w:rPr>
          <w:b/>
        </w:rPr>
        <w:t xml:space="preserve">(€ </w:t>
      </w:r>
      <w:r w:rsidR="00F2748D" w:rsidRPr="004E7B57">
        <w:rPr>
          <w:b/>
        </w:rPr>
        <w:t>250.</w:t>
      </w:r>
      <w:r w:rsidRPr="004E7B57">
        <w:rPr>
          <w:b/>
        </w:rPr>
        <w:t>000,00</w:t>
      </w:r>
      <w:r w:rsidR="00F2748D" w:rsidRPr="004E7B57">
        <w:rPr>
          <w:b/>
        </w:rPr>
        <w:t>/</w:t>
      </w:r>
      <w:r w:rsidR="00F2748D" w:rsidRPr="004E7B57">
        <w:rPr>
          <w:b/>
          <w:lang w:val="en-US"/>
        </w:rPr>
        <w:t>MW</w:t>
      </w:r>
      <w:r w:rsidRPr="004E7B57">
        <w:t>)</w:t>
      </w:r>
      <w:r w:rsidR="00E4548D" w:rsidRPr="004E7B57">
        <w:t xml:space="preserve"> και</w:t>
      </w:r>
      <w:r w:rsidR="00930340" w:rsidRPr="004E7B57">
        <w:t xml:space="preserve"> </w:t>
      </w:r>
      <w:r w:rsidR="00E4548D" w:rsidRPr="004E7B57">
        <w:t>αποτελεί προϋπόθεση για την ένταξη των Σ.Α.Η.Ε. στο σχήμα ενίσχυσης. Το απαιτούμενο ύψος της Εγγυητικής Επιστολής Έντεχνης και Έγκαιρης Εκτέλεσης είναι τέτοιο ώστε η εγγυητική αυτή επιστολή, μόνη ή αθροιστικά με την πρόσθετη εγγυητική επιστολή που τυχόν απαιτείται για την καταβολής της επενδυτικής ενίσχυσης και προσδιορίζεται από την απόφαση της παρ. 2Γ του άρθρου 143ΣΤ του ν. 4001/2011, να υπερκαλύπτει το ποσό της επενδυτικής ενίσχυσης κατά ποσοστό που δεν υπολείπεται του 25%. Με την προσκόμιση της πρόσθετης αυτής εγγυητικής επιστολής είναι δυνατή</w:t>
      </w:r>
      <w:r w:rsidR="00792F7B">
        <w:t xml:space="preserve"> </w:t>
      </w:r>
      <w:r w:rsidR="00E4548D" w:rsidRPr="004E7B57">
        <w:t xml:space="preserve">η </w:t>
      </w:r>
      <w:proofErr w:type="spellStart"/>
      <w:r w:rsidR="00E4548D" w:rsidRPr="004E7B57">
        <w:t>απομείωση</w:t>
      </w:r>
      <w:proofErr w:type="spellEnd"/>
      <w:r w:rsidR="00E4548D" w:rsidRPr="004E7B57">
        <w:t xml:space="preserve"> της Εγγυητικής Επιστολής Έντεχνης και Έγκαιρης Εκτέλεσης</w:t>
      </w:r>
      <w:r w:rsidR="00033393">
        <w:t>,</w:t>
      </w:r>
      <w:r w:rsidR="00E4548D" w:rsidRPr="004E7B57">
        <w:t xml:space="preserve"> ώστε αθροιστικά οι δύο εγγυητικές επιστολές να ικανοποιούν την απαίτηση του προηγουμένου εδαφίου.</w:t>
      </w:r>
      <w:r w:rsidR="00295C17" w:rsidRPr="004E7B57">
        <w:t xml:space="preserve"> Για την επιστροφή της Εγγυητικής Επιστολής Έντεχνης και Έγκαιρης Εκτέλεσης και την κατάθεση νέας (</w:t>
      </w:r>
      <w:proofErr w:type="spellStart"/>
      <w:r w:rsidR="00295C17" w:rsidRPr="004E7B57">
        <w:t>απομειωμένης</w:t>
      </w:r>
      <w:proofErr w:type="spellEnd"/>
      <w:r w:rsidR="00295C17" w:rsidRPr="004E7B57">
        <w:t>) Εγγυητικής Επιστολής Έντεχνης και Έγκαιρης Εκτέλεσης</w:t>
      </w:r>
      <w:r w:rsidR="00033393">
        <w:t xml:space="preserve"> </w:t>
      </w:r>
      <w:r w:rsidR="00295C17" w:rsidRPr="004E7B57">
        <w:t>ο Επιλεγείς Συμμετέχων υποβάλει σχετικό αίτημα στη Ρ.Α.Α.Ε.Υ.</w:t>
      </w:r>
    </w:p>
    <w:p w14:paraId="4A659C76" w14:textId="5BE1FC0D" w:rsidR="007F0D69" w:rsidRPr="008F67BA" w:rsidRDefault="00856EDC" w:rsidP="000A1BD8">
      <w:pPr>
        <w:ind w:left="426"/>
      </w:pPr>
      <w:r w:rsidRPr="004E7B57">
        <w:rPr>
          <w:b/>
        </w:rPr>
        <w:t xml:space="preserve">(β) </w:t>
      </w:r>
      <w:bookmarkStart w:id="15" w:name="_Hlk134811544"/>
      <w:r w:rsidR="00BD3584" w:rsidRPr="004E7B57">
        <w:t xml:space="preserve">Με την επιφύλαξη των κυρώσεων του παρόντος και του </w:t>
      </w:r>
      <w:r w:rsidR="00BD3584" w:rsidRPr="00AD2DB3">
        <w:t>άρθρου 1</w:t>
      </w:r>
      <w:r w:rsidR="00BD3584" w:rsidRPr="005B09DD">
        <w:t>6</w:t>
      </w:r>
      <w:bookmarkEnd w:id="15"/>
      <w:r w:rsidR="00BD3584" w:rsidRPr="005B09DD">
        <w:t>,</w:t>
      </w:r>
      <w:r w:rsidR="00BD3584" w:rsidRPr="004E7B57">
        <w:t xml:space="preserve"> τ</w:t>
      </w:r>
      <w:r w:rsidR="00793AA2" w:rsidRPr="004E7B57">
        <w:t>ο ποσό της</w:t>
      </w:r>
      <w:r w:rsidR="00793AA2" w:rsidRPr="004E7B57">
        <w:rPr>
          <w:b/>
        </w:rPr>
        <w:t xml:space="preserve"> </w:t>
      </w:r>
      <w:r w:rsidR="00793AA2" w:rsidRPr="004E7B57">
        <w:t xml:space="preserve"> </w:t>
      </w:r>
      <w:r w:rsidR="00337D03" w:rsidRPr="004E7B57">
        <w:t>Εγγυητική</w:t>
      </w:r>
      <w:r w:rsidR="00793AA2" w:rsidRPr="004E7B57">
        <w:t>ς</w:t>
      </w:r>
      <w:r w:rsidR="00337D03" w:rsidRPr="004E7B57">
        <w:t xml:space="preserve"> Επιστολή</w:t>
      </w:r>
      <w:r w:rsidR="00793AA2" w:rsidRPr="004E7B57">
        <w:t>ς</w:t>
      </w:r>
      <w:r w:rsidR="00337D03" w:rsidRPr="004E7B57">
        <w:t xml:space="preserve"> Έντεχνης και Έγκαιρης </w:t>
      </w:r>
      <w:r w:rsidR="00AD22DD" w:rsidRPr="004E7B57">
        <w:t>Εκτέλεσης</w:t>
      </w:r>
      <w:r w:rsidR="00793AA2" w:rsidRPr="004E7B57">
        <w:t xml:space="preserve"> δύναται να </w:t>
      </w:r>
      <w:proofErr w:type="spellStart"/>
      <w:r w:rsidR="00793AA2" w:rsidRPr="004E7B57">
        <w:t>απομειωθεί</w:t>
      </w:r>
      <w:proofErr w:type="spellEnd"/>
      <w:r w:rsidR="00793AA2" w:rsidRPr="004E7B57">
        <w:t xml:space="preserve"> </w:t>
      </w:r>
      <w:r w:rsidR="00866C6B" w:rsidRPr="004E7B57">
        <w:t xml:space="preserve">κατά δεκαπέντε τοις εκατό (15%) του αρχικού ποσού </w:t>
      </w:r>
      <w:r w:rsidR="009315F1" w:rsidRPr="004E7B57">
        <w:t>για το υπόλοιπο της χρονικής της διάρκειας</w:t>
      </w:r>
      <w:r w:rsidR="00793AA2" w:rsidRPr="004E7B57">
        <w:t>, στην περίπτωση που ο Επιλεγείς Συμμετέχων υποβάλει στον Διαχειριστή του Ε.Σ.Μ.Η.Ε. αίτηση για την ενεργοποίηση της σύνδεση</w:t>
      </w:r>
      <w:r w:rsidR="007F0D69" w:rsidRPr="004E7B57">
        <w:t>ς</w:t>
      </w:r>
      <w:r w:rsidR="00793AA2" w:rsidRPr="004E7B57">
        <w:t xml:space="preserve"> του Σ.Α.Η.Ε. με το Σύστημα, κατά την παρ. 2 του άρθρου 27 του ν. 4951/2022 (Α’ 129), το αργότερο μέχρι και την </w:t>
      </w:r>
      <w:r w:rsidR="0086351F" w:rsidRPr="004E7B57">
        <w:t>3</w:t>
      </w:r>
      <w:r w:rsidR="004C1283" w:rsidRPr="004E7B57">
        <w:t>0</w:t>
      </w:r>
      <w:r w:rsidR="0086351F" w:rsidRPr="004E7B57">
        <w:rPr>
          <w:vertAlign w:val="superscript"/>
        </w:rPr>
        <w:t>η</w:t>
      </w:r>
      <w:r w:rsidR="0086351F" w:rsidRPr="004E7B57">
        <w:t xml:space="preserve"> </w:t>
      </w:r>
      <w:r w:rsidR="00866C6B" w:rsidRPr="004E7B57">
        <w:t>Ιου</w:t>
      </w:r>
      <w:r w:rsidR="004C1283" w:rsidRPr="004E7B57">
        <w:t>ν</w:t>
      </w:r>
      <w:r w:rsidR="00866C6B" w:rsidRPr="004E7B57">
        <w:t>ίου</w:t>
      </w:r>
      <w:r w:rsidR="0086351F" w:rsidRPr="004E7B57">
        <w:t xml:space="preserve"> </w:t>
      </w:r>
      <w:r w:rsidR="007F0D69" w:rsidRPr="004E7B57">
        <w:t xml:space="preserve">2025. Για την </w:t>
      </w:r>
      <w:r w:rsidR="009315F1" w:rsidRPr="004E7B57">
        <w:t>επιστροφή</w:t>
      </w:r>
      <w:r w:rsidR="007F0D69" w:rsidRPr="004E7B57">
        <w:t xml:space="preserve"> της Εγγυητικής Επιστολής Έντεχνης και Έγκαιρης Εκτέλεσης</w:t>
      </w:r>
      <w:r w:rsidR="009315F1" w:rsidRPr="004E7B57">
        <w:t xml:space="preserve"> και την κατάθεση νέας (</w:t>
      </w:r>
      <w:proofErr w:type="spellStart"/>
      <w:r w:rsidR="009315F1" w:rsidRPr="004E7B57">
        <w:t>απομειωμένης</w:t>
      </w:r>
      <w:proofErr w:type="spellEnd"/>
      <w:r w:rsidR="009315F1" w:rsidRPr="004E7B57">
        <w:t>) Εγγυητικής Επιστολής Έντεχνης και Έγκαιρης Εκτέλεσης</w:t>
      </w:r>
      <w:r w:rsidR="007F0D69" w:rsidRPr="004E7B57">
        <w:t>, ο Επιλεγείς Συμμετέχων υποβά</w:t>
      </w:r>
      <w:r w:rsidR="005C4D5B" w:rsidRPr="004E7B57">
        <w:t>λ</w:t>
      </w:r>
      <w:r w:rsidR="007F0D69" w:rsidRPr="004E7B57">
        <w:t xml:space="preserve">λει </w:t>
      </w:r>
      <w:r w:rsidR="00542CC9" w:rsidRPr="004E7B57">
        <w:t xml:space="preserve">σχετικό </w:t>
      </w:r>
      <w:r w:rsidR="007F0D69" w:rsidRPr="004E7B57">
        <w:t xml:space="preserve">αίτημα στη </w:t>
      </w:r>
      <w:r w:rsidR="00CF21E9" w:rsidRPr="004E7B57">
        <w:t>Ρ.Α.Α.Ε.Υ.</w:t>
      </w:r>
    </w:p>
    <w:p w14:paraId="004E0543" w14:textId="77777777" w:rsidR="00975DE5" w:rsidRPr="002566EC" w:rsidRDefault="003F6B7D" w:rsidP="000A1BD8">
      <w:pPr>
        <w:ind w:left="426"/>
        <w:rPr>
          <w:b/>
          <w:bCs/>
        </w:rPr>
      </w:pPr>
      <w:r w:rsidRPr="002566EC">
        <w:rPr>
          <w:b/>
          <w:bCs/>
        </w:rPr>
        <w:t>3</w:t>
      </w:r>
      <w:r w:rsidR="00856EDC" w:rsidRPr="002566EC">
        <w:rPr>
          <w:b/>
          <w:bCs/>
        </w:rPr>
        <w:t xml:space="preserve">. Περιεχόμενο και διάρκεια ισχύος: </w:t>
      </w:r>
    </w:p>
    <w:p w14:paraId="6A293344" w14:textId="686D425E" w:rsidR="000546D5" w:rsidRPr="004E7B57" w:rsidRDefault="00975DE5" w:rsidP="000A1BD8">
      <w:pPr>
        <w:ind w:left="426"/>
      </w:pPr>
      <w:r w:rsidRPr="004E7B57">
        <w:rPr>
          <w:b/>
        </w:rPr>
        <w:t xml:space="preserve">(α) </w:t>
      </w:r>
      <w:r w:rsidR="00856EDC" w:rsidRPr="004E7B57">
        <w:t xml:space="preserve">Η </w:t>
      </w:r>
      <w:r w:rsidR="00337D03" w:rsidRPr="004E7B57">
        <w:t xml:space="preserve">Εγγυητική Επιστολή Έντεχνης και Έγκαιρης </w:t>
      </w:r>
      <w:r w:rsidR="00AD22DD" w:rsidRPr="004E7B57">
        <w:t>Εκτέλεσης</w:t>
      </w:r>
      <w:r w:rsidR="00856EDC" w:rsidRPr="004E7B57">
        <w:t xml:space="preserve"> συντάσσεται σύμφωνα με το </w:t>
      </w:r>
      <w:r w:rsidR="00856EDC" w:rsidRPr="00AD2DB3">
        <w:t xml:space="preserve">Παράρτημα Ε </w:t>
      </w:r>
      <w:r w:rsidR="00C8640A" w:rsidRPr="00AD2DB3">
        <w:t xml:space="preserve"> (Υπόδειγμα </w:t>
      </w:r>
      <w:r w:rsidR="00353AF7" w:rsidRPr="00AD2DB3">
        <w:t>Ι</w:t>
      </w:r>
      <w:r w:rsidR="00C8640A" w:rsidRPr="00AD2DB3">
        <w:t>)</w:t>
      </w:r>
      <w:r w:rsidR="00C8640A" w:rsidRPr="004E7B57">
        <w:t xml:space="preserve"> </w:t>
      </w:r>
      <w:r w:rsidR="00856EDC" w:rsidRPr="004E7B57">
        <w:t>της παρούσας Προκήρυξης.</w:t>
      </w:r>
    </w:p>
    <w:p w14:paraId="33A56902" w14:textId="085BE05D" w:rsidR="000546D5" w:rsidRPr="004E7B57" w:rsidRDefault="00856EDC" w:rsidP="000A1BD8">
      <w:pPr>
        <w:ind w:left="426"/>
      </w:pPr>
      <w:r w:rsidRPr="004E7B57">
        <w:rPr>
          <w:b/>
        </w:rPr>
        <w:t>(</w:t>
      </w:r>
      <w:r w:rsidR="00975DE5" w:rsidRPr="004E7B57">
        <w:rPr>
          <w:b/>
        </w:rPr>
        <w:t>β</w:t>
      </w:r>
      <w:r w:rsidRPr="004E7B57">
        <w:rPr>
          <w:b/>
        </w:rPr>
        <w:t xml:space="preserve">) </w:t>
      </w:r>
      <w:r w:rsidRPr="004E7B57">
        <w:t xml:space="preserve">Η </w:t>
      </w:r>
      <w:r w:rsidR="00337D03" w:rsidRPr="004E7B57">
        <w:t xml:space="preserve">Εγγυητική Επιστολή Έντεχνης και Έγκαιρης </w:t>
      </w:r>
      <w:r w:rsidR="00AD22DD" w:rsidRPr="004E7B57">
        <w:t>Εκτέλεσης</w:t>
      </w:r>
      <w:r w:rsidRPr="004E7B57">
        <w:t xml:space="preserve"> έχει διάρκεια ισχύος </w:t>
      </w:r>
      <w:r w:rsidR="008F4D92" w:rsidRPr="004E7B57">
        <w:t>μέχρι την 31.</w:t>
      </w:r>
      <w:r w:rsidR="00AE0827">
        <w:t>01</w:t>
      </w:r>
      <w:r w:rsidR="008F4D92" w:rsidRPr="004E7B57">
        <w:t>.</w:t>
      </w:r>
      <w:r w:rsidR="00AE0827" w:rsidRPr="004E7B57">
        <w:t>202</w:t>
      </w:r>
      <w:r w:rsidR="00AE0827">
        <w:t>6</w:t>
      </w:r>
      <w:r w:rsidRPr="004E7B57">
        <w:t>.</w:t>
      </w:r>
    </w:p>
    <w:p w14:paraId="006C8537" w14:textId="1A63A298" w:rsidR="00BD3584" w:rsidRPr="004E7B57" w:rsidRDefault="00BD3584" w:rsidP="000A1BD8">
      <w:pPr>
        <w:ind w:left="426"/>
      </w:pPr>
      <w:r w:rsidRPr="004E7B57">
        <w:rPr>
          <w:b/>
        </w:rPr>
        <w:t xml:space="preserve">(γ) </w:t>
      </w:r>
      <w:r w:rsidRPr="004E7B57">
        <w:t>Σε περίπτωση αντικατάστασης, η νέα Εγγυητική Επιστολή Έντεχνης και Έγκαιρης Εκτέλεσης έχει διάρκεια ισχύος, ανεξαρτήτως της ημερομηνίας κατάθεσης, έως και την 3</w:t>
      </w:r>
      <w:r w:rsidR="00D70B2E" w:rsidRPr="004E7B57">
        <w:t>1.</w:t>
      </w:r>
      <w:r w:rsidR="00A42754">
        <w:t>01</w:t>
      </w:r>
      <w:r w:rsidR="00D70B2E" w:rsidRPr="004E7B57">
        <w:t>.2026</w:t>
      </w:r>
      <w:r w:rsidR="004C1283" w:rsidRPr="004E7B57">
        <w:t>.</w:t>
      </w:r>
    </w:p>
    <w:p w14:paraId="46AC509F" w14:textId="54E5F1B7" w:rsidR="000546D5" w:rsidRPr="004E7B57" w:rsidRDefault="003F6B7D" w:rsidP="000A1BD8">
      <w:pPr>
        <w:ind w:left="426"/>
      </w:pPr>
      <w:r w:rsidRPr="004E7B57">
        <w:rPr>
          <w:b/>
        </w:rPr>
        <w:t>4</w:t>
      </w:r>
      <w:r w:rsidR="00856EDC" w:rsidRPr="004E7B57">
        <w:rPr>
          <w:b/>
        </w:rPr>
        <w:t xml:space="preserve">. Έκδοση: </w:t>
      </w:r>
      <w:r w:rsidR="00856EDC" w:rsidRPr="004E7B57">
        <w:t xml:space="preserve">Η </w:t>
      </w:r>
      <w:r w:rsidR="00337D03" w:rsidRPr="004E7B57">
        <w:t xml:space="preserve">Εγγυητική Επιστολή Έντεχνης και Έγκαιρης </w:t>
      </w:r>
      <w:r w:rsidR="00AD22DD" w:rsidRPr="004E7B57">
        <w:t>Εκτέλεσης</w:t>
      </w:r>
      <w:r w:rsidR="00C87350" w:rsidRPr="004E7B57">
        <w:t xml:space="preserve"> </w:t>
      </w:r>
      <w:r w:rsidR="00856EDC" w:rsidRPr="004E7B57">
        <w:t xml:space="preserve">εκδίδεται από πιστωτικά ή χρηματοδοτικά ιδρύματα ή ασφαλιστικές επιχειρήσεις κατά την έννοια των περιπτώσεων β’ και γ’ της παρ. 1 του άρθρου 14 του ν. 4364/ 2016 (Α’ 13/05.02.2016), που λειτουργούν νόμιμα στην Ελλάδα ή σε άλλα Κράτη - Μέλη της Ευρωπαϊκής Ένωσης ή του Ευρωπαϊκού Οικονομικού Χώρου, τα οποία με βάση το «κοινοτικό διαβατήριο» παρέχουν τις υπηρεσίες της παρ. 1 του άρθρου 11 του ν. 4261/2014 (Α’ 107) και έχουν, σύμφωνα με τις ισχύουσες διατάξεις, το δικαίωμα αυτό. Μπορεί, επίσης, να εκδίδεται από το Ταμείο Μηχανικών Εργοληπτών Δημοσίων Έργων (τ. Ε.Τ.Α.Α. - Τ.Σ.Μ.Ε.Δ.Ε.) ή να παρέχεται με γραμμάτιο του Ταμείου Παρακαταθηκών και Δανείων με παρακατάθεση σε αυτό του αντίστοιχου χρηματικού ποσού. Εγγυήσεις που εκδίδονται σε κράτος εκτός της Ελλάδος, συνοδεύονται υποχρεωτικά, και με ποινή αποκλεισμού, από επίσημη και επικυρωμένη μετάφρασή τους στην ελληνική γλώσσα κατ’ αντιστοιχία του κειμένου της με το Παράρτημα </w:t>
      </w:r>
      <w:r w:rsidR="00856EDC" w:rsidRPr="00A42754">
        <w:t>Ε</w:t>
      </w:r>
      <w:r w:rsidR="00A42754">
        <w:t xml:space="preserve"> </w:t>
      </w:r>
      <w:r w:rsidR="00A42754" w:rsidRPr="003F0DAE">
        <w:t>(Υπόδειγμα Ι)</w:t>
      </w:r>
      <w:r w:rsidR="00856EDC" w:rsidRPr="00A42754">
        <w:t>.</w:t>
      </w:r>
    </w:p>
    <w:p w14:paraId="5B9DB9EE" w14:textId="413213E5" w:rsidR="000546D5" w:rsidRPr="002566EC" w:rsidRDefault="003F6B7D" w:rsidP="000A1BD8">
      <w:pPr>
        <w:ind w:left="426"/>
        <w:rPr>
          <w:b/>
          <w:bCs/>
        </w:rPr>
      </w:pPr>
      <w:r w:rsidRPr="002566EC">
        <w:rPr>
          <w:b/>
          <w:bCs/>
        </w:rPr>
        <w:t>5</w:t>
      </w:r>
      <w:r w:rsidR="00856EDC" w:rsidRPr="002566EC">
        <w:rPr>
          <w:b/>
          <w:bCs/>
        </w:rPr>
        <w:t>. Κατάπτωση:</w:t>
      </w:r>
    </w:p>
    <w:p w14:paraId="52759227" w14:textId="5D1CB3BF" w:rsidR="001B2075" w:rsidRPr="004E7B57" w:rsidRDefault="00856EDC" w:rsidP="000A1BD8">
      <w:pPr>
        <w:ind w:left="426"/>
      </w:pPr>
      <w:r w:rsidRPr="004E7B57">
        <w:t xml:space="preserve">Η </w:t>
      </w:r>
      <w:r w:rsidR="00337D03" w:rsidRPr="004E7B57">
        <w:t xml:space="preserve">Εγγυητική Επιστολή Έντεχνης και Έγκαιρης </w:t>
      </w:r>
      <w:r w:rsidR="00AD22DD" w:rsidRPr="004E7B57">
        <w:t>Εκτέλεσης</w:t>
      </w:r>
      <w:r w:rsidRPr="004E7B57">
        <w:t xml:space="preserve"> καταπίπτει</w:t>
      </w:r>
      <w:r w:rsidR="001B2075" w:rsidRPr="004E7B57">
        <w:t>:</w:t>
      </w:r>
    </w:p>
    <w:p w14:paraId="326CFFDE" w14:textId="54BEF9A6" w:rsidR="001B2075" w:rsidRPr="004E7B57" w:rsidRDefault="001B2075" w:rsidP="000A1BD8">
      <w:pPr>
        <w:ind w:left="426"/>
      </w:pPr>
      <w:r w:rsidRPr="004E7B57">
        <w:rPr>
          <w:b/>
        </w:rPr>
        <w:t xml:space="preserve">(α) </w:t>
      </w:r>
      <w:r w:rsidRPr="004E7B57">
        <w:t xml:space="preserve">πλήρως </w:t>
      </w:r>
      <w:r w:rsidR="00856EDC" w:rsidRPr="004E7B57">
        <w:t>σε περίπτωση που ο</w:t>
      </w:r>
      <w:r w:rsidR="001B0ECB" w:rsidRPr="004E7B57">
        <w:t>ι</w:t>
      </w:r>
      <w:r w:rsidR="00856EDC" w:rsidRPr="004E7B57">
        <w:t xml:space="preserve"> Επιλεγ</w:t>
      </w:r>
      <w:r w:rsidR="001B0ECB" w:rsidRPr="004E7B57">
        <w:t>έντες</w:t>
      </w:r>
      <w:r w:rsidR="00856EDC" w:rsidRPr="004E7B57">
        <w:t xml:space="preserve"> Συμμετέχ</w:t>
      </w:r>
      <w:r w:rsidR="001B0ECB" w:rsidRPr="004E7B57">
        <w:t>οντες</w:t>
      </w:r>
      <w:r w:rsidR="00856EDC" w:rsidRPr="004E7B57">
        <w:t xml:space="preserve"> δεν προσκομίσ</w:t>
      </w:r>
      <w:r w:rsidR="00A12A56" w:rsidRPr="004E7B57">
        <w:t>ουν</w:t>
      </w:r>
      <w:r w:rsidR="00856EDC" w:rsidRPr="004E7B57">
        <w:t xml:space="preserve"> τη</w:t>
      </w:r>
      <w:r w:rsidR="00975DE5" w:rsidRPr="004E7B57">
        <w:t xml:space="preserve">ν Εγγυητική Επιστολή </w:t>
      </w:r>
      <w:r w:rsidRPr="004E7B57">
        <w:t>Κ</w:t>
      </w:r>
      <w:r w:rsidR="00975DE5" w:rsidRPr="004E7B57">
        <w:t>αλής Λειτουργίας</w:t>
      </w:r>
      <w:r w:rsidR="007745F3" w:rsidRPr="004E7B57">
        <w:t xml:space="preserve">, ή υποβληθεί στον Διαχειριστή του Ε.Σ.Μ.Η.Ε. αίτηση για ενεργοποίηση της σύνδεσης του Σ.Α.Η.Ε. με το Σύστημα, κατά την παρ. 2 του άρθρου 27 του ν. 4951/2022 (Α’ 129), </w:t>
      </w:r>
      <w:r w:rsidR="00BB4C28" w:rsidRPr="004E7B57">
        <w:t>μετά</w:t>
      </w:r>
      <w:r w:rsidR="005C4D5B" w:rsidRPr="004E7B57">
        <w:t xml:space="preserve"> τη</w:t>
      </w:r>
      <w:r w:rsidR="00BB4C28" w:rsidRPr="004E7B57">
        <w:t>ν</w:t>
      </w:r>
      <w:r w:rsidR="005C4D5B" w:rsidRPr="004E7B57">
        <w:t xml:space="preserve"> 3</w:t>
      </w:r>
      <w:r w:rsidR="007745F3" w:rsidRPr="004E7B57">
        <w:t>1</w:t>
      </w:r>
      <w:r w:rsidR="007745F3" w:rsidRPr="004E7B57">
        <w:rPr>
          <w:vertAlign w:val="superscript"/>
        </w:rPr>
        <w:t>η</w:t>
      </w:r>
      <w:r w:rsidR="007745F3" w:rsidRPr="004E7B57">
        <w:t xml:space="preserve"> </w:t>
      </w:r>
      <w:r w:rsidR="005C4D5B" w:rsidRPr="004E7B57">
        <w:t>Δεκεμβ</w:t>
      </w:r>
      <w:r w:rsidR="007745F3" w:rsidRPr="004E7B57">
        <w:t>ρίου 202</w:t>
      </w:r>
      <w:r w:rsidR="005C4D5B" w:rsidRPr="004E7B57">
        <w:t>5</w:t>
      </w:r>
      <w:r w:rsidR="007745F3" w:rsidRPr="004E7B57">
        <w:t>,</w:t>
      </w:r>
    </w:p>
    <w:p w14:paraId="3632EB30" w14:textId="36279D8C" w:rsidR="001B2075" w:rsidRPr="004E7B57" w:rsidRDefault="001B2075" w:rsidP="000A1BD8">
      <w:pPr>
        <w:ind w:left="426"/>
      </w:pPr>
      <w:r w:rsidRPr="004E7B57">
        <w:rPr>
          <w:b/>
        </w:rPr>
        <w:lastRenderedPageBreak/>
        <w:t xml:space="preserve">(β) </w:t>
      </w:r>
      <w:r w:rsidRPr="004E7B57">
        <w:t>μερικώς, κατά ποσοστό δέκα τοις εκατό (</w:t>
      </w:r>
      <w:r w:rsidR="00693070">
        <w:t>2</w:t>
      </w:r>
      <w:r w:rsidRPr="004E7B57">
        <w:t>0%) για κάθε μήνα καθυστέρησης του Επιλεγέντος Συμμετέχοντος</w:t>
      </w:r>
      <w:r w:rsidR="00BD3584" w:rsidRPr="004E7B57">
        <w:t xml:space="preserve"> </w:t>
      </w:r>
      <w:r w:rsidRPr="004E7B57">
        <w:t xml:space="preserve">να υποβάλει στον Διαχειριστή του Ε.Σ.Μ.Η.Ε. </w:t>
      </w:r>
      <w:r w:rsidR="005C4D5B" w:rsidRPr="004E7B57">
        <w:t xml:space="preserve">το </w:t>
      </w:r>
      <w:r w:rsidRPr="004E7B57">
        <w:t>αίτη</w:t>
      </w:r>
      <w:r w:rsidR="005C4D5B" w:rsidRPr="004E7B57">
        <w:t>μα</w:t>
      </w:r>
      <w:r w:rsidRPr="004E7B57">
        <w:t xml:space="preserve"> για την ενεργοποίηση της σύνδεσης του Σ.Α.Η.Ε. με το Σύστημα, κατά την παρ. 2 του άρθρου 27 του ν. 4951/2022 (Α’ 129), </w:t>
      </w:r>
      <w:r w:rsidR="005C4D5B" w:rsidRPr="004E7B57">
        <w:t>πέραν της 3</w:t>
      </w:r>
      <w:r w:rsidR="00580DFA" w:rsidRPr="004E7B57">
        <w:t>0</w:t>
      </w:r>
      <w:r w:rsidR="005C4D5B" w:rsidRPr="004E7B57">
        <w:rPr>
          <w:vertAlign w:val="superscript"/>
        </w:rPr>
        <w:t>ης</w:t>
      </w:r>
      <w:r w:rsidR="005C4D5B" w:rsidRPr="004E7B57">
        <w:t xml:space="preserve"> </w:t>
      </w:r>
      <w:r w:rsidR="00580DFA" w:rsidRPr="004E7B57">
        <w:t xml:space="preserve">Σεπτεμβρίου </w:t>
      </w:r>
      <w:r w:rsidR="005C4D5B" w:rsidRPr="004E7B57">
        <w:t xml:space="preserve"> 2025</w:t>
      </w:r>
      <w:r w:rsidR="005B09DD" w:rsidRPr="005B09DD">
        <w:t xml:space="preserve"> (</w:t>
      </w:r>
      <w:r w:rsidR="005B09DD">
        <w:t>και μέχρι την 31</w:t>
      </w:r>
      <w:r w:rsidR="005B09DD" w:rsidRPr="005B09DD">
        <w:rPr>
          <w:vertAlign w:val="superscript"/>
        </w:rPr>
        <w:t>η</w:t>
      </w:r>
      <w:r w:rsidR="005B09DD">
        <w:t xml:space="preserve"> Δεκεμβρίου 2025)</w:t>
      </w:r>
      <w:r w:rsidR="00693070">
        <w:t xml:space="preserve">. </w:t>
      </w:r>
    </w:p>
    <w:p w14:paraId="0CAC732C" w14:textId="68128183" w:rsidR="00F2748D" w:rsidRPr="004E7B57" w:rsidRDefault="001B2075" w:rsidP="000A1BD8">
      <w:pPr>
        <w:ind w:left="426"/>
      </w:pPr>
      <w:r w:rsidRPr="004E7B57">
        <w:rPr>
          <w:b/>
        </w:rPr>
        <w:t xml:space="preserve">(γ) </w:t>
      </w:r>
      <w:r w:rsidR="00FA3BB1" w:rsidRPr="003F0DAE">
        <w:rPr>
          <w:bCs/>
        </w:rPr>
        <w:t>πλήρως σε περίπτωση μη τήρησης των υποχρεώσεων</w:t>
      </w:r>
      <w:r w:rsidR="00FA3BB1">
        <w:rPr>
          <w:b/>
        </w:rPr>
        <w:t xml:space="preserve"> </w:t>
      </w:r>
      <w:r w:rsidR="00856EDC" w:rsidRPr="00AD2DB3">
        <w:t>του άρθρου</w:t>
      </w:r>
      <w:r w:rsidR="00EC4B0B" w:rsidRPr="00AD2DB3">
        <w:t xml:space="preserve"> 1</w:t>
      </w:r>
      <w:r w:rsidR="00693070" w:rsidRPr="00AD2DB3">
        <w:t>5</w:t>
      </w:r>
      <w:r w:rsidR="00EC4B0B" w:rsidRPr="00AD2DB3">
        <w:t>.</w:t>
      </w:r>
    </w:p>
    <w:p w14:paraId="38B4E5AC" w14:textId="2725CEEB" w:rsidR="000546D5" w:rsidRPr="004E7B57" w:rsidRDefault="003F6B7D" w:rsidP="000A1BD8">
      <w:pPr>
        <w:ind w:left="426"/>
      </w:pPr>
      <w:r w:rsidRPr="004E7B57">
        <w:rPr>
          <w:b/>
        </w:rPr>
        <w:t>6</w:t>
      </w:r>
      <w:r w:rsidR="00856EDC" w:rsidRPr="004E7B57">
        <w:rPr>
          <w:b/>
        </w:rPr>
        <w:t xml:space="preserve">. Επιστροφή: </w:t>
      </w:r>
      <w:r w:rsidR="00856EDC" w:rsidRPr="004E7B57">
        <w:t xml:space="preserve">Η </w:t>
      </w:r>
      <w:r w:rsidR="00337D03" w:rsidRPr="004E7B57">
        <w:t xml:space="preserve">Εγγυητική Επιστολή </w:t>
      </w:r>
      <w:bookmarkStart w:id="16" w:name="_Hlk131347401"/>
      <w:r w:rsidR="00337D03" w:rsidRPr="004E7B57">
        <w:t xml:space="preserve">Έντεχνης και Έγκαιρης </w:t>
      </w:r>
      <w:r w:rsidR="00AD22DD" w:rsidRPr="004E7B57">
        <w:t>Εκτέλεσης</w:t>
      </w:r>
      <w:r w:rsidR="00856EDC" w:rsidRPr="004E7B57">
        <w:t xml:space="preserve"> </w:t>
      </w:r>
      <w:bookmarkEnd w:id="16"/>
      <w:r w:rsidR="00856EDC" w:rsidRPr="004E7B57">
        <w:t xml:space="preserve">επιστρέφεται από τη </w:t>
      </w:r>
      <w:r w:rsidR="00CF21E9" w:rsidRPr="004E7B57">
        <w:t>Ρ.Α.Α.Ε.Υ.</w:t>
      </w:r>
      <w:r w:rsidR="00856EDC" w:rsidRPr="004E7B57">
        <w:t>, κατόπιν σχετικού αιτήματ</w:t>
      </w:r>
      <w:r w:rsidR="001B0ECB" w:rsidRPr="004E7B57">
        <w:t>ο</w:t>
      </w:r>
      <w:r w:rsidR="00856EDC" w:rsidRPr="004E7B57">
        <w:t>ς Επιλεγέντος Συμμετέχοντος:</w:t>
      </w:r>
    </w:p>
    <w:p w14:paraId="0EDBD659" w14:textId="129FE53F" w:rsidR="000546D5" w:rsidRPr="004E7B57" w:rsidRDefault="00856EDC" w:rsidP="000A1BD8">
      <w:pPr>
        <w:ind w:left="426"/>
      </w:pPr>
      <w:r w:rsidRPr="004E7B57">
        <w:rPr>
          <w:b/>
        </w:rPr>
        <w:t xml:space="preserve">(α) </w:t>
      </w:r>
      <w:r w:rsidR="008F4D92" w:rsidRPr="004E7B57">
        <w:t>Ε</w:t>
      </w:r>
      <w:r w:rsidRPr="004E7B57">
        <w:t>φόσον έχει προηγουμένως καταθέσει την</w:t>
      </w:r>
      <w:r w:rsidR="008F4D92" w:rsidRPr="004E7B57">
        <w:t xml:space="preserve"> </w:t>
      </w:r>
      <w:r w:rsidR="00337D03" w:rsidRPr="004E7B57">
        <w:t>Εγγυητική</w:t>
      </w:r>
      <w:r w:rsidR="008F4D92" w:rsidRPr="004E7B57">
        <w:t xml:space="preserve"> </w:t>
      </w:r>
      <w:r w:rsidR="00337D03" w:rsidRPr="004E7B57">
        <w:t xml:space="preserve"> Επιστολή</w:t>
      </w:r>
      <w:r w:rsidR="008F4D92" w:rsidRPr="004E7B57">
        <w:t>ς</w:t>
      </w:r>
      <w:r w:rsidR="00975DE5" w:rsidRPr="004E7B57">
        <w:t xml:space="preserve"> Καλή</w:t>
      </w:r>
      <w:r w:rsidR="002729C4" w:rsidRPr="004E7B57">
        <w:t>ς</w:t>
      </w:r>
      <w:r w:rsidR="00975DE5" w:rsidRPr="004E7B57">
        <w:t xml:space="preserve"> Λειτουργία</w:t>
      </w:r>
      <w:r w:rsidR="001B2075" w:rsidRPr="004E7B57">
        <w:t>ς, σύμφωνα με την παρ</w:t>
      </w:r>
      <w:r w:rsidR="001B2075" w:rsidRPr="00353EA9">
        <w:t>. 11.</w:t>
      </w:r>
      <w:r w:rsidR="00353EA9" w:rsidRPr="00353EA9">
        <w:t>3</w:t>
      </w:r>
      <w:r w:rsidR="001B2075" w:rsidRPr="00353EA9">
        <w:t>.</w:t>
      </w:r>
      <w:r w:rsidR="00AE0827" w:rsidRPr="00353EA9">
        <w:t>3</w:t>
      </w:r>
      <w:r w:rsidRPr="00353EA9">
        <w:t>.</w:t>
      </w:r>
    </w:p>
    <w:p w14:paraId="7250E4B7" w14:textId="341EDD93" w:rsidR="000546D5" w:rsidRPr="004E7B57" w:rsidRDefault="00856EDC" w:rsidP="000A1BD8">
      <w:pPr>
        <w:ind w:left="426"/>
        <w:rPr>
          <w:i/>
        </w:rPr>
      </w:pPr>
      <w:r w:rsidRPr="004E7B57">
        <w:rPr>
          <w:b/>
        </w:rPr>
        <w:t xml:space="preserve">(β) </w:t>
      </w:r>
      <w:r w:rsidR="00975DE5" w:rsidRPr="004E7B57">
        <w:rPr>
          <w:bCs/>
        </w:rPr>
        <w:t>Στην περίπτωση αν</w:t>
      </w:r>
      <w:r w:rsidR="008F4D92" w:rsidRPr="004E7B57">
        <w:rPr>
          <w:bCs/>
        </w:rPr>
        <w:t>τικατάστασης τ</w:t>
      </w:r>
      <w:r w:rsidR="00295C17" w:rsidRPr="004E7B57">
        <w:rPr>
          <w:bCs/>
        </w:rPr>
        <w:t>ων</w:t>
      </w:r>
      <w:r w:rsidR="008F4D92" w:rsidRPr="004E7B57">
        <w:rPr>
          <w:bCs/>
        </w:rPr>
        <w:t xml:space="preserve"> </w:t>
      </w:r>
      <w:r w:rsidR="008F4D92" w:rsidRPr="00AD2DB3">
        <w:rPr>
          <w:bCs/>
        </w:rPr>
        <w:t xml:space="preserve">περ. </w:t>
      </w:r>
      <w:r w:rsidR="00295C17" w:rsidRPr="00AD2DB3">
        <w:rPr>
          <w:bCs/>
        </w:rPr>
        <w:t xml:space="preserve">(α) και </w:t>
      </w:r>
      <w:r w:rsidR="008F4D92" w:rsidRPr="00AD2DB3">
        <w:rPr>
          <w:bCs/>
        </w:rPr>
        <w:t>(β) της παρ. 2</w:t>
      </w:r>
      <w:r w:rsidR="008F4D92" w:rsidRPr="004E7B57">
        <w:rPr>
          <w:bCs/>
        </w:rPr>
        <w:t xml:space="preserve">, </w:t>
      </w:r>
      <w:r w:rsidRPr="004E7B57">
        <w:t>εφόσον έχει προηγουμένως καταθέσει τ</w:t>
      </w:r>
      <w:r w:rsidR="00EC4B0B" w:rsidRPr="004E7B57">
        <w:t>η</w:t>
      </w:r>
      <w:r w:rsidR="008F4D92" w:rsidRPr="004E7B57">
        <w:t xml:space="preserve"> νέα </w:t>
      </w:r>
      <w:r w:rsidRPr="004E7B57">
        <w:t>Εγγυητικ</w:t>
      </w:r>
      <w:r w:rsidR="00EC4B0B" w:rsidRPr="004E7B57">
        <w:t>ή</w:t>
      </w:r>
      <w:r w:rsidRPr="004E7B57">
        <w:t xml:space="preserve"> Επιστολ</w:t>
      </w:r>
      <w:r w:rsidR="00EC4B0B" w:rsidRPr="004E7B57">
        <w:t xml:space="preserve">ή </w:t>
      </w:r>
      <w:r w:rsidR="001B2075" w:rsidRPr="004E7B57">
        <w:t>Έντεχνης και Έγκαιρης Εκτέλεσης</w:t>
      </w:r>
      <w:r w:rsidR="00EC4B0B" w:rsidRPr="004E7B57">
        <w:t>.</w:t>
      </w:r>
    </w:p>
    <w:p w14:paraId="23F2E6D2" w14:textId="77777777" w:rsidR="0076376C" w:rsidRPr="004E7B57" w:rsidRDefault="0076376C" w:rsidP="002566EC"/>
    <w:p w14:paraId="5AF604F4" w14:textId="62B5E79B" w:rsidR="00865CF3" w:rsidRPr="004E7B57" w:rsidRDefault="00865CF3" w:rsidP="002566EC">
      <w:r w:rsidRPr="004E7B57">
        <w:rPr>
          <w:b/>
        </w:rPr>
        <w:t>1</w:t>
      </w:r>
      <w:r w:rsidR="00EC4B0B" w:rsidRPr="004E7B57">
        <w:rPr>
          <w:b/>
        </w:rPr>
        <w:t>1</w:t>
      </w:r>
      <w:r w:rsidRPr="004E7B57">
        <w:rPr>
          <w:b/>
        </w:rPr>
        <w:t>.</w:t>
      </w:r>
      <w:r w:rsidR="00FA3BB1">
        <w:rPr>
          <w:b/>
        </w:rPr>
        <w:t>3</w:t>
      </w:r>
      <w:r w:rsidRPr="004E7B57">
        <w:rPr>
          <w:b/>
        </w:rPr>
        <w:t>.</w:t>
      </w:r>
      <w:r w:rsidR="00AA1000" w:rsidRPr="004E7B57">
        <w:rPr>
          <w:b/>
        </w:rPr>
        <w:t>3</w:t>
      </w:r>
      <w:r w:rsidRPr="004E7B57">
        <w:rPr>
          <w:b/>
        </w:rPr>
        <w:t xml:space="preserve">. Εγγυητική Επιστολή Καλής </w:t>
      </w:r>
      <w:r w:rsidR="001B0ECB" w:rsidRPr="004E7B57">
        <w:rPr>
          <w:b/>
        </w:rPr>
        <w:t>Λειτουργίας</w:t>
      </w:r>
      <w:r w:rsidRPr="004E7B57">
        <w:t xml:space="preserve">, η οποία εκδίδεται υπέρ του </w:t>
      </w:r>
      <w:r w:rsidR="00274AEC" w:rsidRPr="004E7B57">
        <w:t xml:space="preserve">του Διαχειριστή Α.Π.Ε. και Εγγυήσεων Προέλευσης και καταπίπτει υπέρ του Ειδικού Λογαριασμού Α.Π.Ε., Σ.Η.Θ.Υ.Α. και Αποθήκευσης Διασυνδεδεμένου Συστήματος και Δικτύου/ </w:t>
      </w:r>
      <w:proofErr w:type="spellStart"/>
      <w:r w:rsidR="00274AEC" w:rsidRPr="004E7B57">
        <w:t>Υπολογαριασμού</w:t>
      </w:r>
      <w:proofErr w:type="spellEnd"/>
      <w:r w:rsidR="00274AEC" w:rsidRPr="004E7B57">
        <w:t xml:space="preserve"> Συστημάτων Αποθήκευσης ηλεκτρικής ενέργειας</w:t>
      </w:r>
      <w:r w:rsidR="00F2748D" w:rsidRPr="004E7B57">
        <w:t xml:space="preserve"> </w:t>
      </w:r>
      <w:r w:rsidR="00274AEC" w:rsidRPr="004E7B57">
        <w:t xml:space="preserve">ΥΛ Σ.Α.Η.Ε. του άρθρου 143 του ν. 4001/2011 </w:t>
      </w:r>
      <w:r w:rsidRPr="004E7B57">
        <w:t xml:space="preserve">και η οποία κατατίθεται στη </w:t>
      </w:r>
      <w:r w:rsidR="00CF21E9" w:rsidRPr="004E7B57">
        <w:t>Ρ.Α.Α.Ε.Υ.</w:t>
      </w:r>
      <w:r w:rsidRPr="004E7B57">
        <w:t xml:space="preserve"> από </w:t>
      </w:r>
      <w:r w:rsidR="00274AEC" w:rsidRPr="004E7B57">
        <w:t xml:space="preserve">έκαστο </w:t>
      </w:r>
      <w:r w:rsidRPr="004E7B57">
        <w:t xml:space="preserve">Επιλεγέντα Συμμετέχοντα με σκοπό την εξασφάλιση </w:t>
      </w:r>
      <w:r w:rsidR="00274AEC" w:rsidRPr="004E7B57">
        <w:t xml:space="preserve">της </w:t>
      </w:r>
      <w:r w:rsidR="001B0ECB" w:rsidRPr="004E7B57">
        <w:t xml:space="preserve">καλής </w:t>
      </w:r>
      <w:r w:rsidRPr="004E7B57">
        <w:t>λειτουργίας του έργου</w:t>
      </w:r>
      <w:r w:rsidR="00FA3BB1">
        <w:t xml:space="preserve"> και</w:t>
      </w:r>
      <w:r w:rsidR="00FA3BB1" w:rsidRPr="004E7B57">
        <w:t xml:space="preserve"> </w:t>
      </w:r>
      <w:r w:rsidRPr="004E7B57">
        <w:t>της ενεργειακής αποδοτικότητάς</w:t>
      </w:r>
      <w:r w:rsidR="00F2748D" w:rsidRPr="004E7B57">
        <w:t xml:space="preserve"> </w:t>
      </w:r>
      <w:r w:rsidRPr="004E7B57">
        <w:t>του</w:t>
      </w:r>
      <w:r w:rsidR="00FA3BB1">
        <w:t xml:space="preserve"> Σ.Α.Η.Ε.</w:t>
      </w:r>
      <w:r w:rsidR="001B0ECB" w:rsidRPr="004E7B57">
        <w:t xml:space="preserve">. </w:t>
      </w:r>
    </w:p>
    <w:p w14:paraId="2B28E96C" w14:textId="707D6FF4" w:rsidR="00865CF3" w:rsidRPr="002566EC" w:rsidRDefault="003F6B7D" w:rsidP="00AD2DB3">
      <w:pPr>
        <w:ind w:left="426"/>
        <w:rPr>
          <w:b/>
          <w:bCs/>
        </w:rPr>
      </w:pPr>
      <w:r w:rsidRPr="002566EC">
        <w:rPr>
          <w:b/>
          <w:bCs/>
        </w:rPr>
        <w:t>1</w:t>
      </w:r>
      <w:r w:rsidR="00865CF3" w:rsidRPr="002566EC">
        <w:rPr>
          <w:b/>
          <w:bCs/>
        </w:rPr>
        <w:t>. Κατάθεση:</w:t>
      </w:r>
    </w:p>
    <w:p w14:paraId="6F901540" w14:textId="7D73E071" w:rsidR="008373F2" w:rsidRPr="004E7B57" w:rsidRDefault="00865CF3" w:rsidP="00AD2DB3">
      <w:pPr>
        <w:ind w:left="426"/>
      </w:pPr>
      <w:r w:rsidRPr="004E7B57">
        <w:rPr>
          <w:b/>
        </w:rPr>
        <w:t xml:space="preserve">(α) </w:t>
      </w:r>
      <w:r w:rsidRPr="004E7B57">
        <w:t>Η</w:t>
      </w:r>
      <w:r w:rsidR="00980D9F" w:rsidRPr="004E7B57">
        <w:t xml:space="preserve"> </w:t>
      </w:r>
      <w:r w:rsidR="005F0C45" w:rsidRPr="004E7B57">
        <w:t>1</w:t>
      </w:r>
      <w:r w:rsidR="004A561F" w:rsidRPr="004E7B57">
        <w:rPr>
          <w:vertAlign w:val="superscript"/>
        </w:rPr>
        <w:t>η</w:t>
      </w:r>
      <w:r w:rsidR="005F0C45" w:rsidRPr="004E7B57">
        <w:rPr>
          <w:vertAlign w:val="superscript"/>
        </w:rPr>
        <w:t xml:space="preserve"> </w:t>
      </w:r>
      <w:r w:rsidRPr="004E7B57">
        <w:t xml:space="preserve">Εγγυητική Επιστολή Καλής </w:t>
      </w:r>
      <w:r w:rsidR="001B0ECB" w:rsidRPr="004E7B57">
        <w:t>Λειτουργίας</w:t>
      </w:r>
      <w:r w:rsidRPr="004E7B57">
        <w:t xml:space="preserve">, κατατίθεται </w:t>
      </w:r>
      <w:r w:rsidR="00580DFA" w:rsidRPr="004E7B57">
        <w:t xml:space="preserve">στη Ρ.Α.Α.Ε.Υ. </w:t>
      </w:r>
      <w:r w:rsidR="00866C6B" w:rsidRPr="004E7B57">
        <w:t xml:space="preserve">μετά από την επιτυχή ολοκλήρωση της δοκιμαστικής λειτουργίας του Σ.Α.Η.Ε. </w:t>
      </w:r>
      <w:r w:rsidR="003A6862" w:rsidRPr="004E7B57">
        <w:t xml:space="preserve">και αποτελεί προϋπόθεση για την έκδοση της άδειας λειτουργίας </w:t>
      </w:r>
      <w:r w:rsidR="00BD3584" w:rsidRPr="004E7B57">
        <w:t>του Σ.Α.Η.Ε.</w:t>
      </w:r>
      <w:r w:rsidRPr="004E7B57">
        <w:t>.</w:t>
      </w:r>
    </w:p>
    <w:p w14:paraId="4FEB323E" w14:textId="51604A61" w:rsidR="005F0C45" w:rsidRDefault="005F0C45" w:rsidP="00AD2DB3">
      <w:pPr>
        <w:ind w:left="426"/>
      </w:pPr>
      <w:r w:rsidRPr="004E7B57">
        <w:rPr>
          <w:b/>
        </w:rPr>
        <w:t xml:space="preserve">(β) </w:t>
      </w:r>
      <w:r w:rsidRPr="004E7B57">
        <w:t>Η 2</w:t>
      </w:r>
      <w:r w:rsidR="004A561F" w:rsidRPr="004E7B57">
        <w:rPr>
          <w:vertAlign w:val="superscript"/>
        </w:rPr>
        <w:t>η</w:t>
      </w:r>
      <w:r w:rsidRPr="004E7B57">
        <w:t xml:space="preserve"> </w:t>
      </w:r>
      <w:r w:rsidR="005E2A0D" w:rsidRPr="004E7B57">
        <w:t>Εγγυητική Επιστολή Καλής Λειτουργίας κατατίθεται στη Ρ.Α.Α.Ε.Υ. το αργότερο δύο (2) μήνες πριν τη λήξη της 1</w:t>
      </w:r>
      <w:r w:rsidR="004A561F" w:rsidRPr="004E7B57">
        <w:rPr>
          <w:vertAlign w:val="superscript"/>
        </w:rPr>
        <w:t>η</w:t>
      </w:r>
      <w:r w:rsidR="005E2A0D" w:rsidRPr="004E7B57">
        <w:rPr>
          <w:vertAlign w:val="superscript"/>
        </w:rPr>
        <w:t>ς</w:t>
      </w:r>
      <w:r w:rsidR="005E2A0D" w:rsidRPr="004E7B57">
        <w:t xml:space="preserve"> Εγγυητικής Επιστολής Καλής Λειτουργίας</w:t>
      </w:r>
      <w:r w:rsidR="00213A5F">
        <w:t>.</w:t>
      </w:r>
    </w:p>
    <w:p w14:paraId="20B0699C" w14:textId="54F515BD" w:rsidR="00865CF3" w:rsidRPr="002566EC" w:rsidRDefault="003F6B7D" w:rsidP="00AD2DB3">
      <w:pPr>
        <w:ind w:left="426"/>
        <w:rPr>
          <w:b/>
          <w:bCs/>
        </w:rPr>
      </w:pPr>
      <w:r w:rsidRPr="002566EC">
        <w:rPr>
          <w:b/>
          <w:bCs/>
        </w:rPr>
        <w:t>2</w:t>
      </w:r>
      <w:r w:rsidR="00865CF3" w:rsidRPr="002566EC">
        <w:rPr>
          <w:b/>
          <w:bCs/>
        </w:rPr>
        <w:t>. Ποσό:</w:t>
      </w:r>
    </w:p>
    <w:p w14:paraId="12806938" w14:textId="368D9BFB" w:rsidR="00865CF3" w:rsidRPr="004E7B57" w:rsidRDefault="00865CF3" w:rsidP="00AD2DB3">
      <w:pPr>
        <w:ind w:left="426"/>
      </w:pPr>
      <w:r w:rsidRPr="004E7B57">
        <w:rPr>
          <w:b/>
        </w:rPr>
        <w:t xml:space="preserve">(α) </w:t>
      </w:r>
      <w:r w:rsidRPr="004E7B57">
        <w:t>Η</w:t>
      </w:r>
      <w:r w:rsidR="00C8640A" w:rsidRPr="004E7B57">
        <w:t xml:space="preserve"> </w:t>
      </w:r>
      <w:r w:rsidRPr="004E7B57">
        <w:rPr>
          <w:b/>
          <w:bCs/>
        </w:rPr>
        <w:t>Εγγυητική Επιστολή Καλής Λειτουργίας</w:t>
      </w:r>
      <w:r w:rsidRPr="004E7B57">
        <w:t xml:space="preserve"> ανέρχεται στο ποσό των</w:t>
      </w:r>
      <w:r w:rsidR="009315F1" w:rsidRPr="004E7B57">
        <w:t xml:space="preserve"> διακοσίων χιλιάδων ευρώ ανά MW μέγιστης εγχεόμενης ισχύος </w:t>
      </w:r>
      <w:r w:rsidR="009315F1" w:rsidRPr="004E7B57">
        <w:rPr>
          <w:b/>
          <w:bCs/>
        </w:rPr>
        <w:t>(€ 2</w:t>
      </w:r>
      <w:r w:rsidR="00336EC4" w:rsidRPr="004E7B57">
        <w:rPr>
          <w:b/>
          <w:bCs/>
        </w:rPr>
        <w:t>0</w:t>
      </w:r>
      <w:r w:rsidR="009315F1" w:rsidRPr="004E7B57">
        <w:rPr>
          <w:b/>
          <w:bCs/>
        </w:rPr>
        <w:t>0.000,00/MW</w:t>
      </w:r>
      <w:r w:rsidR="009315F1" w:rsidRPr="004E7B57">
        <w:t>).</w:t>
      </w:r>
    </w:p>
    <w:p w14:paraId="71295ECD" w14:textId="09CA3883" w:rsidR="00C8640A" w:rsidRPr="004E7B57" w:rsidRDefault="009315F1" w:rsidP="00AD2DB3">
      <w:pPr>
        <w:ind w:left="426"/>
      </w:pPr>
      <w:r w:rsidRPr="004E7B57">
        <w:rPr>
          <w:b/>
        </w:rPr>
        <w:t xml:space="preserve">(β) </w:t>
      </w:r>
      <w:r w:rsidRPr="004E7B57">
        <w:rPr>
          <w:bCs/>
        </w:rPr>
        <w:t xml:space="preserve">Με την επιφύλαξη των κυρώσεων του παρόντος και του </w:t>
      </w:r>
      <w:r w:rsidRPr="00AD2DB3">
        <w:rPr>
          <w:bCs/>
        </w:rPr>
        <w:t>άρθρου 16</w:t>
      </w:r>
      <w:r w:rsidRPr="004E7B57">
        <w:rPr>
          <w:bCs/>
        </w:rPr>
        <w:t xml:space="preserve">, το ποσό </w:t>
      </w:r>
      <w:r w:rsidR="00580DFA" w:rsidRPr="004E7B57">
        <w:rPr>
          <w:bCs/>
        </w:rPr>
        <w:t xml:space="preserve">της </w:t>
      </w:r>
      <w:r w:rsidR="005F0C45" w:rsidRPr="004E7B57">
        <w:rPr>
          <w:bCs/>
        </w:rPr>
        <w:t>1</w:t>
      </w:r>
      <w:r w:rsidR="004A561F" w:rsidRPr="004E7B57">
        <w:rPr>
          <w:bCs/>
          <w:vertAlign w:val="superscript"/>
        </w:rPr>
        <w:t>η</w:t>
      </w:r>
      <w:r w:rsidR="005F0C45" w:rsidRPr="004E7B57">
        <w:rPr>
          <w:bCs/>
          <w:vertAlign w:val="superscript"/>
        </w:rPr>
        <w:t>ς</w:t>
      </w:r>
      <w:r w:rsidR="005F0C45" w:rsidRPr="004E7B57">
        <w:rPr>
          <w:bCs/>
        </w:rPr>
        <w:t xml:space="preserve"> </w:t>
      </w:r>
      <w:r w:rsidRPr="004E7B57">
        <w:rPr>
          <w:bCs/>
        </w:rPr>
        <w:t>Εγγυητικής Επιστολής</w:t>
      </w:r>
      <w:r w:rsidRPr="004E7B57">
        <w:rPr>
          <w:b/>
        </w:rPr>
        <w:t xml:space="preserve"> </w:t>
      </w:r>
      <w:r w:rsidRPr="004E7B57">
        <w:rPr>
          <w:bCs/>
        </w:rPr>
        <w:t>Καλής Λειτουργίας</w:t>
      </w:r>
      <w:r w:rsidRPr="004E7B57">
        <w:t xml:space="preserve"> </w:t>
      </w:r>
      <w:proofErr w:type="spellStart"/>
      <w:r w:rsidRPr="004E7B57">
        <w:t>απομειώνεται</w:t>
      </w:r>
      <w:proofErr w:type="spellEnd"/>
      <w:r w:rsidR="00580DFA" w:rsidRPr="004E7B57">
        <w:t xml:space="preserve">, με τη συμπλήρωση πέντε (5) ετών από την έκδοση της άδειας λειτουργίας του Ενισχυόμενου Σ.Α.Η.Ε. </w:t>
      </w:r>
      <w:r w:rsidRPr="004E7B57">
        <w:t xml:space="preserve">κατά </w:t>
      </w:r>
      <w:r w:rsidR="00580DFA" w:rsidRPr="004E7B57">
        <w:t xml:space="preserve">ευρώ εκατό χιλιάδες </w:t>
      </w:r>
      <w:r w:rsidR="00866C6B" w:rsidRPr="004E7B57">
        <w:t xml:space="preserve">ευρώ </w:t>
      </w:r>
      <w:r w:rsidR="00580DFA" w:rsidRPr="004E7B57">
        <w:t>(€ 100.000) ανά μεγαβάτ (</w:t>
      </w:r>
      <w:r w:rsidR="00580DFA" w:rsidRPr="004E7B57">
        <w:rPr>
          <w:lang w:val="en-US"/>
        </w:rPr>
        <w:t>MW</w:t>
      </w:r>
      <w:r w:rsidR="00580DFA" w:rsidRPr="004E7B57">
        <w:t xml:space="preserve">) </w:t>
      </w:r>
      <w:r w:rsidR="004C1283" w:rsidRPr="004E7B57">
        <w:t>Μ</w:t>
      </w:r>
      <w:r w:rsidR="00580DFA" w:rsidRPr="004E7B57">
        <w:t xml:space="preserve">έγιστης </w:t>
      </w:r>
      <w:r w:rsidR="004C1283" w:rsidRPr="004E7B57">
        <w:t>Ι</w:t>
      </w:r>
      <w:r w:rsidR="00580DFA" w:rsidRPr="004E7B57">
        <w:t xml:space="preserve">σχύος </w:t>
      </w:r>
      <w:r w:rsidR="004C1283" w:rsidRPr="004E7B57">
        <w:t>Έ</w:t>
      </w:r>
      <w:r w:rsidR="00580DFA" w:rsidRPr="004E7B57">
        <w:t>γχυσης</w:t>
      </w:r>
      <w:r w:rsidRPr="004E7B57">
        <w:t xml:space="preserve">. </w:t>
      </w:r>
    </w:p>
    <w:p w14:paraId="40630145" w14:textId="5DA09D49" w:rsidR="00865CF3" w:rsidRPr="004E7B57" w:rsidRDefault="00C8640A" w:rsidP="00AD2DB3">
      <w:pPr>
        <w:ind w:left="426"/>
      </w:pPr>
      <w:r w:rsidRPr="004E7B57">
        <w:rPr>
          <w:b/>
        </w:rPr>
        <w:t xml:space="preserve">(γ) </w:t>
      </w:r>
      <w:r w:rsidR="009315F1" w:rsidRPr="004E7B57">
        <w:t xml:space="preserve">Για την επιστροφή </w:t>
      </w:r>
      <w:r w:rsidR="005F0C45" w:rsidRPr="004E7B57">
        <w:t>της 1</w:t>
      </w:r>
      <w:r w:rsidR="005F0C45" w:rsidRPr="004E7B57">
        <w:rPr>
          <w:vertAlign w:val="superscript"/>
        </w:rPr>
        <w:t>ης</w:t>
      </w:r>
      <w:r w:rsidR="005F0C45" w:rsidRPr="004E7B57">
        <w:t xml:space="preserve"> </w:t>
      </w:r>
      <w:r w:rsidR="009315F1" w:rsidRPr="004E7B57">
        <w:t xml:space="preserve">Εγγυητικής Επιστολής Καλής Λειτουργίας και την κατάθεση </w:t>
      </w:r>
      <w:r w:rsidR="005F0C45" w:rsidRPr="004E7B57">
        <w:t>της 2</w:t>
      </w:r>
      <w:r w:rsidR="00C878BC" w:rsidRPr="004E7B57">
        <w:rPr>
          <w:vertAlign w:val="superscript"/>
        </w:rPr>
        <w:t>η</w:t>
      </w:r>
      <w:r w:rsidR="005F0C45" w:rsidRPr="004E7B57">
        <w:rPr>
          <w:vertAlign w:val="superscript"/>
        </w:rPr>
        <w:t>ς</w:t>
      </w:r>
      <w:r w:rsidR="005F0C45" w:rsidRPr="004E7B57">
        <w:t xml:space="preserve"> </w:t>
      </w:r>
      <w:r w:rsidR="00C878BC" w:rsidRPr="004E7B57">
        <w:t>(</w:t>
      </w:r>
      <w:proofErr w:type="spellStart"/>
      <w:r w:rsidR="009315F1" w:rsidRPr="004E7B57">
        <w:t>απομειωμένης</w:t>
      </w:r>
      <w:proofErr w:type="spellEnd"/>
      <w:r w:rsidR="009315F1" w:rsidRPr="004E7B57">
        <w:t xml:space="preserve">) Εγγυητικής Επιστολής Καλής Λειτουργίας, κατά  </w:t>
      </w:r>
      <w:r w:rsidR="005C5C38" w:rsidRPr="004E7B57">
        <w:t xml:space="preserve">την </w:t>
      </w:r>
      <w:r w:rsidR="009315F1" w:rsidRPr="004E7B57">
        <w:t>περ. (</w:t>
      </w:r>
      <w:r w:rsidR="003A6862" w:rsidRPr="004E7B57">
        <w:t>β</w:t>
      </w:r>
      <w:r w:rsidR="009315F1" w:rsidRPr="004E7B57">
        <w:t xml:space="preserve">), ο Επιλεγείς Συμμετέχων </w:t>
      </w:r>
      <w:r w:rsidR="00DC696E" w:rsidRPr="004E7B57">
        <w:t xml:space="preserve">δύναται να </w:t>
      </w:r>
      <w:r w:rsidR="009315F1" w:rsidRPr="004E7B57">
        <w:t>υποβά</w:t>
      </w:r>
      <w:r w:rsidR="006839B4" w:rsidRPr="004E7B57">
        <w:t>λ</w:t>
      </w:r>
      <w:r w:rsidR="009315F1" w:rsidRPr="004E7B57">
        <w:t>ει αίτημα</w:t>
      </w:r>
      <w:r w:rsidR="0076376C" w:rsidRPr="004E7B57">
        <w:t>,</w:t>
      </w:r>
      <w:r w:rsidR="009315F1" w:rsidRPr="004E7B57">
        <w:t xml:space="preserve"> </w:t>
      </w:r>
      <w:r w:rsidR="0076376C" w:rsidRPr="004E7B57">
        <w:t xml:space="preserve">το αργότερο </w:t>
      </w:r>
      <w:r w:rsidR="00295C17" w:rsidRPr="004E7B57">
        <w:t xml:space="preserve">είκοσι (20) ημέρες </w:t>
      </w:r>
      <w:r w:rsidR="0076376C" w:rsidRPr="004E7B57">
        <w:t xml:space="preserve">πριν από την λήξη της προθεσμίας </w:t>
      </w:r>
      <w:r w:rsidR="00295C17" w:rsidRPr="004E7B57">
        <w:t>υποβολής</w:t>
      </w:r>
      <w:r w:rsidR="0076376C" w:rsidRPr="004E7B57">
        <w:t xml:space="preserve"> </w:t>
      </w:r>
      <w:r w:rsidR="009315F1" w:rsidRPr="004E7B57">
        <w:t xml:space="preserve">στη </w:t>
      </w:r>
      <w:r w:rsidR="00CF21E9" w:rsidRPr="004E7B57">
        <w:t>Ρ.Α.Α.Ε.Υ.</w:t>
      </w:r>
      <w:r w:rsidR="00865CF3" w:rsidRPr="004E7B57">
        <w:t>.</w:t>
      </w:r>
    </w:p>
    <w:p w14:paraId="75856831" w14:textId="77777777" w:rsidR="006C3E9D" w:rsidRPr="002566EC" w:rsidRDefault="003F6B7D" w:rsidP="00AD2DB3">
      <w:pPr>
        <w:ind w:left="426"/>
        <w:rPr>
          <w:b/>
          <w:bCs/>
        </w:rPr>
      </w:pPr>
      <w:r w:rsidRPr="002566EC">
        <w:rPr>
          <w:b/>
          <w:bCs/>
        </w:rPr>
        <w:t>3</w:t>
      </w:r>
      <w:r w:rsidR="00865CF3" w:rsidRPr="002566EC">
        <w:rPr>
          <w:b/>
          <w:bCs/>
        </w:rPr>
        <w:t xml:space="preserve">. Περιεχόμενο και διάρκεια ισχύος: </w:t>
      </w:r>
    </w:p>
    <w:p w14:paraId="470F9C25" w14:textId="37193D42" w:rsidR="00865CF3" w:rsidRPr="004E7B57" w:rsidRDefault="006C3E9D" w:rsidP="00AD2DB3">
      <w:pPr>
        <w:ind w:left="426"/>
      </w:pPr>
      <w:r w:rsidRPr="004E7B57">
        <w:rPr>
          <w:b/>
          <w:bCs/>
        </w:rPr>
        <w:t>(α)</w:t>
      </w:r>
      <w:r w:rsidRPr="004E7B57">
        <w:t xml:space="preserve"> </w:t>
      </w:r>
      <w:r w:rsidR="00865CF3" w:rsidRPr="004E7B57">
        <w:t xml:space="preserve">Η Εγγυητική Επιστολή Καλής </w:t>
      </w:r>
      <w:r w:rsidR="00217DF1" w:rsidRPr="004E7B57">
        <w:t>Λειτουργίας</w:t>
      </w:r>
      <w:r w:rsidR="00865CF3" w:rsidRPr="004E7B57">
        <w:t xml:space="preserve"> συντάσσεται σύμφωνα με το </w:t>
      </w:r>
      <w:r w:rsidR="00865CF3" w:rsidRPr="00AD2DB3">
        <w:t xml:space="preserve">Παράρτημα Ε (Υπόδειγμα </w:t>
      </w:r>
      <w:r w:rsidR="00353AF7" w:rsidRPr="00AD2DB3">
        <w:t>ΙΙ</w:t>
      </w:r>
      <w:r w:rsidR="00865CF3" w:rsidRPr="00AD2DB3">
        <w:t>)</w:t>
      </w:r>
      <w:r w:rsidR="00865CF3" w:rsidRPr="004E7B57">
        <w:t xml:space="preserve"> της παρούσας Προκήρυξης.</w:t>
      </w:r>
    </w:p>
    <w:p w14:paraId="60E14C73" w14:textId="75BED59A" w:rsidR="00865CF3" w:rsidRPr="004E7B57" w:rsidRDefault="006C3E9D" w:rsidP="00AD2DB3">
      <w:pPr>
        <w:ind w:left="426"/>
      </w:pPr>
      <w:r w:rsidRPr="004E7B57">
        <w:rPr>
          <w:b/>
          <w:bCs/>
        </w:rPr>
        <w:t xml:space="preserve">(β) </w:t>
      </w:r>
      <w:r w:rsidR="00DC2E3E" w:rsidRPr="004E7B57">
        <w:t xml:space="preserve">Η </w:t>
      </w:r>
      <w:r w:rsidR="005F0C45" w:rsidRPr="004E7B57">
        <w:t>1</w:t>
      </w:r>
      <w:r w:rsidR="004A561F" w:rsidRPr="004E7B57">
        <w:rPr>
          <w:vertAlign w:val="superscript"/>
        </w:rPr>
        <w:t>η</w:t>
      </w:r>
      <w:r w:rsidR="005F0C45" w:rsidRPr="004E7B57">
        <w:t xml:space="preserve"> </w:t>
      </w:r>
      <w:r w:rsidR="00865CF3" w:rsidRPr="004E7B57">
        <w:t>Εγγυητική Επιστολή Καλής Λειτουργίας έχ</w:t>
      </w:r>
      <w:r w:rsidR="00336EC4" w:rsidRPr="004E7B57">
        <w:t xml:space="preserve">ει </w:t>
      </w:r>
      <w:r w:rsidR="00865CF3" w:rsidRPr="004E7B57">
        <w:t xml:space="preserve">διάρκεια ισχύος </w:t>
      </w:r>
      <w:r w:rsidR="005F0C45" w:rsidRPr="004E7B57">
        <w:t>εξήντα (6</w:t>
      </w:r>
      <w:r w:rsidR="00A045D5" w:rsidRPr="004E7B57">
        <w:t>0</w:t>
      </w:r>
      <w:r w:rsidR="005F0C45" w:rsidRPr="004E7B57">
        <w:t>)</w:t>
      </w:r>
      <w:r w:rsidR="00866C6B" w:rsidRPr="004E7B57">
        <w:t xml:space="preserve"> μηνών</w:t>
      </w:r>
      <w:r w:rsidR="005F0C45" w:rsidRPr="004E7B57">
        <w:t xml:space="preserve"> από την έκδοσή της</w:t>
      </w:r>
      <w:r w:rsidR="00C174C0" w:rsidRPr="004E7B57">
        <w:t xml:space="preserve">. </w:t>
      </w:r>
      <w:r w:rsidR="00336EC4" w:rsidRPr="004E7B57">
        <w:t>Σ</w:t>
      </w:r>
      <w:r w:rsidR="005F0C45" w:rsidRPr="004E7B57">
        <w:t>την</w:t>
      </w:r>
      <w:r w:rsidR="00336EC4" w:rsidRPr="004E7B57">
        <w:t xml:space="preserve"> περίπτωση </w:t>
      </w:r>
      <w:proofErr w:type="spellStart"/>
      <w:r w:rsidR="00336EC4" w:rsidRPr="004E7B57">
        <w:t>απομείωσης</w:t>
      </w:r>
      <w:proofErr w:type="spellEnd"/>
      <w:r w:rsidR="00336EC4" w:rsidRPr="004E7B57">
        <w:t xml:space="preserve"> </w:t>
      </w:r>
      <w:r w:rsidR="00C174C0" w:rsidRPr="004E7B57">
        <w:t>τη</w:t>
      </w:r>
      <w:r w:rsidR="005F0C45" w:rsidRPr="004E7B57">
        <w:t>ς</w:t>
      </w:r>
      <w:r w:rsidR="00C174C0" w:rsidRPr="004E7B57">
        <w:t xml:space="preserve"> περ. 2(β)</w:t>
      </w:r>
      <w:r w:rsidR="004C1283" w:rsidRPr="004E7B57">
        <w:t>,</w:t>
      </w:r>
      <w:r w:rsidR="00C174C0" w:rsidRPr="004E7B57">
        <w:t xml:space="preserve"> </w:t>
      </w:r>
      <w:r w:rsidR="00336EC4" w:rsidRPr="004E7B57">
        <w:t xml:space="preserve">ο </w:t>
      </w:r>
      <w:r w:rsidR="00BE4E1D" w:rsidRPr="004E7B57">
        <w:t>Επιλεγείς Συμμετέχων</w:t>
      </w:r>
      <w:r w:rsidR="00336EC4" w:rsidRPr="004E7B57">
        <w:t xml:space="preserve"> </w:t>
      </w:r>
      <w:r w:rsidR="005F0C45" w:rsidRPr="004E7B57">
        <w:t xml:space="preserve"> αντικαθιστά</w:t>
      </w:r>
      <w:r w:rsidR="00336EC4" w:rsidRPr="004E7B57">
        <w:t xml:space="preserve"> την Εγγυητική</w:t>
      </w:r>
      <w:r w:rsidR="00DC2E3E" w:rsidRPr="004E7B57">
        <w:t xml:space="preserve"> Επιστολή Καλής Λειτουργίας</w:t>
      </w:r>
      <w:r w:rsidR="0081578F" w:rsidRPr="004E7B57">
        <w:t xml:space="preserve">, σύμφωνα με τη διαδικασία </w:t>
      </w:r>
      <w:r w:rsidR="00A51389">
        <w:t>της περ.</w:t>
      </w:r>
      <w:r w:rsidR="0081578F" w:rsidRPr="004E7B57">
        <w:t>2(γ)</w:t>
      </w:r>
      <w:r w:rsidR="00DC2E3E" w:rsidRPr="004E7B57">
        <w:t>.</w:t>
      </w:r>
    </w:p>
    <w:p w14:paraId="2DCED31A" w14:textId="15478CD6" w:rsidR="005F0C45" w:rsidRPr="004E7B57" w:rsidRDefault="005F0C45" w:rsidP="00AD2DB3">
      <w:pPr>
        <w:ind w:left="426"/>
      </w:pPr>
      <w:r w:rsidRPr="004E7B57">
        <w:rPr>
          <w:b/>
          <w:bCs/>
        </w:rPr>
        <w:t xml:space="preserve">(γ) </w:t>
      </w:r>
      <w:r w:rsidR="00A045D5" w:rsidRPr="004E7B57">
        <w:t>Η</w:t>
      </w:r>
      <w:r w:rsidRPr="004E7B57">
        <w:t xml:space="preserve"> 2</w:t>
      </w:r>
      <w:r w:rsidR="004A561F" w:rsidRPr="004E7B57">
        <w:rPr>
          <w:vertAlign w:val="superscript"/>
        </w:rPr>
        <w:t>η</w:t>
      </w:r>
      <w:r w:rsidRPr="004E7B57">
        <w:t xml:space="preserve"> Εγγυητική Επιστολή Καλής Λειτουργίας έχει διάρκεια ισχύος εξήντα έξι (66) μηνών από την έκδοσή της και υποβάλλεται στη Ρ.Α.Α.Ε.Υ. το αργότερο δύο (2) μήνες πριν τη λήξη της διάρκειας της 1</w:t>
      </w:r>
      <w:r w:rsidR="004A561F" w:rsidRPr="004E7B57">
        <w:rPr>
          <w:vertAlign w:val="superscript"/>
        </w:rPr>
        <w:t>η</w:t>
      </w:r>
      <w:r w:rsidRPr="004E7B57">
        <w:rPr>
          <w:vertAlign w:val="superscript"/>
        </w:rPr>
        <w:t>ς</w:t>
      </w:r>
      <w:r w:rsidRPr="004E7B57">
        <w:t xml:space="preserve"> Εγγυητικής Επιστολής Καλής Λειτουργίας.</w:t>
      </w:r>
    </w:p>
    <w:p w14:paraId="3C84D426" w14:textId="18269C3D" w:rsidR="00865CF3" w:rsidRPr="004E7B57" w:rsidRDefault="003F6B7D" w:rsidP="00AD2DB3">
      <w:pPr>
        <w:ind w:left="426"/>
      </w:pPr>
      <w:r w:rsidRPr="004E7B57">
        <w:rPr>
          <w:b/>
        </w:rPr>
        <w:t>4</w:t>
      </w:r>
      <w:r w:rsidR="00865CF3" w:rsidRPr="004E7B57">
        <w:rPr>
          <w:b/>
        </w:rPr>
        <w:t xml:space="preserve">. Έκδοση: </w:t>
      </w:r>
      <w:r w:rsidR="00865CF3" w:rsidRPr="004E7B57">
        <w:t>Η Εγγυητική Επιστολή Καλής</w:t>
      </w:r>
      <w:r w:rsidR="00217DF1" w:rsidRPr="004E7B57">
        <w:t xml:space="preserve"> Λειτουργία</w:t>
      </w:r>
      <w:r w:rsidR="00865CF3" w:rsidRPr="004E7B57">
        <w:t>ς εκδίδεται από</w:t>
      </w:r>
      <w:r w:rsidR="00F2748D" w:rsidRPr="004E7B57">
        <w:t xml:space="preserve"> </w:t>
      </w:r>
      <w:r w:rsidR="00865CF3" w:rsidRPr="004E7B57">
        <w:t xml:space="preserve">πιστωτικά ή χρηματοδοτικά </w:t>
      </w:r>
      <w:r w:rsidR="00865CF3" w:rsidRPr="004E7B57">
        <w:lastRenderedPageBreak/>
        <w:t>ιδρύματα ή ασφαλιστικές επιχειρήσεις κατά την έννοια των περιπτώσεων β’ και γ’ της παρ. 1 του άρθρου 14 του ν. 4364/ 2016 (Α’ 13/05.02.2016), που λειτουργούν νόμιμα στην Ελλάδα ή σε άλλα Κράτη - Μέλη της Ευρωπαϊκής Ένωσης ή του Ευρωπαϊκού Οικονομικού Χώρου, τα οποία με βάση το «κοινοτικό διαβατήριο» παρέχουν τις υπηρεσίες της παρ. 1 του άρθρου 11 του ν. 4261/2014 (Α’ 107) και έχουν, σύμφωνα με τις ισχύουσες διατάξεις, το δικαίωμα αυτό. Μπορεί, επίσης, να εκδίδεται από το Ταμείο Μηχανικών Εργοληπτών Δημοσίων Έργων (τ. Ε.Τ.Α.Α. - Τ.Σ.Μ.Ε.Δ.Ε.) ή να παρέχεται με γραμμάτιο του Ταμείου Παρακαταθηκών και Δανείων με παρακατάθεση σε αυτό του αντίστοιχου χρηματικού ποσού. Εγγυήσεις που εκδίδονται σε κράτος εκτός της Ελλάδος, συνοδεύονται υποχρεωτικά, και με ποινή αποκλεισμού, από επίσημη και επικυρωμένη μετάφρασή τους στην ελληνική γλώσσα κατ’ αντιστοιχία του κειμένου της με το Παράρτημα Ε.</w:t>
      </w:r>
    </w:p>
    <w:p w14:paraId="4ECB8348" w14:textId="24A18DAA" w:rsidR="00865CF3" w:rsidRPr="002566EC" w:rsidRDefault="003F6B7D" w:rsidP="00AD2DB3">
      <w:pPr>
        <w:ind w:left="426"/>
        <w:rPr>
          <w:b/>
          <w:bCs/>
        </w:rPr>
      </w:pPr>
      <w:r w:rsidRPr="002566EC">
        <w:rPr>
          <w:b/>
          <w:bCs/>
        </w:rPr>
        <w:t>5</w:t>
      </w:r>
      <w:r w:rsidR="00865CF3" w:rsidRPr="002566EC">
        <w:rPr>
          <w:b/>
          <w:bCs/>
        </w:rPr>
        <w:t>. Κατάπτωση:</w:t>
      </w:r>
    </w:p>
    <w:p w14:paraId="4E6DE677" w14:textId="68CCB854" w:rsidR="00865CF3" w:rsidRPr="004E7B57" w:rsidRDefault="0081578F" w:rsidP="00AD2DB3">
      <w:pPr>
        <w:ind w:left="426"/>
      </w:pPr>
      <w:r w:rsidRPr="004E7B57">
        <w:rPr>
          <w:bCs/>
        </w:rPr>
        <w:t xml:space="preserve">Η </w:t>
      </w:r>
      <w:r w:rsidR="00865CF3" w:rsidRPr="004E7B57">
        <w:t xml:space="preserve">Εγγυητική Επιστολή Καλής Λειτουργίας καταπίπτει </w:t>
      </w:r>
      <w:r w:rsidR="00A51389">
        <w:t xml:space="preserve">λόγω μη τήρησης των υποχρεώσεων </w:t>
      </w:r>
      <w:r w:rsidR="00865CF3" w:rsidRPr="004E7B57">
        <w:t xml:space="preserve">σύμφωνα με τα οριζόμενα </w:t>
      </w:r>
      <w:r w:rsidR="00865CF3" w:rsidRPr="00AD2DB3">
        <w:t>στ</w:t>
      </w:r>
      <w:r w:rsidR="00384311" w:rsidRPr="00AD2DB3">
        <w:t>α</w:t>
      </w:r>
      <w:r w:rsidR="00865CF3" w:rsidRPr="00AD2DB3">
        <w:t xml:space="preserve"> άρθρ</w:t>
      </w:r>
      <w:r w:rsidR="00384311" w:rsidRPr="00AD2DB3">
        <w:t>α</w:t>
      </w:r>
      <w:r w:rsidR="00EC4B0B" w:rsidRPr="00AD2DB3">
        <w:t xml:space="preserve"> 1</w:t>
      </w:r>
      <w:r w:rsidR="00384311" w:rsidRPr="00AD2DB3">
        <w:t>5 και 16</w:t>
      </w:r>
      <w:r w:rsidR="00EC4B0B" w:rsidRPr="00AD2DB3">
        <w:t>.</w:t>
      </w:r>
    </w:p>
    <w:p w14:paraId="40A502A5" w14:textId="77777777" w:rsidR="006C3E9D" w:rsidRPr="002566EC" w:rsidRDefault="00DE2F4D" w:rsidP="00AD2DB3">
      <w:pPr>
        <w:ind w:left="426"/>
        <w:rPr>
          <w:b/>
          <w:bCs/>
        </w:rPr>
      </w:pPr>
      <w:r w:rsidRPr="002566EC">
        <w:rPr>
          <w:b/>
          <w:bCs/>
        </w:rPr>
        <w:t>6</w:t>
      </w:r>
      <w:r w:rsidR="00865CF3" w:rsidRPr="002566EC">
        <w:rPr>
          <w:b/>
          <w:bCs/>
        </w:rPr>
        <w:t xml:space="preserve">. Επιστροφή: </w:t>
      </w:r>
    </w:p>
    <w:p w14:paraId="692F405D" w14:textId="63719B45" w:rsidR="00865CF3" w:rsidRPr="004E7B57" w:rsidRDefault="006C3E9D" w:rsidP="00AD2DB3">
      <w:pPr>
        <w:ind w:left="426"/>
      </w:pPr>
      <w:r w:rsidRPr="004E7B57">
        <w:rPr>
          <w:bCs/>
        </w:rPr>
        <w:t>Υπό την επιφύλαξη κυρώσεων κατά το παρόν άρθρο και το άρθρο 16,</w:t>
      </w:r>
      <w:r w:rsidRPr="004E7B57">
        <w:rPr>
          <w:b/>
        </w:rPr>
        <w:t xml:space="preserve"> </w:t>
      </w:r>
      <w:r w:rsidRPr="004E7B57">
        <w:t>η</w:t>
      </w:r>
      <w:r w:rsidR="00865CF3" w:rsidRPr="004E7B57">
        <w:t xml:space="preserve"> Εγγυητική Επιστολή Καλής Λειτουργίας επιστρέφεται από τη </w:t>
      </w:r>
      <w:r w:rsidR="00CF21E9" w:rsidRPr="004E7B57">
        <w:t>Ρ.Α.Α.Ε.Υ.</w:t>
      </w:r>
      <w:r w:rsidR="00865CF3" w:rsidRPr="004E7B57">
        <w:t>, κα</w:t>
      </w:r>
      <w:r w:rsidR="00E05866" w:rsidRPr="004E7B57">
        <w:t>τ</w:t>
      </w:r>
      <w:r w:rsidR="00865CF3" w:rsidRPr="004E7B57">
        <w:t>όπιν σχετικού αιτήματ</w:t>
      </w:r>
      <w:r w:rsidR="003610D5" w:rsidRPr="004E7B57">
        <w:t>ο</w:t>
      </w:r>
      <w:r w:rsidR="00865CF3" w:rsidRPr="004E7B57">
        <w:t>ς Επιλεγέντος Συμμετέχοντος:</w:t>
      </w:r>
    </w:p>
    <w:p w14:paraId="54C52785" w14:textId="114C9396" w:rsidR="00865CF3" w:rsidRPr="004E7B57" w:rsidRDefault="00865CF3" w:rsidP="00AD2DB3">
      <w:pPr>
        <w:ind w:left="426"/>
      </w:pPr>
      <w:r w:rsidRPr="004E7B57">
        <w:rPr>
          <w:b/>
        </w:rPr>
        <w:t xml:space="preserve">(α) </w:t>
      </w:r>
      <w:r w:rsidR="00336EC4" w:rsidRPr="004E7B57">
        <w:t xml:space="preserve">Σε περίπτωση </w:t>
      </w:r>
      <w:proofErr w:type="spellStart"/>
      <w:r w:rsidR="00336EC4" w:rsidRPr="004E7B57">
        <w:t>απομείωσης</w:t>
      </w:r>
      <w:proofErr w:type="spellEnd"/>
      <w:r w:rsidR="00336EC4" w:rsidRPr="004E7B57">
        <w:t xml:space="preserve"> </w:t>
      </w:r>
      <w:r w:rsidR="00DC696E" w:rsidRPr="004E7B57">
        <w:t xml:space="preserve">κατά την περ. 2(β) </w:t>
      </w:r>
      <w:r w:rsidR="00C174C0" w:rsidRPr="004E7B57">
        <w:t xml:space="preserve">η </w:t>
      </w:r>
      <w:r w:rsidR="00295C17" w:rsidRPr="004E7B57">
        <w:t>1</w:t>
      </w:r>
      <w:r w:rsidR="004A561F" w:rsidRPr="004E7B57">
        <w:rPr>
          <w:vertAlign w:val="superscript"/>
        </w:rPr>
        <w:t>η</w:t>
      </w:r>
      <w:r w:rsidR="00295C17" w:rsidRPr="004E7B57">
        <w:t xml:space="preserve"> </w:t>
      </w:r>
      <w:r w:rsidRPr="004E7B57">
        <w:t xml:space="preserve">Εγγυητική Επιστολή Καλής Λειτουργίας </w:t>
      </w:r>
      <w:r w:rsidR="00C174C0" w:rsidRPr="004E7B57">
        <w:t xml:space="preserve">δύναται να αντικατασταθεί  από </w:t>
      </w:r>
      <w:r w:rsidRPr="004E7B57">
        <w:t>τον</w:t>
      </w:r>
      <w:r w:rsidR="00217DF1" w:rsidRPr="004E7B57">
        <w:t xml:space="preserve"> Επιλεγέντα Συμμετέχοντα</w:t>
      </w:r>
      <w:r w:rsidRPr="004E7B57">
        <w:t>, εφόσον έχει προηγουμένως καταθέσει την</w:t>
      </w:r>
      <w:r w:rsidR="00C174C0" w:rsidRPr="004E7B57">
        <w:t xml:space="preserve"> νέα </w:t>
      </w:r>
      <w:r w:rsidRPr="004E7B57">
        <w:t>Εγγυητική Επιστολή Καλής Λειτουργίας.</w:t>
      </w:r>
    </w:p>
    <w:p w14:paraId="0AC345E1" w14:textId="30BE2C08" w:rsidR="00865CF3" w:rsidRPr="004E7B57" w:rsidRDefault="00865CF3" w:rsidP="00AD2DB3">
      <w:pPr>
        <w:ind w:left="426"/>
        <w:rPr>
          <w:i/>
        </w:rPr>
      </w:pPr>
      <w:r w:rsidRPr="004E7B57">
        <w:rPr>
          <w:b/>
        </w:rPr>
        <w:t xml:space="preserve">(β) </w:t>
      </w:r>
      <w:r w:rsidRPr="004E7B57">
        <w:t xml:space="preserve">Η </w:t>
      </w:r>
      <w:r w:rsidR="00295C17" w:rsidRPr="004E7B57">
        <w:t>2</w:t>
      </w:r>
      <w:r w:rsidR="00295C17" w:rsidRPr="004E7B57">
        <w:rPr>
          <w:vertAlign w:val="superscript"/>
        </w:rPr>
        <w:t>Η</w:t>
      </w:r>
      <w:r w:rsidR="00295C17" w:rsidRPr="004E7B57">
        <w:t xml:space="preserve"> </w:t>
      </w:r>
      <w:r w:rsidRPr="004E7B57">
        <w:t xml:space="preserve">Εγγυητική Επιστολή Καλής Λειτουργίας επιστρέφεται στον </w:t>
      </w:r>
      <w:r w:rsidR="00217DF1" w:rsidRPr="004E7B57">
        <w:t>Επιλεγέντα Συμμετέχοντα</w:t>
      </w:r>
      <w:r w:rsidRPr="004E7B57">
        <w:t xml:space="preserve">, </w:t>
      </w:r>
      <w:r w:rsidR="002156EB" w:rsidRPr="004E7B57">
        <w:t>εντός</w:t>
      </w:r>
      <w:r w:rsidR="00AC35F6" w:rsidRPr="004E7B57">
        <w:t xml:space="preserve"> </w:t>
      </w:r>
      <w:r w:rsidR="00211787" w:rsidRPr="004E7B57">
        <w:t xml:space="preserve">έξι </w:t>
      </w:r>
      <w:r w:rsidR="00AC35F6" w:rsidRPr="004E7B57">
        <w:t>(</w:t>
      </w:r>
      <w:r w:rsidR="00211787" w:rsidRPr="004E7B57">
        <w:t>6</w:t>
      </w:r>
      <w:r w:rsidR="00AC35F6" w:rsidRPr="004E7B57">
        <w:t>) μ</w:t>
      </w:r>
      <w:r w:rsidR="002156EB" w:rsidRPr="004E7B57">
        <w:t>ηνών</w:t>
      </w:r>
      <w:r w:rsidR="00AC35F6" w:rsidRPr="004E7B57">
        <w:t xml:space="preserve"> από τη λήξη της διάρκει</w:t>
      </w:r>
      <w:r w:rsidR="002156EB" w:rsidRPr="004E7B57">
        <w:t>α</w:t>
      </w:r>
      <w:r w:rsidR="00AC35F6" w:rsidRPr="004E7B57">
        <w:t>ς της τελευταίας Ρυθμιστικής Περιόδου, σύμφωνα με την απόφαση Ρ</w:t>
      </w:r>
      <w:r w:rsidR="00E05866" w:rsidRPr="004E7B57">
        <w:t>.</w:t>
      </w:r>
      <w:r w:rsidR="00AC35F6" w:rsidRPr="004E7B57">
        <w:t>Α</w:t>
      </w:r>
      <w:r w:rsidR="00E05866" w:rsidRPr="004E7B57">
        <w:t>.Α.</w:t>
      </w:r>
      <w:r w:rsidR="00AC35F6" w:rsidRPr="004E7B57">
        <w:t>Ε</w:t>
      </w:r>
      <w:r w:rsidR="00E05866" w:rsidRPr="004E7B57">
        <w:t>.Υ.</w:t>
      </w:r>
      <w:r w:rsidR="00AC35F6" w:rsidRPr="004E7B57">
        <w:t xml:space="preserve"> της παρ. 5 του άρθρου 143ΣΤ του ν. 4001/2011.</w:t>
      </w:r>
    </w:p>
    <w:p w14:paraId="005C6CA2" w14:textId="706802B6" w:rsidR="00865CF3" w:rsidRDefault="00DE2F4D" w:rsidP="00AD2DB3">
      <w:pPr>
        <w:ind w:left="426"/>
      </w:pPr>
      <w:r w:rsidRPr="004E7B57">
        <w:rPr>
          <w:b/>
        </w:rPr>
        <w:t>7</w:t>
      </w:r>
      <w:r w:rsidR="00865CF3" w:rsidRPr="004E7B57">
        <w:rPr>
          <w:b/>
        </w:rPr>
        <w:t>. Παράταση διάρκειας</w:t>
      </w:r>
      <w:r w:rsidR="00865CF3" w:rsidRPr="004E7B57">
        <w:t>:</w:t>
      </w:r>
      <w:r w:rsidR="00725EEA" w:rsidRPr="004E7B57">
        <w:t xml:space="preserve"> Η διάρκεια ισχύος της  </w:t>
      </w:r>
      <w:r w:rsidR="00A045D5" w:rsidRPr="004E7B57">
        <w:t>2</w:t>
      </w:r>
      <w:r w:rsidR="004A561F" w:rsidRPr="004E7B57">
        <w:rPr>
          <w:vertAlign w:val="superscript"/>
        </w:rPr>
        <w:t>η</w:t>
      </w:r>
      <w:r w:rsidR="00A045D5" w:rsidRPr="004E7B57">
        <w:rPr>
          <w:vertAlign w:val="superscript"/>
        </w:rPr>
        <w:t>ς</w:t>
      </w:r>
      <w:r w:rsidR="00A045D5" w:rsidRPr="004E7B57">
        <w:t xml:space="preserve"> </w:t>
      </w:r>
      <w:r w:rsidR="00725EEA" w:rsidRPr="004E7B57">
        <w:t xml:space="preserve">Εγγυητικής Επιστολής Καλής Λειτουργίας </w:t>
      </w:r>
      <w:r w:rsidR="00865CF3" w:rsidRPr="004E7B57">
        <w:t xml:space="preserve">παρατείνεται για όσο χρονικό διάστημα </w:t>
      </w:r>
      <w:r w:rsidR="00725EEA" w:rsidRPr="004E7B57">
        <w:t>απαιτείται προκειμένου να ολοκληρωθ</w:t>
      </w:r>
      <w:r w:rsidR="00956C01" w:rsidRPr="004E7B57">
        <w:t xml:space="preserve">ούν οι χρεοπιστώσεις </w:t>
      </w:r>
      <w:r w:rsidR="00725EEA" w:rsidRPr="004E7B57">
        <w:t xml:space="preserve"> </w:t>
      </w:r>
      <w:r w:rsidR="00956C01" w:rsidRPr="004E7B57">
        <w:t>τ</w:t>
      </w:r>
      <w:r w:rsidR="00725EEA" w:rsidRPr="004E7B57">
        <w:t>η</w:t>
      </w:r>
      <w:r w:rsidR="00956C01" w:rsidRPr="004E7B57">
        <w:t>ς</w:t>
      </w:r>
      <w:r w:rsidR="00725EEA" w:rsidRPr="004E7B57">
        <w:t xml:space="preserve"> εκκαθάριση</w:t>
      </w:r>
      <w:r w:rsidR="00956C01" w:rsidRPr="004E7B57">
        <w:t>ς</w:t>
      </w:r>
      <w:r w:rsidR="00725EEA" w:rsidRPr="004E7B57">
        <w:t xml:space="preserve"> της τελευταίας Ρυθμιστικής Περιόδου της Περιόδου Ενίσχυσης, εφόσον αυτή δεν ολοκληρωθεί στο διάστημα των 6 μηνών που προβλέπει η απόφαση Ρ</w:t>
      </w:r>
      <w:r w:rsidR="00E05866" w:rsidRPr="004E7B57">
        <w:t>.</w:t>
      </w:r>
      <w:r w:rsidR="00725EEA" w:rsidRPr="004E7B57">
        <w:t>Α</w:t>
      </w:r>
      <w:r w:rsidR="00E05866" w:rsidRPr="004E7B57">
        <w:t>.Α.</w:t>
      </w:r>
      <w:r w:rsidR="00725EEA" w:rsidRPr="004E7B57">
        <w:t>Ε</w:t>
      </w:r>
      <w:r w:rsidR="00E05866" w:rsidRPr="004E7B57">
        <w:t>.Υ.</w:t>
      </w:r>
      <w:r w:rsidR="00725EEA" w:rsidRPr="004E7B57">
        <w:t xml:space="preserve"> της παρ. 5 του άρθρου 143ΣΤ του ν. 4001/2011</w:t>
      </w:r>
      <w:r w:rsidR="00865CF3" w:rsidRPr="004E7B57">
        <w:t>.</w:t>
      </w:r>
    </w:p>
    <w:p w14:paraId="2586FC33" w14:textId="77777777" w:rsidR="00AE0827" w:rsidRDefault="00AE0827" w:rsidP="002566EC"/>
    <w:p w14:paraId="40057B6A" w14:textId="454C6084" w:rsidR="00B51069" w:rsidRPr="00384311" w:rsidRDefault="00B51069" w:rsidP="00A23B1E">
      <w:pPr>
        <w:rPr>
          <w:bCs/>
        </w:rPr>
      </w:pPr>
      <w:r w:rsidRPr="004E7B57">
        <w:rPr>
          <w:b/>
        </w:rPr>
        <w:t>1</w:t>
      </w:r>
      <w:r w:rsidR="00274AEC" w:rsidRPr="004E7B57">
        <w:rPr>
          <w:b/>
        </w:rPr>
        <w:t>1</w:t>
      </w:r>
      <w:r w:rsidRPr="004E7B57">
        <w:rPr>
          <w:b/>
        </w:rPr>
        <w:t>.</w:t>
      </w:r>
      <w:r w:rsidR="00A23B1E">
        <w:rPr>
          <w:b/>
        </w:rPr>
        <w:t>4</w:t>
      </w:r>
      <w:r w:rsidR="00DE2F4D" w:rsidRPr="004E7B57">
        <w:rPr>
          <w:b/>
        </w:rPr>
        <w:t>.</w:t>
      </w:r>
      <w:r w:rsidRPr="004E7B57">
        <w:rPr>
          <w:b/>
        </w:rPr>
        <w:t xml:space="preserve"> «Οικονομική Προσφορά» </w:t>
      </w:r>
      <w:r w:rsidR="00733E81">
        <w:t>η</w:t>
      </w:r>
      <w:r w:rsidR="00733E81" w:rsidRPr="004E7B57">
        <w:t xml:space="preserve"> </w:t>
      </w:r>
      <w:r w:rsidR="00DE2F4D" w:rsidRPr="004E7B57">
        <w:t xml:space="preserve">οποία αποτυπώνεται σε ευρώ ανά μεγαβάτ </w:t>
      </w:r>
      <w:r w:rsidR="00FC6982" w:rsidRPr="004E7B57">
        <w:t xml:space="preserve">Ισχύος Συμμετοχής </w:t>
      </w:r>
      <w:r w:rsidR="00DE2F4D" w:rsidRPr="004E7B57">
        <w:t>ανά έτος (€/MW/έτος) και αντιστοιχεί στο ετήσιο Έσοδο Αναφοράς του Σ.Α.Η.Ε.,</w:t>
      </w:r>
      <w:r w:rsidRPr="004E7B57">
        <w:t xml:space="preserve"> </w:t>
      </w:r>
      <w:r w:rsidR="00A23B1E">
        <w:t xml:space="preserve">και </w:t>
      </w:r>
      <w:r w:rsidRPr="004E7B57">
        <w:t>η οποία αποτυπώνεται στον συνοπτικό πίνακα βασικών στοιχείων προσφοράς του Παραρτήματο</w:t>
      </w:r>
      <w:r w:rsidR="00DE2F4D" w:rsidRPr="004E7B57">
        <w:t>ς Β</w:t>
      </w:r>
      <w:r w:rsidR="00041C44" w:rsidRPr="004E7B57">
        <w:t>2</w:t>
      </w:r>
      <w:r w:rsidR="00F2748D" w:rsidRPr="004E7B57">
        <w:t xml:space="preserve"> </w:t>
      </w:r>
      <w:r w:rsidRPr="003F0DAE">
        <w:rPr>
          <w:bCs/>
        </w:rPr>
        <w:t xml:space="preserve">ο οποίος (πίνακας) φέρει επί ποινή αποκλεισμού θεώρηση του γνησίου της υπογραφής του υπογράφοντος </w:t>
      </w:r>
      <w:r w:rsidRPr="00384311">
        <w:rPr>
          <w:bCs/>
        </w:rPr>
        <w:t>προσώπου</w:t>
      </w:r>
      <w:r w:rsidR="00A23B1E" w:rsidRPr="00384311">
        <w:rPr>
          <w:bCs/>
        </w:rPr>
        <w:t xml:space="preserve"> μέσω της </w:t>
      </w:r>
      <w:r w:rsidR="00A23B1E" w:rsidRPr="00384311">
        <w:t xml:space="preserve">ηλεκτρονικής πλατφόρμας </w:t>
      </w:r>
      <w:hyperlink r:id="rId17" w:history="1">
        <w:r w:rsidR="00A23B1E" w:rsidRPr="00384311">
          <w:rPr>
            <w:rStyle w:val="-"/>
            <w:lang w:val="en-US"/>
          </w:rPr>
          <w:t>www</w:t>
        </w:r>
        <w:r w:rsidR="00A23B1E" w:rsidRPr="00384311">
          <w:rPr>
            <w:rStyle w:val="-"/>
          </w:rPr>
          <w:t>.gov.gr</w:t>
        </w:r>
      </w:hyperlink>
      <w:r w:rsidR="00A23B1E" w:rsidRPr="00384311">
        <w:rPr>
          <w:bCs/>
        </w:rPr>
        <w:t xml:space="preserve"> ή από αρμόδια αρχή. </w:t>
      </w:r>
    </w:p>
    <w:p w14:paraId="6AA8BBE1" w14:textId="767AD0B3" w:rsidR="00B51069" w:rsidRPr="00384311" w:rsidRDefault="00733E81" w:rsidP="00E76414">
      <w:pPr>
        <w:pStyle w:val="a3"/>
        <w:rPr>
          <w:sz w:val="22"/>
          <w:szCs w:val="22"/>
        </w:rPr>
      </w:pPr>
      <w:r w:rsidRPr="00384311">
        <w:rPr>
          <w:sz w:val="22"/>
          <w:szCs w:val="22"/>
        </w:rPr>
        <w:t>Η Προσφορά δεν επιτρέπεται να εξαρτάται από αιρέσεις ή προθεσμίες.</w:t>
      </w:r>
    </w:p>
    <w:p w14:paraId="619DB2AF" w14:textId="77777777" w:rsidR="00733E81" w:rsidRPr="004E7B57" w:rsidRDefault="00733E81" w:rsidP="00E76414">
      <w:pPr>
        <w:pStyle w:val="a3"/>
      </w:pPr>
    </w:p>
    <w:p w14:paraId="78B36D72" w14:textId="1FD98C8C" w:rsidR="000546D5" w:rsidRPr="004E7B57" w:rsidRDefault="00865CF3" w:rsidP="00E76414">
      <w:r w:rsidRPr="004E7B57">
        <w:rPr>
          <w:b/>
        </w:rPr>
        <w:t>1</w:t>
      </w:r>
      <w:r w:rsidR="007E3CBF" w:rsidRPr="004E7B57">
        <w:rPr>
          <w:b/>
        </w:rPr>
        <w:t>1</w:t>
      </w:r>
      <w:r w:rsidRPr="004E7B57">
        <w:rPr>
          <w:b/>
        </w:rPr>
        <w:t>.</w:t>
      </w:r>
      <w:r w:rsidR="00A23B1E">
        <w:rPr>
          <w:b/>
        </w:rPr>
        <w:t>5</w:t>
      </w:r>
      <w:r w:rsidR="0088015A" w:rsidRPr="004E7B57">
        <w:rPr>
          <w:b/>
        </w:rPr>
        <w:t>.</w:t>
      </w:r>
      <w:r w:rsidRPr="004E7B57">
        <w:rPr>
          <w:b/>
        </w:rPr>
        <w:t xml:space="preserve"> </w:t>
      </w:r>
      <w:r w:rsidR="00856EDC" w:rsidRPr="004E7B57">
        <w:rPr>
          <w:b/>
        </w:rPr>
        <w:t xml:space="preserve">«Τεχνική Προσφορά» </w:t>
      </w:r>
      <w:r w:rsidR="00856EDC" w:rsidRPr="004E7B57">
        <w:t>περιλαμβάνει τα κάτωθι στοιχεία:</w:t>
      </w:r>
    </w:p>
    <w:p w14:paraId="6DFA682D" w14:textId="125EC030" w:rsidR="00173D5C" w:rsidRDefault="00B51069" w:rsidP="00173D5C">
      <w:pPr>
        <w:ind w:left="426"/>
      </w:pPr>
      <w:r w:rsidRPr="004E7B57">
        <w:rPr>
          <w:b/>
          <w:bCs/>
        </w:rPr>
        <w:t>1</w:t>
      </w:r>
      <w:r w:rsidR="00274AEC" w:rsidRPr="004E7B57">
        <w:rPr>
          <w:b/>
          <w:bCs/>
        </w:rPr>
        <w:t>1</w:t>
      </w:r>
      <w:r w:rsidRPr="004E7B57">
        <w:rPr>
          <w:b/>
          <w:bCs/>
        </w:rPr>
        <w:t>.</w:t>
      </w:r>
      <w:r w:rsidR="00A23B1E">
        <w:rPr>
          <w:b/>
          <w:bCs/>
        </w:rPr>
        <w:t>5</w:t>
      </w:r>
      <w:r w:rsidRPr="004E7B57">
        <w:rPr>
          <w:b/>
          <w:bCs/>
        </w:rPr>
        <w:t>.</w:t>
      </w:r>
      <w:r w:rsidR="00CE5DF2">
        <w:rPr>
          <w:b/>
          <w:bCs/>
        </w:rPr>
        <w:t>1</w:t>
      </w:r>
      <w:r w:rsidR="00CE5DF2" w:rsidRPr="004E7B57">
        <w:rPr>
          <w:b/>
          <w:bCs/>
        </w:rPr>
        <w:t xml:space="preserve"> </w:t>
      </w:r>
      <w:r w:rsidR="00856EDC" w:rsidRPr="004E7B57">
        <w:t xml:space="preserve">Τεχνική περιγραφή </w:t>
      </w:r>
      <w:r w:rsidR="00173D5C">
        <w:t xml:space="preserve">του Σ.Α.Η.Ε. και </w:t>
      </w:r>
      <w:r w:rsidR="00CE5DF2">
        <w:t>τεκμηρίωση</w:t>
      </w:r>
      <w:r w:rsidR="00173D5C">
        <w:t xml:space="preserve"> </w:t>
      </w:r>
      <w:r w:rsidR="00CE5DF2">
        <w:t>των απαιτήσεων</w:t>
      </w:r>
      <w:r w:rsidR="00173D5C">
        <w:t xml:space="preserve"> της</w:t>
      </w:r>
      <w:r w:rsidR="00173D5C" w:rsidRPr="004E7B57">
        <w:t xml:space="preserve"> </w:t>
      </w:r>
      <w:r w:rsidR="00173D5C" w:rsidRPr="00AD2DB3">
        <w:t xml:space="preserve">παρ. </w:t>
      </w:r>
      <w:r w:rsidR="00384311" w:rsidRPr="00AD2DB3">
        <w:t>1</w:t>
      </w:r>
      <w:r w:rsidR="00AD2DB3" w:rsidRPr="00AD2DB3">
        <w:t>5</w:t>
      </w:r>
      <w:r w:rsidR="00384311" w:rsidRPr="00AD2DB3">
        <w:t>.2 (γ)</w:t>
      </w:r>
      <w:r w:rsidR="00173D5C" w:rsidRPr="004E7B57">
        <w:t xml:space="preserve"> της Προκήρυξης</w:t>
      </w:r>
      <w:r w:rsidR="00CE5DF2">
        <w:t xml:space="preserve"> όσον αφορά τις τεχνολογίες αποθήκευσης εκτός συσσωρευτών ιόντων </w:t>
      </w:r>
      <w:proofErr w:type="spellStart"/>
      <w:r w:rsidR="00CE5DF2">
        <w:t>λιθίου</w:t>
      </w:r>
      <w:proofErr w:type="spellEnd"/>
      <w:r w:rsidR="00CE5DF2">
        <w:t xml:space="preserve"> και </w:t>
      </w:r>
      <w:proofErr w:type="spellStart"/>
      <w:r w:rsidR="00CE5DF2">
        <w:t>αντλησιοταμίευσης</w:t>
      </w:r>
      <w:proofErr w:type="spellEnd"/>
      <w:r w:rsidR="00CE5DF2">
        <w:t xml:space="preserve">. </w:t>
      </w:r>
    </w:p>
    <w:p w14:paraId="5A55C6EE" w14:textId="43C34028" w:rsidR="003110FE" w:rsidRPr="003110FE" w:rsidRDefault="003110FE" w:rsidP="003110FE">
      <w:pPr>
        <w:ind w:left="426"/>
      </w:pPr>
      <w:r>
        <w:rPr>
          <w:b/>
          <w:bCs/>
        </w:rPr>
        <w:t>11.</w:t>
      </w:r>
      <w:r w:rsidR="00A23B1E">
        <w:rPr>
          <w:b/>
          <w:bCs/>
        </w:rPr>
        <w:t>5</w:t>
      </w:r>
      <w:r>
        <w:rPr>
          <w:b/>
          <w:bCs/>
        </w:rPr>
        <w:t xml:space="preserve">.2. </w:t>
      </w:r>
      <w:r w:rsidRPr="003F0DAE">
        <w:t xml:space="preserve">Σε περίπτωση αιτήματος </w:t>
      </w:r>
      <w:r w:rsidR="00A23B1E">
        <w:t>τροποποίησης (</w:t>
      </w:r>
      <w:r w:rsidRPr="003F0DAE">
        <w:t>μείωση</w:t>
      </w:r>
      <w:r w:rsidR="00A23B1E">
        <w:t>ς</w:t>
      </w:r>
      <w:r w:rsidRPr="003F0DAE">
        <w:t xml:space="preserve"> ισχύος ή/και χωρητικότητας</w:t>
      </w:r>
      <w:r w:rsidR="00A23B1E">
        <w:t>)</w:t>
      </w:r>
      <w:r w:rsidRPr="003F0DAE">
        <w:t xml:space="preserve"> ή κατάτμησης υποβάλλονται τα προβλεπόμενα στο άρθρο 132ΣΤ του ν. 4001/2011 έγγραφα.</w:t>
      </w:r>
    </w:p>
    <w:p w14:paraId="19C8A9F0" w14:textId="35DE42A5" w:rsidR="00B51069" w:rsidRPr="004E7B57" w:rsidRDefault="00173D5C" w:rsidP="002566EC">
      <w:pPr>
        <w:ind w:left="426"/>
        <w:rPr>
          <w:b/>
          <w:bCs/>
        </w:rPr>
      </w:pPr>
      <w:r w:rsidRPr="003F0DAE">
        <w:rPr>
          <w:b/>
          <w:bCs/>
        </w:rPr>
        <w:t>11.</w:t>
      </w:r>
      <w:r w:rsidR="00A23B1E">
        <w:rPr>
          <w:b/>
          <w:bCs/>
        </w:rPr>
        <w:t>5</w:t>
      </w:r>
      <w:r w:rsidR="003110FE">
        <w:rPr>
          <w:b/>
          <w:bCs/>
        </w:rPr>
        <w:t>.3</w:t>
      </w:r>
      <w:r w:rsidRPr="003F0DAE">
        <w:rPr>
          <w:b/>
          <w:bCs/>
        </w:rPr>
        <w:t>.</w:t>
      </w:r>
      <w:r>
        <w:t xml:space="preserve"> Υ</w:t>
      </w:r>
      <w:r w:rsidRPr="004E7B57">
        <w:t>πεύθυν</w:t>
      </w:r>
      <w:r>
        <w:t>ες</w:t>
      </w:r>
      <w:r w:rsidRPr="004E7B57">
        <w:t xml:space="preserve"> </w:t>
      </w:r>
      <w:r>
        <w:t>Δηλώσεις</w:t>
      </w:r>
      <w:r w:rsidR="00A0084D" w:rsidRPr="004E7B57">
        <w:t xml:space="preserve"> περί </w:t>
      </w:r>
      <w:r w:rsidR="00856EDC" w:rsidRPr="004E7B57">
        <w:t xml:space="preserve">συμμόρφωσης με τις </w:t>
      </w:r>
      <w:r>
        <w:t xml:space="preserve">τεχνικές υποχρεώσεις, προδιαγραφές και </w:t>
      </w:r>
      <w:r w:rsidR="00856EDC" w:rsidRPr="004E7B57">
        <w:t xml:space="preserve">απαιτήσεις, όπως αυτές ορίζονται στο </w:t>
      </w:r>
      <w:r w:rsidR="00856EDC" w:rsidRPr="00AD2DB3">
        <w:t xml:space="preserve">Παράρτημα </w:t>
      </w:r>
      <w:r w:rsidR="00C92ADE" w:rsidRPr="00AD2DB3">
        <w:t>Η</w:t>
      </w:r>
      <w:r w:rsidR="002677A3" w:rsidRPr="00AD2DB3">
        <w:t>, σύμφωνα με τα υποδείγματα των Υπευθύνων Δηλώσεων του Παραρτήματος Θ.</w:t>
      </w:r>
      <w:r w:rsidR="00856EDC" w:rsidRPr="004E7B57">
        <w:t xml:space="preserve"> </w:t>
      </w:r>
    </w:p>
    <w:p w14:paraId="7E836664" w14:textId="10228500" w:rsidR="000546D5" w:rsidRPr="004E7B57" w:rsidRDefault="00B51069" w:rsidP="002566EC">
      <w:pPr>
        <w:ind w:left="426"/>
      </w:pPr>
      <w:r w:rsidRPr="004E7B57">
        <w:rPr>
          <w:b/>
          <w:bCs/>
        </w:rPr>
        <w:t>1</w:t>
      </w:r>
      <w:r w:rsidR="00274AEC" w:rsidRPr="004E7B57">
        <w:rPr>
          <w:b/>
          <w:bCs/>
        </w:rPr>
        <w:t>1</w:t>
      </w:r>
      <w:r w:rsidRPr="004E7B57">
        <w:rPr>
          <w:b/>
          <w:bCs/>
        </w:rPr>
        <w:t>.</w:t>
      </w:r>
      <w:r w:rsidR="00A23B1E">
        <w:rPr>
          <w:b/>
          <w:bCs/>
        </w:rPr>
        <w:t>5</w:t>
      </w:r>
      <w:r w:rsidRPr="004E7B57">
        <w:rPr>
          <w:b/>
          <w:bCs/>
        </w:rPr>
        <w:t>.</w:t>
      </w:r>
      <w:r w:rsidR="003110FE">
        <w:rPr>
          <w:b/>
          <w:bCs/>
        </w:rPr>
        <w:t>4</w:t>
      </w:r>
      <w:r w:rsidR="00CE5DF2" w:rsidRPr="004E7B57">
        <w:rPr>
          <w:b/>
          <w:bCs/>
        </w:rPr>
        <w:t xml:space="preserve"> </w:t>
      </w:r>
      <w:r w:rsidR="00856EDC" w:rsidRPr="004E7B57">
        <w:t>Αναλυτικό χρονοδιάγραμμα υλοποίησης του</w:t>
      </w:r>
      <w:r w:rsidR="00B35460" w:rsidRPr="004E7B57">
        <w:t xml:space="preserve"> </w:t>
      </w:r>
      <w:r w:rsidR="0051228D" w:rsidRPr="004E7B57">
        <w:t>Σ.Α.Η.Ε</w:t>
      </w:r>
      <w:r w:rsidR="00856EDC" w:rsidRPr="004E7B57">
        <w:t>.</w:t>
      </w:r>
    </w:p>
    <w:p w14:paraId="518149E4" w14:textId="23E99E40" w:rsidR="00CE5DF2" w:rsidRDefault="00CE5DF2" w:rsidP="00173D5C">
      <w:pPr>
        <w:ind w:left="426"/>
      </w:pPr>
      <w:r>
        <w:rPr>
          <w:b/>
          <w:bCs/>
        </w:rPr>
        <w:lastRenderedPageBreak/>
        <w:t>11.</w:t>
      </w:r>
      <w:r w:rsidR="00750B04">
        <w:rPr>
          <w:b/>
          <w:bCs/>
        </w:rPr>
        <w:t>5</w:t>
      </w:r>
      <w:r>
        <w:rPr>
          <w:b/>
          <w:bCs/>
        </w:rPr>
        <w:t>.</w:t>
      </w:r>
      <w:r w:rsidR="003110FE">
        <w:rPr>
          <w:b/>
          <w:bCs/>
        </w:rPr>
        <w:t>5</w:t>
      </w:r>
      <w:r>
        <w:rPr>
          <w:b/>
          <w:bCs/>
        </w:rPr>
        <w:t xml:space="preserve">. </w:t>
      </w:r>
      <w:r w:rsidRPr="003F0DAE">
        <w:t xml:space="preserve">Λοιπά στοιχεία </w:t>
      </w:r>
      <w:proofErr w:type="spellStart"/>
      <w:r w:rsidRPr="003F0DAE">
        <w:t>αδειοδοτικής</w:t>
      </w:r>
      <w:proofErr w:type="spellEnd"/>
      <w:r w:rsidRPr="003F0DAE">
        <w:t xml:space="preserve"> ωριμότητας, εφόσον υπάρχουν</w:t>
      </w:r>
      <w:r>
        <w:t xml:space="preserve"> (π.χ. έγκριση περιβαλλοντικών όρων, </w:t>
      </w:r>
      <w:r w:rsidR="009A2353">
        <w:t>αίτημα</w:t>
      </w:r>
      <w:r>
        <w:t xml:space="preserve"> για έκδοση όρων σύνδεσης από τον Διαχειριστή του Ε.Σ.Μ.Η.Ε. και Οριστική Προσφορά Σύνδεσης). </w:t>
      </w:r>
    </w:p>
    <w:p w14:paraId="38FFBF48" w14:textId="77777777" w:rsidR="000546D5" w:rsidRPr="004E7B57" w:rsidRDefault="000546D5" w:rsidP="00E76414">
      <w:pPr>
        <w:pStyle w:val="a3"/>
      </w:pPr>
    </w:p>
    <w:p w14:paraId="05C881F4" w14:textId="3EE3B5CA" w:rsidR="000546D5" w:rsidRDefault="00B51069" w:rsidP="002566EC">
      <w:r w:rsidRPr="004E7B57">
        <w:rPr>
          <w:b/>
          <w:bCs/>
        </w:rPr>
        <w:t>1</w:t>
      </w:r>
      <w:r w:rsidR="00422BF5" w:rsidRPr="004E7B57">
        <w:rPr>
          <w:b/>
          <w:bCs/>
        </w:rPr>
        <w:t>1</w:t>
      </w:r>
      <w:r w:rsidRPr="004E7B57">
        <w:rPr>
          <w:b/>
          <w:bCs/>
        </w:rPr>
        <w:t>.</w:t>
      </w:r>
      <w:r w:rsidR="009A2353">
        <w:rPr>
          <w:b/>
          <w:bCs/>
        </w:rPr>
        <w:t>6</w:t>
      </w:r>
      <w:r w:rsidR="0088015A" w:rsidRPr="004E7B57">
        <w:rPr>
          <w:b/>
          <w:bCs/>
        </w:rPr>
        <w:t>.</w:t>
      </w:r>
      <w:r w:rsidRPr="004E7B57">
        <w:t xml:space="preserve"> </w:t>
      </w:r>
      <w:r w:rsidR="00856EDC" w:rsidRPr="004E7B57">
        <w:t xml:space="preserve">Η </w:t>
      </w:r>
      <w:r w:rsidR="00CF21E9" w:rsidRPr="004E7B57">
        <w:t>Ρ.Α.Α.Ε.Υ.</w:t>
      </w:r>
      <w:r w:rsidR="00856EDC" w:rsidRPr="004E7B57">
        <w:t xml:space="preserve"> δύναται να ζητήσει από οποιονδήποτε Συμμετέχοντα την υποβολή διευκρινιστικών στοιχείων, τα οποία απαιτείται να υποβάλλονται ηλεκτρονικά εντός δύο (2) εργάσιμων ημερών, από την ημέρα που ζητηθεί η υποβολή τους. Σε περίπτωση που ο Συμμετέχων δεν προσκομίσει τα ως άνω διευκρινιστικά στοιχεία εντός της ως άνω προθεσμίας, η συμμετοχή του και τα δικαιολογητικά συμμετοχής που υπέβαλε ενδέχεται να θεωρηθούν ελλιπή και να αποκλειστεί από την Ανταγωνιστική Διαδικασία.</w:t>
      </w:r>
    </w:p>
    <w:p w14:paraId="68ECE52D" w14:textId="77777777" w:rsidR="00733E81" w:rsidRDefault="00733E81" w:rsidP="002566EC"/>
    <w:p w14:paraId="352BABB8" w14:textId="5EC6E6A5" w:rsidR="00733E81" w:rsidRPr="00733E81" w:rsidRDefault="00733E81" w:rsidP="00CA1666">
      <w:r w:rsidRPr="00384311">
        <w:rPr>
          <w:b/>
          <w:bCs/>
        </w:rPr>
        <w:t>11.</w:t>
      </w:r>
      <w:r w:rsidR="00CA1666" w:rsidRPr="00384311">
        <w:rPr>
          <w:b/>
          <w:bCs/>
        </w:rPr>
        <w:t>7</w:t>
      </w:r>
      <w:r w:rsidRPr="00384311">
        <w:rPr>
          <w:b/>
          <w:bCs/>
        </w:rPr>
        <w:t>.</w:t>
      </w:r>
      <w:r>
        <w:t xml:space="preserve"> </w:t>
      </w:r>
      <w:r w:rsidR="00CA1666">
        <w:t>Σημειώνεται ότι, η</w:t>
      </w:r>
      <w:r w:rsidRPr="00733E81">
        <w:t xml:space="preserve"> Αίτηση Συμμετοχής – Υπεύθυνη Δήλωση </w:t>
      </w:r>
      <w:r w:rsidRPr="00D3106F">
        <w:t xml:space="preserve">της παρ. </w:t>
      </w:r>
      <w:r w:rsidR="002677A3" w:rsidRPr="00D3106F">
        <w:t>11.2.</w:t>
      </w:r>
      <w:r w:rsidRPr="00D3106F">
        <w:t xml:space="preserve">, η Οικονομική Προσφορά της παρ. </w:t>
      </w:r>
      <w:r w:rsidR="002677A3" w:rsidRPr="00D3106F">
        <w:t>11.4.</w:t>
      </w:r>
      <w:r w:rsidRPr="00D3106F">
        <w:t xml:space="preserve"> και </w:t>
      </w:r>
      <w:r w:rsidR="00CA1666" w:rsidRPr="00D3106F">
        <w:t>οι</w:t>
      </w:r>
      <w:r w:rsidRPr="00D3106F">
        <w:t xml:space="preserve"> Υπεύθυν</w:t>
      </w:r>
      <w:r w:rsidR="00CA1666" w:rsidRPr="00D3106F">
        <w:t>ες</w:t>
      </w:r>
      <w:r w:rsidRPr="00D3106F">
        <w:t xml:space="preserve"> </w:t>
      </w:r>
      <w:r w:rsidR="00CA1666" w:rsidRPr="00D3106F">
        <w:t xml:space="preserve">Δηλώσεις </w:t>
      </w:r>
      <w:r w:rsidRPr="00D3106F">
        <w:t xml:space="preserve">της παρ. </w:t>
      </w:r>
      <w:r w:rsidR="002677A3" w:rsidRPr="00D3106F">
        <w:t>11.5.3</w:t>
      </w:r>
      <w:r w:rsidRPr="00733E81">
        <w:t xml:space="preserve"> αποτελούν τα μοναδικά δικαιολογητικά, που θα πρέπει να φέρουν επί ποινή αποκλεισμού θεώρηση του γνήσιου της υπογραφής του υπογράφοντος προσώπου από </w:t>
      </w:r>
      <w:r w:rsidR="00CA1666">
        <w:t xml:space="preserve">την </w:t>
      </w:r>
      <w:r w:rsidR="00CA1666" w:rsidRPr="00CA1666">
        <w:t xml:space="preserve">ηλεκτρονική πλατφόρμα </w:t>
      </w:r>
      <w:r w:rsidR="00CA1666">
        <w:rPr>
          <w:lang w:val="en-US"/>
        </w:rPr>
        <w:t>www</w:t>
      </w:r>
      <w:r w:rsidR="00CA1666" w:rsidRPr="003F0DAE">
        <w:t>.</w:t>
      </w:r>
      <w:r w:rsidR="00CA1666" w:rsidRPr="00CA1666">
        <w:t xml:space="preserve">gov.gr, </w:t>
      </w:r>
      <w:r w:rsidR="00CA1666">
        <w:t xml:space="preserve">ή </w:t>
      </w:r>
      <w:r w:rsidRPr="00733E81">
        <w:t xml:space="preserve">οποιαδήποτε Διοικητική ή Αστυνομική Αρχή ή Κ.Ε.Π., σύμφωνα με τις διατάξεις του άρθρου 11 του ν. 2690/1999 (ΦΕΚ Α’ 45), όπως ισχύει. </w:t>
      </w:r>
    </w:p>
    <w:p w14:paraId="3D43F3B2" w14:textId="77777777" w:rsidR="00733E81" w:rsidRDefault="00733E81" w:rsidP="002566EC"/>
    <w:p w14:paraId="350062F2" w14:textId="130580FE" w:rsidR="009C4570" w:rsidRPr="004E7B57" w:rsidRDefault="009C4570" w:rsidP="009C4570">
      <w:r w:rsidRPr="00384311">
        <w:rPr>
          <w:b/>
          <w:bCs/>
        </w:rPr>
        <w:t>11.</w:t>
      </w:r>
      <w:r w:rsidR="00CA1666" w:rsidRPr="00384311">
        <w:rPr>
          <w:b/>
          <w:bCs/>
        </w:rPr>
        <w:t>8</w:t>
      </w:r>
      <w:r w:rsidRPr="00384311">
        <w:rPr>
          <w:b/>
          <w:bCs/>
        </w:rPr>
        <w:t>.</w:t>
      </w:r>
      <w:r>
        <w:t xml:space="preserve"> Ως</w:t>
      </w:r>
      <w:r w:rsidRPr="009C4570">
        <w:t xml:space="preserve"> </w:t>
      </w:r>
      <w:r w:rsidR="00CA1666">
        <w:t xml:space="preserve">προς την Εγγυητική Επιστολή Συμμετοχής </w:t>
      </w:r>
      <w:r w:rsidRPr="009C4570">
        <w:t xml:space="preserve">ο φορέας έκδοσης αυτής αποστέλλει στη </w:t>
      </w:r>
      <w:r w:rsidR="00E3119B">
        <w:t>Ρ.Α.Α.Ε.Υ.</w:t>
      </w:r>
      <w:r w:rsidRPr="009C4570">
        <w:t xml:space="preserve">, επί ποινή αποκλεισμού, αντίγραφο αυτής μέσω ηλεκτρονικού ταχυδρομείου (e – </w:t>
      </w:r>
      <w:proofErr w:type="spellStart"/>
      <w:r w:rsidRPr="009C4570">
        <w:t>mail</w:t>
      </w:r>
      <w:proofErr w:type="spellEnd"/>
      <w:r w:rsidRPr="009C4570">
        <w:t xml:space="preserve">) στην ηλεκτρονική διεύθυνση </w:t>
      </w:r>
      <w:hyperlink r:id="rId18" w:history="1">
        <w:r w:rsidRPr="009C4570">
          <w:rPr>
            <w:rStyle w:val="-"/>
          </w:rPr>
          <w:t>guarantee@rae.gr</w:t>
        </w:r>
      </w:hyperlink>
      <w:r w:rsidRPr="009C4570">
        <w:t xml:space="preserve">  </w:t>
      </w:r>
      <w:r w:rsidR="00CA1666">
        <w:t>σύμφωνα με το χρονοδιάγραμμα του Πίνακα 2 του Παραρτήματος Α.</w:t>
      </w:r>
      <w:r w:rsidRPr="009C4570">
        <w:t xml:space="preserve"> </w:t>
      </w:r>
      <w:r w:rsidR="00DF782E">
        <w:t>Ως προς την Εγγυητική Επιστολή Έντεχνης και Έγκαιρης Εκτέλεσης, ο</w:t>
      </w:r>
      <w:r w:rsidRPr="009C4570">
        <w:t xml:space="preserve"> φορέας έκδοσης αποστέλλει στη Ρ</w:t>
      </w:r>
      <w:r w:rsidR="00DF782E">
        <w:t>.</w:t>
      </w:r>
      <w:r w:rsidRPr="009C4570">
        <w:t>Α</w:t>
      </w:r>
      <w:r w:rsidR="00DF782E">
        <w:t>.</w:t>
      </w:r>
      <w:r w:rsidR="00CA1666">
        <w:t>Α</w:t>
      </w:r>
      <w:r w:rsidR="00DF782E">
        <w:t>.</w:t>
      </w:r>
      <w:r w:rsidRPr="009C4570">
        <w:t>Ε</w:t>
      </w:r>
      <w:r w:rsidR="00DF782E">
        <w:t>.</w:t>
      </w:r>
      <w:r w:rsidR="00CA1666">
        <w:t>Υ</w:t>
      </w:r>
      <w:r w:rsidR="00DF782E">
        <w:t>.</w:t>
      </w:r>
      <w:r w:rsidRPr="009C4570">
        <w:t xml:space="preserve">, επί ποινή </w:t>
      </w:r>
      <w:proofErr w:type="spellStart"/>
      <w:r w:rsidRPr="009C4570">
        <w:t>απένταξης</w:t>
      </w:r>
      <w:proofErr w:type="spellEnd"/>
      <w:r w:rsidRPr="009C4570">
        <w:t xml:space="preserve"> από το καθεστώς </w:t>
      </w:r>
      <w:r>
        <w:t xml:space="preserve">Επενδυτικής και Λειτουργικής </w:t>
      </w:r>
      <w:r w:rsidRPr="009C4570">
        <w:t xml:space="preserve">Ενίσχυσης, αντίγραφο αυτής μέσω ηλεκτρονικού ταχυδρομείου (e – </w:t>
      </w:r>
      <w:proofErr w:type="spellStart"/>
      <w:r w:rsidRPr="009C4570">
        <w:t>mail</w:t>
      </w:r>
      <w:proofErr w:type="spellEnd"/>
      <w:r w:rsidRPr="009C4570">
        <w:t xml:space="preserve">) στην ηλεκτρονική διεύθυνση </w:t>
      </w:r>
      <w:hyperlink r:id="rId19" w:history="1">
        <w:r w:rsidRPr="009C4570">
          <w:rPr>
            <w:rStyle w:val="-"/>
          </w:rPr>
          <w:t>guarantee@rae.gr</w:t>
        </w:r>
      </w:hyperlink>
      <w:r w:rsidRPr="009C4570">
        <w:t xml:space="preserve"> εντός αποκλειστικής </w:t>
      </w:r>
      <w:r w:rsidRPr="004E7B57">
        <w:t xml:space="preserve">προθεσμίας τριών (3) μηνών από την έκδοση του </w:t>
      </w:r>
      <w:r w:rsidR="00CA1666">
        <w:t>Ο</w:t>
      </w:r>
      <w:r w:rsidRPr="004E7B57">
        <w:t xml:space="preserve">ριστικού Καταλόγου Επιλεγέντων, Αποκλεισθέντων και Επιλαχόντων Συμμετεχόντων, σύμφωνα με το </w:t>
      </w:r>
      <w:r w:rsidRPr="00D3106F">
        <w:t>άρθρο 1</w:t>
      </w:r>
      <w:r w:rsidR="00CA1666" w:rsidRPr="00D3106F">
        <w:t>2</w:t>
      </w:r>
      <w:r w:rsidRPr="00D3106F">
        <w:t>.</w:t>
      </w:r>
      <w:r>
        <w:t xml:space="preserve"> </w:t>
      </w:r>
      <w:r w:rsidR="00DF782E">
        <w:t>Ως προς την Εγγυητική Επιστολή Καλής Λειτουργίας, ο</w:t>
      </w:r>
      <w:r w:rsidRPr="009C4570">
        <w:t xml:space="preserve"> φορέας έκδοσης αποστέλλει στη ΡΑΕ, επί ποινή </w:t>
      </w:r>
      <w:proofErr w:type="spellStart"/>
      <w:r w:rsidRPr="009C4570">
        <w:t>απένταξης</w:t>
      </w:r>
      <w:proofErr w:type="spellEnd"/>
      <w:r w:rsidRPr="009C4570">
        <w:t xml:space="preserve"> από το καθεστώς </w:t>
      </w:r>
      <w:r>
        <w:t xml:space="preserve">Επενδυτικής και Λειτουργικής </w:t>
      </w:r>
      <w:r w:rsidRPr="009C4570">
        <w:t xml:space="preserve">Ενίσχυσης, αντίγραφο αυτής μέσω ηλεκτρονικού ταχυδρομείου (e – </w:t>
      </w:r>
      <w:proofErr w:type="spellStart"/>
      <w:r w:rsidRPr="009C4570">
        <w:t>mail</w:t>
      </w:r>
      <w:proofErr w:type="spellEnd"/>
      <w:r w:rsidRPr="009C4570">
        <w:t xml:space="preserve">) στην ηλεκτρονική διεύθυνση </w:t>
      </w:r>
      <w:hyperlink r:id="rId20" w:history="1">
        <w:r w:rsidRPr="009C4570">
          <w:rPr>
            <w:rStyle w:val="-"/>
          </w:rPr>
          <w:t>guarantee@rae.gr</w:t>
        </w:r>
      </w:hyperlink>
      <w:r w:rsidRPr="009C4570">
        <w:t xml:space="preserve"> </w:t>
      </w:r>
      <w:r w:rsidR="00C821DD">
        <w:t>μετά</w:t>
      </w:r>
      <w:r w:rsidRPr="004E7B57">
        <w:t xml:space="preserve"> την επιτυχή ολοκλήρωση της δοκιμαστικής λειτουργίας του Σ.Α.Η.Ε.</w:t>
      </w:r>
    </w:p>
    <w:p w14:paraId="47DD5513" w14:textId="77777777" w:rsidR="00CE7BD2" w:rsidRPr="004E7B57" w:rsidRDefault="00CE7BD2" w:rsidP="00E76414">
      <w:pPr>
        <w:pStyle w:val="4"/>
      </w:pPr>
    </w:p>
    <w:p w14:paraId="1ABF6456" w14:textId="1696DA49" w:rsidR="000546D5" w:rsidRPr="004E7B57" w:rsidRDefault="00856EDC" w:rsidP="002566EC">
      <w:pPr>
        <w:pStyle w:val="20"/>
      </w:pPr>
      <w:r w:rsidRPr="004E7B57">
        <w:t>Άρθρο 1</w:t>
      </w:r>
      <w:r w:rsidR="009A0818" w:rsidRPr="004E7B57">
        <w:t>2</w:t>
      </w:r>
    </w:p>
    <w:p w14:paraId="3B78E6D2" w14:textId="691FECBF" w:rsidR="000546D5" w:rsidRPr="004E7B57" w:rsidRDefault="00856EDC" w:rsidP="003F4AF5">
      <w:pPr>
        <w:pStyle w:val="20"/>
      </w:pPr>
      <w:r w:rsidRPr="004E7B57">
        <w:t xml:space="preserve">Έλεγχος </w:t>
      </w:r>
      <w:r w:rsidR="00FB5CD5">
        <w:t xml:space="preserve">Αιτήσεων &amp; </w:t>
      </w:r>
      <w:r w:rsidR="006A7413">
        <w:t xml:space="preserve">Δικαιολογητικών Συμμετοχής </w:t>
      </w:r>
      <w:r w:rsidR="00FB5CD5">
        <w:t>-</w:t>
      </w:r>
      <w:r w:rsidR="00FB0DBF">
        <w:t xml:space="preserve"> Αποφάσεις Ρ.Α.Α.Ε.Υ.</w:t>
      </w:r>
      <w:r w:rsidR="00FB5CD5">
        <w:t xml:space="preserve"> </w:t>
      </w:r>
    </w:p>
    <w:p w14:paraId="2365271B" w14:textId="77777777" w:rsidR="000422E8" w:rsidRPr="004E7B57" w:rsidRDefault="000422E8" w:rsidP="00E76414"/>
    <w:p w14:paraId="1AFEB025" w14:textId="606953ED" w:rsidR="006A7413" w:rsidRDefault="00CE7BD2" w:rsidP="00E76414">
      <w:r w:rsidRPr="004E7B57">
        <w:rPr>
          <w:b/>
        </w:rPr>
        <w:t>1</w:t>
      </w:r>
      <w:r w:rsidR="00A12A56" w:rsidRPr="004E7B57">
        <w:rPr>
          <w:b/>
        </w:rPr>
        <w:t>2</w:t>
      </w:r>
      <w:r w:rsidRPr="004E7B57">
        <w:rPr>
          <w:b/>
        </w:rPr>
        <w:t>.1</w:t>
      </w:r>
      <w:r w:rsidR="0088015A" w:rsidRPr="004E7B57">
        <w:rPr>
          <w:b/>
        </w:rPr>
        <w:t>.</w:t>
      </w:r>
      <w:r w:rsidRPr="004E7B57">
        <w:rPr>
          <w:b/>
        </w:rPr>
        <w:t xml:space="preserve"> </w:t>
      </w:r>
      <w:r w:rsidR="00856EDC" w:rsidRPr="003F0DAE">
        <w:rPr>
          <w:bCs/>
        </w:rPr>
        <w:t xml:space="preserve">Μετά τη λήξη της προθεσμίας υποβολής των Αιτήσεων Συμμετοχής, </w:t>
      </w:r>
      <w:r w:rsidR="00856EDC" w:rsidRPr="004E7B57">
        <w:t xml:space="preserve">η </w:t>
      </w:r>
      <w:r w:rsidR="00CF21E9" w:rsidRPr="004E7B57">
        <w:t>Ρ.Α.Α.Ε.Υ.</w:t>
      </w:r>
      <w:r w:rsidR="00856EDC" w:rsidRPr="004E7B57">
        <w:t xml:space="preserve">, </w:t>
      </w:r>
      <w:r w:rsidR="006A7413">
        <w:t xml:space="preserve">ελέγχει την πληρότητα και το περιεχόμενο των υποβληθέντων </w:t>
      </w:r>
      <w:r w:rsidR="00630815" w:rsidRPr="00147954">
        <w:rPr>
          <w:rFonts w:eastAsia="Calibri"/>
          <w:color w:val="000000"/>
          <w:szCs w:val="24"/>
          <w:lang w:eastAsia="el-GR"/>
        </w:rPr>
        <w:t xml:space="preserve">Αιτήσεων Συμμετοχής </w:t>
      </w:r>
      <w:r w:rsidR="00630815">
        <w:rPr>
          <w:rFonts w:eastAsia="Calibri"/>
          <w:color w:val="000000"/>
          <w:szCs w:val="24"/>
          <w:lang w:eastAsia="el-GR"/>
        </w:rPr>
        <w:t xml:space="preserve">και </w:t>
      </w:r>
      <w:r w:rsidR="006A7413">
        <w:t xml:space="preserve">Δικαιολογητικών </w:t>
      </w:r>
      <w:r w:rsidR="00630815">
        <w:t xml:space="preserve">Συμμετοχής, </w:t>
      </w:r>
      <w:r w:rsidR="00630815" w:rsidRPr="00630815">
        <w:t>πλην της Οικονομικής Προσφοράς και διαπιστώνει την πληρότητα και εγκυρότητα των συμμετοχών</w:t>
      </w:r>
      <w:r w:rsidR="00630815">
        <w:t xml:space="preserve">, </w:t>
      </w:r>
      <w:r w:rsidR="006A7413">
        <w:t>σύμφωνα με τους όρους της παρούσας Προκήρυξης.</w:t>
      </w:r>
    </w:p>
    <w:p w14:paraId="6A3A8E49" w14:textId="2B4956C4" w:rsidR="00BA48F5" w:rsidRPr="004E7B57" w:rsidRDefault="00BA48F5" w:rsidP="006A7413"/>
    <w:p w14:paraId="43071DDF" w14:textId="38656CA1" w:rsidR="00630815" w:rsidRPr="00147954" w:rsidRDefault="00BA48F5" w:rsidP="003F0DAE">
      <w:pPr>
        <w:spacing w:before="240"/>
        <w:contextualSpacing/>
        <w:rPr>
          <w:rFonts w:eastAsia="Calibri"/>
          <w:color w:val="000000"/>
          <w:lang w:eastAsia="el-GR"/>
        </w:rPr>
      </w:pPr>
      <w:r w:rsidRPr="004E7B57">
        <w:rPr>
          <w:b/>
          <w:bCs/>
        </w:rPr>
        <w:t>1</w:t>
      </w:r>
      <w:r w:rsidR="00A12A56" w:rsidRPr="004E7B57">
        <w:rPr>
          <w:b/>
          <w:bCs/>
        </w:rPr>
        <w:t>2</w:t>
      </w:r>
      <w:r w:rsidRPr="004E7B57">
        <w:rPr>
          <w:b/>
          <w:bCs/>
        </w:rPr>
        <w:t>.2.</w:t>
      </w:r>
      <w:r w:rsidRPr="004E7B57">
        <w:t xml:space="preserve"> </w:t>
      </w:r>
      <w:r w:rsidR="00630815" w:rsidRPr="00147954">
        <w:rPr>
          <w:rFonts w:eastAsia="Calibri"/>
          <w:color w:val="000000"/>
          <w:lang w:eastAsia="el-GR"/>
        </w:rPr>
        <w:t>Στη συνέχεια, προκειμένου για τη διασφάλιση συνθηκών υγιούς ανταγωνισμού μεταξύ των Συμμετεχόντων και την αποθάρρυνση αθέμιτων συμπράξεων, η Ρ</w:t>
      </w:r>
      <w:r w:rsidR="00410132">
        <w:rPr>
          <w:rFonts w:eastAsia="Calibri"/>
          <w:color w:val="000000"/>
          <w:lang w:eastAsia="el-GR"/>
        </w:rPr>
        <w:t>.</w:t>
      </w:r>
      <w:r w:rsidR="00630815" w:rsidRPr="00147954">
        <w:rPr>
          <w:rFonts w:eastAsia="Calibri"/>
          <w:color w:val="000000"/>
          <w:lang w:eastAsia="el-GR"/>
        </w:rPr>
        <w:t>Α</w:t>
      </w:r>
      <w:r w:rsidR="00410132">
        <w:rPr>
          <w:rFonts w:eastAsia="Calibri"/>
          <w:color w:val="000000"/>
          <w:lang w:eastAsia="el-GR"/>
        </w:rPr>
        <w:t>.Α.</w:t>
      </w:r>
      <w:r w:rsidR="00630815" w:rsidRPr="00147954">
        <w:rPr>
          <w:rFonts w:eastAsia="Calibri"/>
          <w:color w:val="000000"/>
          <w:lang w:eastAsia="el-GR"/>
        </w:rPr>
        <w:t>Ε</w:t>
      </w:r>
      <w:r w:rsidR="00410132">
        <w:rPr>
          <w:rFonts w:eastAsia="Calibri"/>
          <w:color w:val="000000"/>
          <w:lang w:eastAsia="el-GR"/>
        </w:rPr>
        <w:t>.Υ.</w:t>
      </w:r>
      <w:r w:rsidR="00630815" w:rsidRPr="00147954">
        <w:rPr>
          <w:rFonts w:eastAsia="Calibri"/>
          <w:color w:val="000000"/>
          <w:lang w:eastAsia="el-GR"/>
        </w:rPr>
        <w:t xml:space="preserve"> εξετάζει </w:t>
      </w:r>
      <w:r w:rsidR="00630815">
        <w:rPr>
          <w:rFonts w:eastAsia="Calibri"/>
          <w:color w:val="000000"/>
          <w:lang w:eastAsia="el-GR"/>
        </w:rPr>
        <w:t xml:space="preserve">τη συμμόρφωση </w:t>
      </w:r>
      <w:r w:rsidR="00CC4AC5">
        <w:rPr>
          <w:rFonts w:eastAsia="Calibri"/>
          <w:color w:val="000000"/>
          <w:lang w:eastAsia="el-GR"/>
        </w:rPr>
        <w:t xml:space="preserve">των Συμμετεχόντων </w:t>
      </w:r>
      <w:r w:rsidR="00630815">
        <w:rPr>
          <w:rFonts w:eastAsia="Calibri"/>
          <w:color w:val="000000"/>
          <w:lang w:eastAsia="el-GR"/>
        </w:rPr>
        <w:t>με τους ακόλουθους</w:t>
      </w:r>
      <w:r w:rsidR="00630815" w:rsidRPr="00147954">
        <w:rPr>
          <w:rFonts w:eastAsia="Calibri"/>
          <w:color w:val="000000"/>
          <w:lang w:eastAsia="el-GR"/>
        </w:rPr>
        <w:t xml:space="preserve"> κανόνες που διέπουν την Ανταγωνιστική Διαδικασία: </w:t>
      </w:r>
    </w:p>
    <w:p w14:paraId="0311CCF5" w14:textId="77777777" w:rsidR="00630815" w:rsidRPr="00630815" w:rsidRDefault="00630815" w:rsidP="003F0DAE">
      <w:pPr>
        <w:widowControl/>
        <w:tabs>
          <w:tab w:val="clear" w:pos="1189"/>
        </w:tabs>
        <w:autoSpaceDE/>
        <w:autoSpaceDN/>
        <w:spacing w:before="240" w:after="160" w:line="259" w:lineRule="auto"/>
        <w:ind w:right="0"/>
        <w:contextualSpacing/>
        <w:rPr>
          <w:rFonts w:eastAsia="Calibri"/>
          <w:color w:val="000000"/>
          <w:lang w:eastAsia="el-GR"/>
        </w:rPr>
      </w:pPr>
    </w:p>
    <w:p w14:paraId="5CF0776B" w14:textId="77777777" w:rsidR="00630815" w:rsidRPr="00630815" w:rsidRDefault="00630815" w:rsidP="00E67595">
      <w:pPr>
        <w:widowControl/>
        <w:numPr>
          <w:ilvl w:val="0"/>
          <w:numId w:val="5"/>
        </w:numPr>
        <w:tabs>
          <w:tab w:val="clear" w:pos="1189"/>
        </w:tabs>
        <w:autoSpaceDE/>
        <w:autoSpaceDN/>
        <w:spacing w:after="160" w:line="259" w:lineRule="auto"/>
        <w:ind w:left="426" w:right="0"/>
      </w:pPr>
      <w:r w:rsidRPr="00630815">
        <w:rPr>
          <w:b/>
          <w:bCs/>
          <w:u w:val="single"/>
        </w:rPr>
        <w:t>Κανόνας ελάχιστου αριθμού σταθμών που δεν ανήκουν στον ίδιο Συμμετέχοντα:</w:t>
      </w:r>
      <w:r w:rsidRPr="00630815">
        <w:rPr>
          <w:b/>
          <w:bCs/>
        </w:rPr>
        <w:t xml:space="preserve"> </w:t>
      </w:r>
      <w:r w:rsidRPr="00630815">
        <w:t xml:space="preserve">Εφαρμόζεται όριο ελάχιστου αριθμού τεσσάρων (4) Συμμετεχόντων, οι οποίοι δεν αποτελούν Συνδεδεμένα ή Συνεργαζόμενα μεταξύ τους Πρόσωπα. Σε περίπτωση μη τήρησης της απαίτησης </w:t>
      </w:r>
      <w:r w:rsidRPr="00630815">
        <w:lastRenderedPageBreak/>
        <w:t>αυτής, η Ανταγωνιστική Διαδικασία αναβάλλεται για νέα ημερομηνία, άλλως ματαιώνεται και η προς δημοπράτηση ισχύς προστίθεται στην προς δημοπράτηση ισχύ της Δεύτερης (Β’) Ανταγωνιστικής Διαδικασίας.</w:t>
      </w:r>
    </w:p>
    <w:p w14:paraId="1022285B" w14:textId="13626A01" w:rsidR="00630815" w:rsidRPr="00630815" w:rsidRDefault="00630815" w:rsidP="00E67595">
      <w:pPr>
        <w:widowControl/>
        <w:numPr>
          <w:ilvl w:val="0"/>
          <w:numId w:val="5"/>
        </w:numPr>
        <w:tabs>
          <w:tab w:val="clear" w:pos="1189"/>
        </w:tabs>
        <w:autoSpaceDE/>
        <w:autoSpaceDN/>
        <w:spacing w:after="160" w:line="259" w:lineRule="auto"/>
        <w:ind w:left="426" w:right="0"/>
      </w:pPr>
      <w:r w:rsidRPr="00630815">
        <w:rPr>
          <w:b/>
          <w:bCs/>
          <w:u w:val="single"/>
        </w:rPr>
        <w:t>Κανόνας μέγιστου ορίου Ισχύος Συμμετοχής ανά Σ</w:t>
      </w:r>
      <w:r w:rsidR="00E167F1">
        <w:rPr>
          <w:b/>
          <w:bCs/>
          <w:u w:val="single"/>
        </w:rPr>
        <w:t>.</w:t>
      </w:r>
      <w:r w:rsidRPr="00630815">
        <w:rPr>
          <w:b/>
          <w:bCs/>
          <w:u w:val="single"/>
        </w:rPr>
        <w:t>Α</w:t>
      </w:r>
      <w:r w:rsidR="00E167F1">
        <w:rPr>
          <w:b/>
          <w:bCs/>
          <w:u w:val="single"/>
        </w:rPr>
        <w:t>.</w:t>
      </w:r>
      <w:r w:rsidRPr="00630815">
        <w:rPr>
          <w:b/>
          <w:bCs/>
          <w:u w:val="single"/>
        </w:rPr>
        <w:t>Η</w:t>
      </w:r>
      <w:r w:rsidR="00E167F1">
        <w:rPr>
          <w:b/>
          <w:bCs/>
          <w:u w:val="single"/>
        </w:rPr>
        <w:t>.</w:t>
      </w:r>
      <w:r w:rsidRPr="00630815">
        <w:rPr>
          <w:b/>
          <w:bCs/>
          <w:u w:val="single"/>
        </w:rPr>
        <w:t>Ε</w:t>
      </w:r>
      <w:r w:rsidR="00E167F1">
        <w:rPr>
          <w:b/>
          <w:bCs/>
          <w:u w:val="single"/>
        </w:rPr>
        <w:t>.</w:t>
      </w:r>
      <w:r w:rsidRPr="00630815">
        <w:rPr>
          <w:b/>
          <w:bCs/>
          <w:u w:val="single"/>
        </w:rPr>
        <w:t>:</w:t>
      </w:r>
      <w:r w:rsidRPr="00630815">
        <w:rPr>
          <w:b/>
          <w:bCs/>
        </w:rPr>
        <w:t xml:space="preserve"> </w:t>
      </w:r>
      <w:r w:rsidRPr="00630815">
        <w:t>Τίθεται ανώτατο όριο 100 MW στην Ισχύ Συμμετοχής εκάστου Σ.Α.Η.Ε. προκειμένου να επιτραπεί η συμμετοχή του στην Ανταγωνιστική Διαδικασία.</w:t>
      </w:r>
    </w:p>
    <w:p w14:paraId="0972E56E" w14:textId="77777777" w:rsidR="00147954" w:rsidRPr="00630815" w:rsidRDefault="00630815" w:rsidP="00E67595">
      <w:pPr>
        <w:widowControl/>
        <w:numPr>
          <w:ilvl w:val="0"/>
          <w:numId w:val="5"/>
        </w:numPr>
        <w:tabs>
          <w:tab w:val="clear" w:pos="1189"/>
        </w:tabs>
        <w:autoSpaceDE/>
        <w:autoSpaceDN/>
        <w:spacing w:after="160" w:line="259" w:lineRule="auto"/>
        <w:ind w:left="426" w:right="0"/>
      </w:pPr>
      <w:r w:rsidRPr="00630815">
        <w:rPr>
          <w:b/>
          <w:bCs/>
          <w:u w:val="single"/>
        </w:rPr>
        <w:t>Κανόνας μέγιστου ορίου Ισχύος Συμμετοχής ανά Συμμετέχοντα</w:t>
      </w:r>
      <w:r w:rsidRPr="00630815">
        <w:t xml:space="preserve">: Τίθεται μέγιστο όριο Ισχύος Συμμετοχής ανά Συμμετέχοντα, το οποίο ορίζεται στο είκοσι πέντε τοις εκατό (25%) της </w:t>
      </w:r>
      <w:proofErr w:type="spellStart"/>
      <w:r w:rsidRPr="00630815">
        <w:t>προκηρυσσόμενης</w:t>
      </w:r>
      <w:proofErr w:type="spellEnd"/>
      <w:r w:rsidRPr="00630815">
        <w:t xml:space="preserve"> ισχύος της Ανταγωνιστικής Διαδικασίας.</w:t>
      </w:r>
    </w:p>
    <w:p w14:paraId="17D8738C" w14:textId="77777777" w:rsidR="00630815" w:rsidRPr="00630815" w:rsidRDefault="004942B7" w:rsidP="00630815">
      <w:r w:rsidRPr="00630815">
        <w:t>Κατά τον έλεγχο των ορίων ισχύος συμμετοχής ανά Συμμετέχοντα και ελάχιστου αριθμού συμμετεχόντων, λαμβάνονται υπόψη οι συνδεδεμένες και οι συνεργαζόμενες με τον Συμμετέχοντα επιχειρήσεις κατά την έννοια της σύστασης 2003/361/ΕΚ της Επιτροπής (ΕΕL 124 της 20ής Μαΐου 2003, σ. 36).</w:t>
      </w:r>
    </w:p>
    <w:p w14:paraId="0B0F846C" w14:textId="75430A54" w:rsidR="00BA48F5" w:rsidRDefault="00BA48F5" w:rsidP="00E76414"/>
    <w:p w14:paraId="709CF3D7" w14:textId="1F6661FD" w:rsidR="00CC4AC5" w:rsidRDefault="0014236A" w:rsidP="00CC4AC5">
      <w:r w:rsidRPr="00410132">
        <w:rPr>
          <w:b/>
          <w:bCs/>
        </w:rPr>
        <w:t>12.3</w:t>
      </w:r>
      <w:r w:rsidR="00410132" w:rsidRPr="00410132">
        <w:rPr>
          <w:b/>
          <w:bCs/>
        </w:rPr>
        <w:t>.</w:t>
      </w:r>
      <w:r>
        <w:t xml:space="preserve"> </w:t>
      </w:r>
      <w:r w:rsidR="00CC4AC5" w:rsidRPr="00E15852">
        <w:t>Η Ρ</w:t>
      </w:r>
      <w:r w:rsidR="00884CA5">
        <w:t>.</w:t>
      </w:r>
      <w:r w:rsidR="00CC4AC5" w:rsidRPr="00E15852">
        <w:t>Α</w:t>
      </w:r>
      <w:r w:rsidR="00884CA5">
        <w:t>.</w:t>
      </w:r>
      <w:r w:rsidR="00CC4AC5">
        <w:t>Α</w:t>
      </w:r>
      <w:r w:rsidR="00884CA5">
        <w:t>.</w:t>
      </w:r>
      <w:r w:rsidR="00CC4AC5">
        <w:t>Ε</w:t>
      </w:r>
      <w:r w:rsidR="00884CA5">
        <w:t>.</w:t>
      </w:r>
      <w:r w:rsidR="00CC4AC5">
        <w:t>Υ</w:t>
      </w:r>
      <w:r w:rsidR="00884CA5">
        <w:t>.</w:t>
      </w:r>
      <w:r w:rsidR="00CC4AC5" w:rsidRPr="00E15852">
        <w:t xml:space="preserve">, κατόπιν της </w:t>
      </w:r>
      <w:r w:rsidR="00884CA5">
        <w:t xml:space="preserve">τυπικής και ουσιαστικής αξιολόγησης των υποβληθεισών και παραδεκτών αιτήσεων συμμετοχής, </w:t>
      </w:r>
      <w:r w:rsidR="00CC4AC5" w:rsidRPr="00E15852">
        <w:t>με Απόφασή της, καταρτί</w:t>
      </w:r>
      <w:r w:rsidR="00884CA5">
        <w:t>ζ</w:t>
      </w:r>
      <w:r w:rsidR="00CC4AC5" w:rsidRPr="00E15852">
        <w:t xml:space="preserve">ει Προσωρινό Κατάλογο </w:t>
      </w:r>
      <w:r w:rsidR="00884CA5">
        <w:t>Επιλεγέντων</w:t>
      </w:r>
      <w:r w:rsidR="00C104AC">
        <w:t xml:space="preserve"> και</w:t>
      </w:r>
      <w:r w:rsidR="00884CA5">
        <w:t xml:space="preserve"> Αποκλεισθέντων Συμμετεχόντων</w:t>
      </w:r>
      <w:r w:rsidR="00CC4AC5" w:rsidRPr="00E15852">
        <w:t xml:space="preserve">, </w:t>
      </w:r>
      <w:r w:rsidR="00C104AC">
        <w:t>με</w:t>
      </w:r>
      <w:r w:rsidR="00CC4AC5" w:rsidRPr="00E15852">
        <w:t xml:space="preserve"> όσους </w:t>
      </w:r>
      <w:r w:rsidR="00884CA5">
        <w:t xml:space="preserve">πληρούν τα σχετικά κριτήρια και </w:t>
      </w:r>
      <w:r w:rsidR="00C104AC">
        <w:t>προϋποθέσεις</w:t>
      </w:r>
      <w:r w:rsidR="00884CA5">
        <w:t xml:space="preserve"> και </w:t>
      </w:r>
      <w:r w:rsidR="00CC4AC5" w:rsidRPr="00E15852">
        <w:t xml:space="preserve">προκρίνονται να συμμετέχουν στη δεύτερη φάση </w:t>
      </w:r>
      <w:r w:rsidR="00C104AC">
        <w:t>αξιολόγησης των οικονομικών Προσφορών και</w:t>
      </w:r>
      <w:r w:rsidR="00CC4AC5" w:rsidRPr="00E15852">
        <w:t xml:space="preserve"> όσους αποκλείονται από τη δεύτερη φάση της Ανταγωνιστικής Διαδικασίας. Η εν λόγω Απόφαση </w:t>
      </w:r>
      <w:r w:rsidR="00C104AC">
        <w:t>αναρτάται</w:t>
      </w:r>
      <w:r w:rsidR="00CC4AC5" w:rsidRPr="00E15852">
        <w:t xml:space="preserve"> στην ιστοσελίδα της Ρ</w:t>
      </w:r>
      <w:r w:rsidR="00C104AC">
        <w:t>.</w:t>
      </w:r>
      <w:r w:rsidR="00CC4AC5" w:rsidRPr="00E15852">
        <w:t>Α</w:t>
      </w:r>
      <w:r w:rsidR="00C104AC">
        <w:t>.</w:t>
      </w:r>
      <w:r w:rsidR="00CC4AC5">
        <w:t>Α</w:t>
      </w:r>
      <w:r w:rsidR="00C104AC">
        <w:t>.</w:t>
      </w:r>
      <w:r w:rsidR="00CC4AC5">
        <w:t>Ε</w:t>
      </w:r>
      <w:r w:rsidR="00C104AC">
        <w:t>.</w:t>
      </w:r>
      <w:r w:rsidR="00CC4AC5">
        <w:t>Υ</w:t>
      </w:r>
      <w:r w:rsidR="00C104AC">
        <w:t>.</w:t>
      </w:r>
      <w:r w:rsidR="00CC4AC5" w:rsidRPr="00317895">
        <w:t xml:space="preserve"> </w:t>
      </w:r>
      <w:r w:rsidR="00CC4AC5" w:rsidRPr="00E15852">
        <w:t>και η Ρ</w:t>
      </w:r>
      <w:r w:rsidR="00C104AC">
        <w:t>.</w:t>
      </w:r>
      <w:r w:rsidR="00CC4AC5" w:rsidRPr="00E15852">
        <w:t>Α</w:t>
      </w:r>
      <w:r w:rsidR="00C104AC">
        <w:t>.</w:t>
      </w:r>
      <w:r w:rsidR="00CC4AC5">
        <w:t>Α</w:t>
      </w:r>
      <w:r w:rsidR="00C104AC">
        <w:t>.</w:t>
      </w:r>
      <w:r w:rsidR="00CC4AC5">
        <w:t>Ε</w:t>
      </w:r>
      <w:r w:rsidR="00C104AC">
        <w:t>.</w:t>
      </w:r>
      <w:r w:rsidR="00CC4AC5">
        <w:t>Υ</w:t>
      </w:r>
      <w:r w:rsidR="00C104AC">
        <w:t>.</w:t>
      </w:r>
      <w:r w:rsidR="00CC4AC5" w:rsidRPr="00317895">
        <w:t xml:space="preserve"> </w:t>
      </w:r>
      <w:r w:rsidR="00CC4AC5" w:rsidRPr="00E15852">
        <w:t xml:space="preserve">ενημερώνει τους </w:t>
      </w:r>
      <w:r w:rsidR="00A8058E">
        <w:t xml:space="preserve">Επιλεγέντες και Αποκλεισθέντες </w:t>
      </w:r>
      <w:r w:rsidR="00CC4AC5" w:rsidRPr="00E15852">
        <w:t>Συμμετέχοντες, στη διεύθυνση ηλεκτρονικού ταχυδρομείου (e-</w:t>
      </w:r>
      <w:proofErr w:type="spellStart"/>
      <w:r w:rsidR="00CC4AC5" w:rsidRPr="00E15852">
        <w:t>mail</w:t>
      </w:r>
      <w:proofErr w:type="spellEnd"/>
      <w:r w:rsidR="00CC4AC5" w:rsidRPr="00E15852">
        <w:t>), που έχουν δηλώσει στην Αίτηση Συμμετοχής.</w:t>
      </w:r>
    </w:p>
    <w:p w14:paraId="788F4CDD" w14:textId="77777777" w:rsidR="00403B0E" w:rsidRPr="00E15852" w:rsidRDefault="00403B0E" w:rsidP="00CC4AC5"/>
    <w:p w14:paraId="46A90058" w14:textId="55491F7C" w:rsidR="00CC4AC5" w:rsidRDefault="00A8058E" w:rsidP="00CC4AC5">
      <w:r w:rsidRPr="00410132">
        <w:rPr>
          <w:b/>
          <w:bCs/>
        </w:rPr>
        <w:t>12.4.</w:t>
      </w:r>
      <w:r>
        <w:t xml:space="preserve"> </w:t>
      </w:r>
      <w:r w:rsidR="00CC4AC5" w:rsidRPr="00E15852">
        <w:t>Οι έχοντες έννομο συμφέρον δύναται να υποβάλλουν ενστάσεις ενώπιον της Ρ</w:t>
      </w:r>
      <w:r>
        <w:t>.</w:t>
      </w:r>
      <w:r w:rsidR="00CC4AC5" w:rsidRPr="00E15852">
        <w:t>Α</w:t>
      </w:r>
      <w:r>
        <w:t>.</w:t>
      </w:r>
      <w:r w:rsidR="00CC4AC5">
        <w:t>Α</w:t>
      </w:r>
      <w:r>
        <w:t>.</w:t>
      </w:r>
      <w:r w:rsidR="00CC4AC5">
        <w:t>Ε</w:t>
      </w:r>
      <w:r>
        <w:t>.</w:t>
      </w:r>
      <w:r w:rsidR="00CC4AC5">
        <w:t>Υ</w:t>
      </w:r>
      <w:r>
        <w:t>.</w:t>
      </w:r>
      <w:r w:rsidR="00CC4AC5" w:rsidRPr="00C3654A">
        <w:t xml:space="preserve"> </w:t>
      </w:r>
      <w:r w:rsidR="00CC4AC5" w:rsidRPr="00E15852">
        <w:t>εντός της αποκλειστικής προθεσμίας που ορίζεται στο χρονοδιάγραμμα της Προκήρυξης (Πίνακας 2</w:t>
      </w:r>
      <w:r>
        <w:t>, Παράρτημα Α</w:t>
      </w:r>
      <w:r w:rsidR="00CC4AC5" w:rsidRPr="00E15852">
        <w:t xml:space="preserve">). </w:t>
      </w:r>
    </w:p>
    <w:p w14:paraId="06A90CCC" w14:textId="77777777" w:rsidR="00D3106F" w:rsidRDefault="00D3106F" w:rsidP="00CC4AC5"/>
    <w:p w14:paraId="0E9FD348" w14:textId="22248E9E" w:rsidR="00CC4AC5" w:rsidRDefault="00A8058E" w:rsidP="00CC4AC5">
      <w:r w:rsidRPr="00410132">
        <w:rPr>
          <w:b/>
          <w:bCs/>
        </w:rPr>
        <w:t>12.5.</w:t>
      </w:r>
      <w:r>
        <w:t xml:space="preserve"> </w:t>
      </w:r>
      <w:r w:rsidR="00CC4AC5" w:rsidRPr="00E15852">
        <w:t>Η Ρ</w:t>
      </w:r>
      <w:r w:rsidR="00FB0DBF">
        <w:t>.</w:t>
      </w:r>
      <w:r w:rsidR="00CC4AC5" w:rsidRPr="00E15852">
        <w:t>Α</w:t>
      </w:r>
      <w:r w:rsidR="00FB0DBF">
        <w:t>.</w:t>
      </w:r>
      <w:r w:rsidR="00CC4AC5">
        <w:t>Α</w:t>
      </w:r>
      <w:r w:rsidR="00FB0DBF">
        <w:t>.</w:t>
      </w:r>
      <w:r w:rsidR="00CC4AC5">
        <w:t>Ε</w:t>
      </w:r>
      <w:r w:rsidR="00FB0DBF">
        <w:t>.</w:t>
      </w:r>
      <w:r w:rsidR="00CC4AC5">
        <w:t>Υ</w:t>
      </w:r>
      <w:r w:rsidR="00FB0DBF">
        <w:t>.</w:t>
      </w:r>
      <w:r w:rsidR="00CC4AC5" w:rsidRPr="00E15852">
        <w:t>, αφού εξετάσει τις τυχόν υποβληθείσες ενστάσεις</w:t>
      </w:r>
      <w:r w:rsidR="00CC4AC5" w:rsidRPr="00C3654A">
        <w:t xml:space="preserve"> </w:t>
      </w:r>
      <w:r w:rsidR="00CC4AC5" w:rsidRPr="00ED1C66">
        <w:t>σύμφωνα με το χρονοδιάγραμμα της παρούσας Προκήρυξης (Πίνακας 2</w:t>
      </w:r>
      <w:r>
        <w:t>, Παράρτημα Α</w:t>
      </w:r>
      <w:r w:rsidR="00CC4AC5" w:rsidRPr="00ED1C66">
        <w:t>)</w:t>
      </w:r>
      <w:r w:rsidR="00CC4AC5" w:rsidRPr="00E15852">
        <w:t xml:space="preserve">, </w:t>
      </w:r>
      <w:r w:rsidR="00CC4AC5">
        <w:t xml:space="preserve">εφαρμόζει στο σύνολο των </w:t>
      </w:r>
      <w:r>
        <w:t>Επιλεγέντων Συμμετεχόντων</w:t>
      </w:r>
      <w:r w:rsidR="00CC4AC5">
        <w:t xml:space="preserve"> τον </w:t>
      </w:r>
      <w:r w:rsidR="00CC4AC5" w:rsidRPr="002209C7">
        <w:t xml:space="preserve">ακόλουθο </w:t>
      </w:r>
      <w:r w:rsidR="00CC4AC5" w:rsidRPr="00E15852">
        <w:rPr>
          <w:b/>
          <w:bCs/>
        </w:rPr>
        <w:t>κανόνα ελάχιστου ποσοστού ανταγωνισμού</w:t>
      </w:r>
      <w:r w:rsidR="00CC4AC5" w:rsidRPr="002209C7">
        <w:t xml:space="preserve">: Το ελάχιστο ποσοστό ανταγωνισμού αναφέρεται στον υπολογισμό της </w:t>
      </w:r>
      <w:r>
        <w:t>α</w:t>
      </w:r>
      <w:r w:rsidR="00CC4AC5" w:rsidRPr="002209C7">
        <w:t xml:space="preserve">κριβούς δημοπρατούμενης ισχύος λαμβάνοντας υπόψη τη συνολική ισχύ των </w:t>
      </w:r>
      <w:r>
        <w:t xml:space="preserve">Επιλεγέντων </w:t>
      </w:r>
      <w:r w:rsidR="00CC4AC5" w:rsidRPr="002209C7">
        <w:t xml:space="preserve">Συμμετεχόντων. Σε περίπτωση που η συνολική ισχύς των </w:t>
      </w:r>
      <w:r>
        <w:t>Σ.Α.Η.Ε. των Επιλεγέντων Συμμετεχόντων</w:t>
      </w:r>
      <w:r w:rsidR="00CC4AC5" w:rsidRPr="002209C7">
        <w:t xml:space="preserve"> δεν υπερβαίνει το ελάχιστο ποσοστό ανταγωνισμού, τότε η </w:t>
      </w:r>
      <w:r>
        <w:t>α</w:t>
      </w:r>
      <w:r w:rsidR="00CC4AC5" w:rsidRPr="002209C7">
        <w:t>κριβής δημοπρατούμενη ισχύς, μειώνεται ώστε να ικανοποιείται το ελάχιστο ποσοστό ανταγωνισμού.</w:t>
      </w:r>
      <w:r w:rsidR="00CC4AC5">
        <w:t xml:space="preserve"> </w:t>
      </w:r>
      <w:r w:rsidR="00CC4AC5" w:rsidRPr="005F372F">
        <w:t xml:space="preserve">Το Ελάχιστο Ποσοστό Ανταγωνισμού της Ανταγωνιστικής Διαδικασίας καθορίζεται σε εκατό τοις εκατό (100%). </w:t>
      </w:r>
    </w:p>
    <w:p w14:paraId="60E3DDDB" w14:textId="77777777" w:rsidR="00D3106F" w:rsidRDefault="00D3106F" w:rsidP="00CC4AC5"/>
    <w:p w14:paraId="24793531" w14:textId="0377F8C6" w:rsidR="00CC4AC5" w:rsidRDefault="00C43952" w:rsidP="0014236A">
      <w:r w:rsidRPr="00410132">
        <w:rPr>
          <w:b/>
          <w:bCs/>
        </w:rPr>
        <w:t>12.6.</w:t>
      </w:r>
      <w:r>
        <w:t xml:space="preserve"> </w:t>
      </w:r>
      <w:r w:rsidR="00CC4AC5">
        <w:t xml:space="preserve">Ακολούθως, η </w:t>
      </w:r>
      <w:r w:rsidR="00E3119B">
        <w:t>Ρ.Α.Α.Ε.Υ.</w:t>
      </w:r>
      <w:r w:rsidR="0014236A" w:rsidRPr="0014236A">
        <w:t xml:space="preserve"> ελέγχει την πληρότητα, εγκυρότητα και το περιεχόμενο</w:t>
      </w:r>
      <w:r w:rsidR="0014236A">
        <w:t xml:space="preserve"> της οικονομικής Προσφοράς</w:t>
      </w:r>
      <w:r w:rsidR="00CC4AC5">
        <w:t xml:space="preserve"> </w:t>
      </w:r>
      <w:r>
        <w:t>εφαρμόζοντας</w:t>
      </w:r>
      <w:r w:rsidR="00CC4AC5">
        <w:t xml:space="preserve"> τα ακόλουθα:</w:t>
      </w:r>
    </w:p>
    <w:p w14:paraId="7610C830" w14:textId="48B8491B" w:rsidR="0014236A" w:rsidRDefault="0014236A" w:rsidP="00E67595">
      <w:pPr>
        <w:pStyle w:val="a4"/>
        <w:numPr>
          <w:ilvl w:val="0"/>
          <w:numId w:val="6"/>
        </w:numPr>
        <w:ind w:left="426"/>
      </w:pPr>
      <w:r w:rsidRPr="0014236A">
        <w:t xml:space="preserve">Η </w:t>
      </w:r>
      <w:r w:rsidR="00C43952">
        <w:t>κατάταξη</w:t>
      </w:r>
      <w:r w:rsidRPr="0014236A">
        <w:t xml:space="preserve"> των Επιλεγέντων Συμμετεχόντων γίνεται με κριτήριο </w:t>
      </w:r>
      <w:r>
        <w:t>τη χαμηλότερη οικονομική Προσφορά</w:t>
      </w:r>
      <w:r w:rsidRPr="0014236A">
        <w:t xml:space="preserve">, </w:t>
      </w:r>
      <w:r w:rsidR="00C43952">
        <w:t>η οποία</w:t>
      </w:r>
      <w:r w:rsidRPr="0014236A">
        <w:t xml:space="preserve"> αποτυπώνεται σε ευρώ ανά μεγαβάτ ανά έτος (€/MW/έτος), και με αύξουσα σειρά κόστους προσφορών, έως ότου εξαντληθεί η </w:t>
      </w:r>
      <w:r w:rsidR="00C43952">
        <w:t xml:space="preserve">ακριβής </w:t>
      </w:r>
      <w:r w:rsidRPr="0014236A">
        <w:t>δημοπρατούμενη ισχύς</w:t>
      </w:r>
      <w:r>
        <w:t>.</w:t>
      </w:r>
    </w:p>
    <w:p w14:paraId="5390BF93" w14:textId="2CD99784" w:rsidR="00CC4AC5" w:rsidRPr="002C36D3" w:rsidRDefault="00CC4AC5" w:rsidP="00E67595">
      <w:pPr>
        <w:pStyle w:val="a4"/>
        <w:numPr>
          <w:ilvl w:val="0"/>
          <w:numId w:val="6"/>
        </w:numPr>
        <w:ind w:left="426"/>
      </w:pPr>
      <w:r w:rsidRPr="002C36D3">
        <w:t xml:space="preserve">Αν δύο </w:t>
      </w:r>
      <w:r w:rsidR="0014236A">
        <w:t xml:space="preserve">οικονομικές </w:t>
      </w:r>
      <w:r w:rsidRPr="002C36D3">
        <w:t xml:space="preserve">Προσφορές έχουν ίδια παράμετρο τιμής, τότε </w:t>
      </w:r>
      <w:r w:rsidR="0014236A">
        <w:t xml:space="preserve">προκρίνεται </w:t>
      </w:r>
      <w:r w:rsidRPr="002C36D3">
        <w:t xml:space="preserve">αυτή, της οποίας ο </w:t>
      </w:r>
      <w:r w:rsidR="00CA7A8B">
        <w:t>Σ.Α.Η.Ε.</w:t>
      </w:r>
      <w:r w:rsidRPr="002C36D3">
        <w:t xml:space="preserve"> έχει την μικρότερη </w:t>
      </w:r>
      <w:r w:rsidR="00CA7A8B">
        <w:t>Μ</w:t>
      </w:r>
      <w:r w:rsidRPr="002C36D3">
        <w:t xml:space="preserve">έγιστη </w:t>
      </w:r>
      <w:r w:rsidR="00CA7A8B">
        <w:t>Ι</w:t>
      </w:r>
      <w:r w:rsidRPr="002C36D3">
        <w:t>σχύ</w:t>
      </w:r>
      <w:r w:rsidR="0014236A">
        <w:t xml:space="preserve"> </w:t>
      </w:r>
      <w:r w:rsidR="00CA7A8B">
        <w:t>Έ</w:t>
      </w:r>
      <w:r w:rsidR="0014236A">
        <w:t>γχυσης.</w:t>
      </w:r>
    </w:p>
    <w:p w14:paraId="51D11B87" w14:textId="50670A92" w:rsidR="0014236A" w:rsidRDefault="00CC4AC5" w:rsidP="00E67595">
      <w:pPr>
        <w:pStyle w:val="a4"/>
        <w:numPr>
          <w:ilvl w:val="0"/>
          <w:numId w:val="6"/>
        </w:numPr>
        <w:ind w:left="426"/>
      </w:pPr>
      <w:r w:rsidRPr="002C36D3">
        <w:t xml:space="preserve">Εφαρμόζεται ο </w:t>
      </w:r>
      <w:r w:rsidRPr="00FB5CD5">
        <w:rPr>
          <w:b/>
          <w:bCs/>
        </w:rPr>
        <w:t>κανόνας τελευταίου έργου</w:t>
      </w:r>
      <w:r w:rsidRPr="002C36D3">
        <w:t xml:space="preserve">, σύμφωνα με τον οποίο επιτρέπεται το τελευταίο </w:t>
      </w:r>
      <w:r w:rsidRPr="002C36D3">
        <w:lastRenderedPageBreak/>
        <w:t xml:space="preserve">έργο που θα επιλεγεί με βάση τη σειρά κατάταξης να οδηγεί σε υπέρβαση της </w:t>
      </w:r>
      <w:r w:rsidR="00CA7A8B">
        <w:t>α</w:t>
      </w:r>
      <w:r w:rsidRPr="002C36D3">
        <w:t xml:space="preserve">κριβούς δημοπρατούμενης ισχύος. Ειδικότερα επιτρέπεται να επιλεγεί </w:t>
      </w:r>
      <w:r w:rsidR="00CA7A8B">
        <w:t>Σ.Α.Η.Ε.</w:t>
      </w:r>
      <w:r w:rsidRPr="002C36D3">
        <w:t xml:space="preserve"> εφόσον το μέρος </w:t>
      </w:r>
      <w:r w:rsidR="00CA7A8B">
        <w:t>της Μέγιστης Ισχύος Έγχυσης</w:t>
      </w:r>
      <w:r w:rsidR="00410132">
        <w:t xml:space="preserve"> </w:t>
      </w:r>
      <w:r w:rsidR="00CA7A8B">
        <w:t xml:space="preserve">το οποίο </w:t>
      </w:r>
      <w:r w:rsidRPr="002C36D3">
        <w:t xml:space="preserve">οδηγεί σε υπέρβαση της </w:t>
      </w:r>
      <w:r w:rsidR="00CA7A8B">
        <w:t>α</w:t>
      </w:r>
      <w:r w:rsidRPr="002C36D3">
        <w:t xml:space="preserve">κριβούς δημοπρατούμενης ισχύος δεν ξεπερνά συνολικά το ποσοστό </w:t>
      </w:r>
      <w:r>
        <w:t>πέντε</w:t>
      </w:r>
      <w:r w:rsidRPr="002C36D3">
        <w:t xml:space="preserve"> τοις εκατό (</w:t>
      </w:r>
      <w:r>
        <w:t>5</w:t>
      </w:r>
      <w:r w:rsidRPr="002C36D3">
        <w:t xml:space="preserve">%) επί της </w:t>
      </w:r>
      <w:r w:rsidR="00CA7A8B">
        <w:t>α</w:t>
      </w:r>
      <w:r w:rsidRPr="002C36D3">
        <w:t xml:space="preserve">κριβούς </w:t>
      </w:r>
      <w:r w:rsidR="00CA7A8B">
        <w:t>δ</w:t>
      </w:r>
      <w:r w:rsidRPr="002C36D3">
        <w:t xml:space="preserve">ημοπρατούμενης ισχύος. </w:t>
      </w:r>
      <w:r w:rsidR="00B05047" w:rsidRPr="00B05047">
        <w:t xml:space="preserve">Σε περίπτωση που η επιλογή του τελευταίου έργου οδηγεί σε υπέρβαση της </w:t>
      </w:r>
      <w:r w:rsidR="00CA7A8B">
        <w:t xml:space="preserve">ακριβούς </w:t>
      </w:r>
      <w:r w:rsidR="00B05047" w:rsidRPr="00B05047">
        <w:t xml:space="preserve">δημοπρατούμενης ισχύος μεγαλύτερη του ποσοστού αυτού, η αξιολόγηση προχωρά στο επόμενο, κατά σειρά μειοδοσίας, </w:t>
      </w:r>
      <w:r w:rsidR="00CA7A8B">
        <w:t>Σ.Α.Η.Ε</w:t>
      </w:r>
      <w:r w:rsidR="00B05047" w:rsidRPr="00B05047">
        <w:t xml:space="preserve">, το οποίο δεν οδηγεί σε μη αποδεκτή υπέρβαση της δημοπρατούμενης ισχύος. Η επιλογή Σ.Α.Η.Ε. καθ’ υπέρβαση της </w:t>
      </w:r>
      <w:r w:rsidR="00CA7A8B">
        <w:t xml:space="preserve">ακριβούς </w:t>
      </w:r>
      <w:r w:rsidR="00B05047" w:rsidRPr="00B05047">
        <w:t>δημοπρατούμενης ισχύος, κατά τα προαναφερθέντα, είναι δυνατή μόνο εφόσον η οικονομική του προσφορά στην Ανταγωνιστική Διαδικασία δεν υπερβαίνει κατά ποσοστό μεγαλύτερο του 10% την υψηλότερη προσφορά Σ.Α.Η.Ε. που επελέγη στο πλαίσιο της Ανταγωνιστικής Διαδικασίας χωρίς την εφαρμογή του κανόνα τελευταίου έργου.</w:t>
      </w:r>
    </w:p>
    <w:p w14:paraId="32D736CC" w14:textId="27E7A5F3" w:rsidR="0014236A" w:rsidRDefault="00CC4AC5" w:rsidP="00E67595">
      <w:pPr>
        <w:pStyle w:val="a4"/>
        <w:numPr>
          <w:ilvl w:val="0"/>
          <w:numId w:val="6"/>
        </w:numPr>
        <w:ind w:left="426"/>
      </w:pPr>
      <w:r>
        <w:t xml:space="preserve">Σε περίπτωση που δύο ή περισσότερες οικονομικές </w:t>
      </w:r>
      <w:r w:rsidR="009C580B">
        <w:t>Π</w:t>
      </w:r>
      <w:r>
        <w:t xml:space="preserve">ροσφορές </w:t>
      </w:r>
      <w:r w:rsidR="00B05047">
        <w:t>Σ</w:t>
      </w:r>
      <w:r>
        <w:t xml:space="preserve">υμμετεχόντων είναι ίσες και η επιλογή τους οδηγεί σε υπέρβαση της </w:t>
      </w:r>
      <w:r w:rsidR="009C580B">
        <w:t xml:space="preserve">ακριβούς </w:t>
      </w:r>
      <w:r>
        <w:t>δημοπρατούμενης ισχύος, πλέον του περιθωρίου που παρέχεται από τον κανόνα του τελευταίου έργου</w:t>
      </w:r>
      <w:r w:rsidR="00B05047">
        <w:t xml:space="preserve"> της ανωτέρω παραγράφου</w:t>
      </w:r>
      <w:r>
        <w:t xml:space="preserve">, τότε επιλέγονται </w:t>
      </w:r>
      <w:r w:rsidR="00B05047">
        <w:t>οι Σ.Α.Η.Ε.</w:t>
      </w:r>
      <w:r>
        <w:t xml:space="preserve"> με μεγαλύτερη </w:t>
      </w:r>
      <w:proofErr w:type="spellStart"/>
      <w:r>
        <w:t>αδειοδοτική</w:t>
      </w:r>
      <w:proofErr w:type="spellEnd"/>
      <w:r>
        <w:t xml:space="preserve"> ωριμότητα, για την οποία λαμβάνονται υπόψη η έγκριση περιβαλλοντικών όρων, η υποβολή αιτήματος για έκδοση όρων σύνδεσης από τον Διαχειριστή του Ε.Σ.Μ.Η.Ε. και η χορήγηση Οριστικής Προσφοράς Σύνδεσης</w:t>
      </w:r>
      <w:r w:rsidR="009C580B">
        <w:t>.</w:t>
      </w:r>
      <w:r>
        <w:t xml:space="preserve">. </w:t>
      </w:r>
    </w:p>
    <w:p w14:paraId="73125180" w14:textId="44407821" w:rsidR="00CC4AC5" w:rsidRDefault="00CC4AC5" w:rsidP="00E67595">
      <w:pPr>
        <w:pStyle w:val="a4"/>
        <w:numPr>
          <w:ilvl w:val="0"/>
          <w:numId w:val="6"/>
        </w:numPr>
        <w:ind w:left="426"/>
      </w:pPr>
      <w:r>
        <w:t xml:space="preserve">Σε περίπτωση Σ.Α.Η.Ε. με ίσες οικονομικές </w:t>
      </w:r>
      <w:r w:rsidR="00A362A3">
        <w:t>Π</w:t>
      </w:r>
      <w:r>
        <w:t xml:space="preserve">ροσφορές και ίδιο επίπεδο </w:t>
      </w:r>
      <w:proofErr w:type="spellStart"/>
      <w:r>
        <w:t>αδειοδοτικής</w:t>
      </w:r>
      <w:proofErr w:type="spellEnd"/>
      <w:r>
        <w:t xml:space="preserve"> ωριμότητας, οι </w:t>
      </w:r>
      <w:r w:rsidR="00DB65BC">
        <w:t xml:space="preserve">Συμμετέχοντες - </w:t>
      </w:r>
      <w:r>
        <w:t xml:space="preserve">Κάτοχοι των συγκεκριμένων </w:t>
      </w:r>
      <w:r w:rsidR="00DB65BC">
        <w:t>Σ.Α.Η.Ε.</w:t>
      </w:r>
      <w:r>
        <w:t xml:space="preserve"> καλούνται από τη Ρ.Α.Α.Ε.Υ. να υποβάλουν </w:t>
      </w:r>
      <w:proofErr w:type="spellStart"/>
      <w:r>
        <w:t>επικαιροποιημένες</w:t>
      </w:r>
      <w:proofErr w:type="spellEnd"/>
      <w:r>
        <w:t xml:space="preserve"> οικονομικές προσφορές,</w:t>
      </w:r>
      <w:r w:rsidR="00410132">
        <w:t xml:space="preserve"> </w:t>
      </w:r>
      <w:r w:rsidR="00DB65BC">
        <w:t xml:space="preserve">εντός δύο (2) εργάσιμων ημερών από τη σχετική έγγραφη </w:t>
      </w:r>
      <w:r w:rsidR="00410132">
        <w:t>ενημέρωση</w:t>
      </w:r>
      <w:r w:rsidR="00DB65BC">
        <w:t xml:space="preserve"> της Ρ.Α.Α.Ε.Υ.</w:t>
      </w:r>
      <w:r w:rsidR="00A362A3">
        <w:t xml:space="preserve"> Σε περίπτωση που υποβληθούν εκ νέου ίσες οικονομικές Προσφορές, οι Συμμετέχοντες αποκλείονται από την Ανταγωνιστική Διαδικασία και η </w:t>
      </w:r>
      <w:r w:rsidR="00410132">
        <w:t>υπολειπόμενη</w:t>
      </w:r>
      <w:r w:rsidR="00A362A3">
        <w:t xml:space="preserve"> ισχύς προστίθεται στην επόμενη Ανταγωνιστική Διαδικασία. </w:t>
      </w:r>
    </w:p>
    <w:p w14:paraId="5450FBCF" w14:textId="77777777" w:rsidR="00D3106F" w:rsidRPr="002C36D3" w:rsidRDefault="00D3106F" w:rsidP="00D3106F">
      <w:pPr>
        <w:pStyle w:val="a4"/>
        <w:ind w:left="426"/>
      </w:pPr>
    </w:p>
    <w:p w14:paraId="306EC508" w14:textId="3D1E2E96" w:rsidR="000546D5" w:rsidRDefault="00714BA4" w:rsidP="00E76414">
      <w:r w:rsidRPr="004E7B57">
        <w:rPr>
          <w:b/>
          <w:bCs/>
        </w:rPr>
        <w:t>1</w:t>
      </w:r>
      <w:r w:rsidR="00A12A56" w:rsidRPr="004E7B57">
        <w:rPr>
          <w:b/>
          <w:bCs/>
        </w:rPr>
        <w:t>2</w:t>
      </w:r>
      <w:r w:rsidRPr="004E7B57">
        <w:rPr>
          <w:b/>
          <w:bCs/>
        </w:rPr>
        <w:t>.</w:t>
      </w:r>
      <w:r w:rsidR="00A362A3">
        <w:rPr>
          <w:b/>
          <w:bCs/>
        </w:rPr>
        <w:t>7</w:t>
      </w:r>
      <w:r w:rsidR="0088015A" w:rsidRPr="004E7B57">
        <w:rPr>
          <w:b/>
          <w:bCs/>
        </w:rPr>
        <w:t>.</w:t>
      </w:r>
      <w:r w:rsidRPr="004E7B57">
        <w:t xml:space="preserve"> </w:t>
      </w:r>
      <w:r w:rsidR="00856EDC" w:rsidRPr="004E7B57">
        <w:t>Για την αξιολόγηση των Αιτήσεων Συμμετοχής και των λοιπών εγγράφων και δικαιολογητικών, καθώς και των ενστάσεων της παρ</w:t>
      </w:r>
      <w:r w:rsidR="00856EDC" w:rsidRPr="00E23D97">
        <w:t>.</w:t>
      </w:r>
      <w:r w:rsidR="009B5FBA" w:rsidRPr="00E23D97">
        <w:t xml:space="preserve"> 1</w:t>
      </w:r>
      <w:r w:rsidR="002D633E" w:rsidRPr="00E23D97">
        <w:t>2</w:t>
      </w:r>
      <w:r w:rsidR="009B5FBA" w:rsidRPr="00E23D97">
        <w:t>.</w:t>
      </w:r>
      <w:r w:rsidR="002D633E" w:rsidRPr="00E23D97">
        <w:t>4</w:t>
      </w:r>
      <w:r w:rsidR="009B5FBA" w:rsidRPr="00E23D97">
        <w:t>.</w:t>
      </w:r>
      <w:r w:rsidR="00856EDC" w:rsidRPr="004E7B57">
        <w:t xml:space="preserve"> η </w:t>
      </w:r>
      <w:r w:rsidR="00CF21E9" w:rsidRPr="004E7B57">
        <w:t>Ρ.Α.Α.Ε.Υ.</w:t>
      </w:r>
      <w:r w:rsidR="00856EDC" w:rsidRPr="004E7B57">
        <w:t xml:space="preserve"> </w:t>
      </w:r>
      <w:r w:rsidR="00160D17" w:rsidRPr="004E7B57">
        <w:t xml:space="preserve">δύναται να ζητήσει </w:t>
      </w:r>
      <w:r w:rsidR="00856EDC" w:rsidRPr="004E7B57">
        <w:t>την εισήγηση του Διαχειριστή</w:t>
      </w:r>
      <w:r w:rsidRPr="004E7B57">
        <w:t xml:space="preserve"> του ΕΣΜΗΕ</w:t>
      </w:r>
      <w:r w:rsidR="004975FC" w:rsidRPr="004E7B57">
        <w:t xml:space="preserve"> για ζητήματα αρμοδιότητάς του</w:t>
      </w:r>
      <w:r w:rsidR="00856EDC" w:rsidRPr="004E7B57">
        <w:t xml:space="preserve">, η οποία υποβάλλεται στη </w:t>
      </w:r>
      <w:r w:rsidR="00CF21E9" w:rsidRPr="004E7B57">
        <w:t>Ρ.Α.Α.Ε.Υ.</w:t>
      </w:r>
      <w:r w:rsidR="00856EDC" w:rsidRPr="004E7B57">
        <w:t xml:space="preserve">, κατόπιν αιτήματός της το αργότερο εντός </w:t>
      </w:r>
      <w:r w:rsidR="00E23D97">
        <w:t>δεκαπέντε</w:t>
      </w:r>
      <w:r w:rsidR="00A12A56" w:rsidRPr="004E7B57">
        <w:t xml:space="preserve"> </w:t>
      </w:r>
      <w:r w:rsidR="00856EDC" w:rsidRPr="004E7B57">
        <w:t>(</w:t>
      </w:r>
      <w:r w:rsidR="00E23D97">
        <w:t>15</w:t>
      </w:r>
      <w:r w:rsidR="00856EDC" w:rsidRPr="004E7B57">
        <w:t xml:space="preserve">) ημερών από τη λήξη της προθεσμίας υποβολής των Αιτήσεων Συμμετοχής και </w:t>
      </w:r>
      <w:r w:rsidR="00E23D97">
        <w:t>μίας</w:t>
      </w:r>
      <w:r w:rsidR="00856EDC" w:rsidRPr="004E7B57">
        <w:t xml:space="preserve"> (</w:t>
      </w:r>
      <w:r w:rsidR="00E23D97">
        <w:t>1</w:t>
      </w:r>
      <w:r w:rsidR="00856EDC" w:rsidRPr="004E7B57">
        <w:t xml:space="preserve">) </w:t>
      </w:r>
      <w:r w:rsidR="00E23D97">
        <w:t>ημέρας</w:t>
      </w:r>
      <w:r w:rsidR="00856EDC" w:rsidRPr="004E7B57">
        <w:t xml:space="preserve"> από τη λήξη της προθεσμίας υποβολής των ενστάσεων, αντίστοιχα.</w:t>
      </w:r>
    </w:p>
    <w:p w14:paraId="3D7578E5" w14:textId="77777777" w:rsidR="00D3106F" w:rsidRDefault="00D3106F" w:rsidP="00E76414"/>
    <w:p w14:paraId="3772CF12" w14:textId="37E2E179" w:rsidR="00BC4424" w:rsidRDefault="00FB0DBF" w:rsidP="00BC4424">
      <w:r>
        <w:rPr>
          <w:b/>
          <w:bCs/>
        </w:rPr>
        <w:t>12</w:t>
      </w:r>
      <w:r w:rsidRPr="00FB0DBF">
        <w:rPr>
          <w:b/>
          <w:bCs/>
        </w:rPr>
        <w:t>.</w:t>
      </w:r>
      <w:r w:rsidR="00A362A3">
        <w:rPr>
          <w:b/>
          <w:bCs/>
        </w:rPr>
        <w:t>8.</w:t>
      </w:r>
      <w:r w:rsidRPr="00FB0DBF">
        <w:t xml:space="preserve"> Η Ρ.Α.Α.Ε.Υ. </w:t>
      </w:r>
      <w:r w:rsidR="00A362A3">
        <w:t xml:space="preserve">κατόπιν ολοκλήρωσης της διαδικασίας κατάταξης των οικονομικών Προσφορών, </w:t>
      </w:r>
      <w:r w:rsidRPr="00FB0DBF">
        <w:t xml:space="preserve">καταρτίζει </w:t>
      </w:r>
      <w:r>
        <w:t>με Απόφασή της</w:t>
      </w:r>
      <w:r w:rsidRPr="00FB0DBF">
        <w:t xml:space="preserve">, </w:t>
      </w:r>
      <w:r>
        <w:t xml:space="preserve">σύμφωνα με το </w:t>
      </w:r>
      <w:r w:rsidRPr="00FB0DBF">
        <w:t>χρονοδιάγραμμα του Πίνακα 2 του Παραρτήματος Α, τον Οριστικό Κατάλογο Επιλεγέντων, Αποκλεισθέντων και Επιλαχόντων Συμμετεχόντων, τον οποίο αναρτά στην ιστοσελίδα της και ενημερών</w:t>
      </w:r>
      <w:r w:rsidR="00A362A3">
        <w:t>ει</w:t>
      </w:r>
      <w:r w:rsidRPr="00FB0DBF">
        <w:t xml:space="preserve"> ηλεκτρονικά </w:t>
      </w:r>
      <w:r w:rsidR="00A362A3">
        <w:t>τους</w:t>
      </w:r>
      <w:r w:rsidRPr="00FB0DBF">
        <w:t xml:space="preserve"> Συμμετέχοντες στις διευθύνσεις ηλεκτρονικής αλληλογραφίας που έχουν δηλώσει με την Αίτηση Συμμετοχής. </w:t>
      </w:r>
      <w:r w:rsidR="00BC4424" w:rsidRPr="00BC4424">
        <w:t xml:space="preserve">Ειδικότερα ως Επιλαχόντες επιλέγονται Συμμετέχοντες συνολικής ισχύος έως 30% της </w:t>
      </w:r>
      <w:r w:rsidR="00BC4424">
        <w:t>ακριβούς</w:t>
      </w:r>
      <w:r w:rsidR="00BC4424" w:rsidRPr="00BC4424">
        <w:t xml:space="preserve"> δημοπρατούμενης </w:t>
      </w:r>
      <w:r w:rsidR="00BC4424">
        <w:t xml:space="preserve">ισχύος </w:t>
      </w:r>
      <w:r w:rsidR="00BC4424" w:rsidRPr="00BC4424">
        <w:t xml:space="preserve">και κατατάσσονται κατ’ αύξουσα σειρά </w:t>
      </w:r>
      <w:r w:rsidR="00BC4424">
        <w:t>οικονομικών Π</w:t>
      </w:r>
      <w:r w:rsidR="00BC4424" w:rsidRPr="00BC4424">
        <w:t>ροσφορών στην Ανταγωνιστική Διαδικασία.</w:t>
      </w:r>
    </w:p>
    <w:p w14:paraId="7C15B637" w14:textId="77777777" w:rsidR="00D3106F" w:rsidRPr="00BC4424" w:rsidRDefault="00D3106F" w:rsidP="00BC4424"/>
    <w:p w14:paraId="21913CC2" w14:textId="67FC60AD" w:rsidR="00FB0DBF" w:rsidRDefault="003110FE" w:rsidP="00FB0DBF">
      <w:r>
        <w:rPr>
          <w:b/>
          <w:bCs/>
        </w:rPr>
        <w:t>12</w:t>
      </w:r>
      <w:r w:rsidR="00FB0DBF" w:rsidRPr="00FB0DBF">
        <w:rPr>
          <w:b/>
          <w:bCs/>
        </w:rPr>
        <w:t>.</w:t>
      </w:r>
      <w:r w:rsidR="00F211E1">
        <w:rPr>
          <w:b/>
          <w:bCs/>
        </w:rPr>
        <w:t>9</w:t>
      </w:r>
      <w:r w:rsidR="00FB0DBF" w:rsidRPr="00FB0DBF">
        <w:rPr>
          <w:b/>
          <w:bCs/>
        </w:rPr>
        <w:t>.</w:t>
      </w:r>
      <w:r w:rsidR="00FB0DBF" w:rsidRPr="00FB0DBF">
        <w:t xml:space="preserve"> Οι Επιλαχόντες Συμμετέχοντες δεν δύνανται να συμμετάσχουν σε επόμενη Ανταγωνιστική Διαδικασία, παρά μόνο μετά την υποβολή αιτήματος </w:t>
      </w:r>
      <w:proofErr w:type="spellStart"/>
      <w:r w:rsidR="00FB0DBF" w:rsidRPr="00FB0DBF">
        <w:t>απένταξής</w:t>
      </w:r>
      <w:proofErr w:type="spellEnd"/>
      <w:r w:rsidR="00FB0DBF" w:rsidRPr="00FB0DBF">
        <w:t xml:space="preserve"> τους από τον Οριστικό Κατάλογο Επιλεγέντων, Αποκλεισθέντων και Επιλαχόντων Συμμετεχόντων και επιστροφής της Εγγυητικής Επιστολής Συμμετοχής.</w:t>
      </w:r>
    </w:p>
    <w:p w14:paraId="559C5216" w14:textId="77777777" w:rsidR="00D3106F" w:rsidRPr="00FB0DBF" w:rsidRDefault="00D3106F" w:rsidP="00FB0DBF"/>
    <w:p w14:paraId="5BD4B3D2" w14:textId="737744F3" w:rsidR="00FB0DBF" w:rsidRDefault="003110FE" w:rsidP="00FB0DBF">
      <w:r>
        <w:rPr>
          <w:b/>
          <w:bCs/>
        </w:rPr>
        <w:t>12</w:t>
      </w:r>
      <w:r w:rsidR="00FB0DBF" w:rsidRPr="00FB0DBF">
        <w:rPr>
          <w:b/>
          <w:bCs/>
        </w:rPr>
        <w:t>.</w:t>
      </w:r>
      <w:r>
        <w:rPr>
          <w:b/>
          <w:bCs/>
        </w:rPr>
        <w:t>1</w:t>
      </w:r>
      <w:r w:rsidR="00F211E1">
        <w:rPr>
          <w:b/>
          <w:bCs/>
        </w:rPr>
        <w:t>0</w:t>
      </w:r>
      <w:r w:rsidR="00FB0DBF" w:rsidRPr="00FB0DBF">
        <w:rPr>
          <w:b/>
          <w:bCs/>
        </w:rPr>
        <w:t xml:space="preserve">. </w:t>
      </w:r>
      <w:r w:rsidR="00FB0DBF" w:rsidRPr="00FB0DBF">
        <w:t xml:space="preserve">Η επιλογή Επιλαχόντων σε αντικατάσταση Επιλεγέντων Συμμετεχόντων αφορά περιπτώσεις αποχώρησης – </w:t>
      </w:r>
      <w:proofErr w:type="spellStart"/>
      <w:r w:rsidR="00FB0DBF" w:rsidRPr="00FB0DBF">
        <w:t>απένταξης</w:t>
      </w:r>
      <w:proofErr w:type="spellEnd"/>
      <w:r w:rsidR="00FB0DBF" w:rsidRPr="00FB0DBF">
        <w:t xml:space="preserve"> </w:t>
      </w:r>
      <w:r w:rsidR="00F211E1" w:rsidRPr="00FB0DBF">
        <w:t>Επιλεγέντων</w:t>
      </w:r>
      <w:r w:rsidR="00FB0DBF" w:rsidRPr="00FB0DBF">
        <w:t xml:space="preserve"> Συμμετεχόντων που τυγχάνουν αποκλειστικά εντός του χρονικού διαστήματος τριών (3) μηνών από τη δημοσίευση του Οριστικού Καταλόγου Επιλεγέντων, </w:t>
      </w:r>
      <w:r w:rsidR="00FB0DBF" w:rsidRPr="00FB0DBF">
        <w:lastRenderedPageBreak/>
        <w:t xml:space="preserve">Αποκλεισθέντων και Επιλαχόντων Συμμετεχόντων και το αργότερο μέχρι τη λήξη της προθεσμίας υποβολής της Εγγυητικής Επιστολής Έγκαιρης και Έντεχνης Εκτέλεσης της παρ. </w:t>
      </w:r>
      <w:r w:rsidR="00FB0DBF" w:rsidRPr="004F570F">
        <w:t>11.</w:t>
      </w:r>
      <w:r w:rsidR="00FB5CD5" w:rsidRPr="004F570F">
        <w:t>3</w:t>
      </w:r>
      <w:r w:rsidR="00FB0DBF" w:rsidRPr="004F570F">
        <w:t>.2.</w:t>
      </w:r>
      <w:r w:rsidR="00FB0DBF" w:rsidRPr="00FB0DBF">
        <w:t xml:space="preserve"> </w:t>
      </w:r>
      <w:proofErr w:type="spellStart"/>
      <w:r w:rsidR="00FB0DBF" w:rsidRPr="00FB0DBF">
        <w:t>Απένταξη</w:t>
      </w:r>
      <w:proofErr w:type="spellEnd"/>
      <w:r w:rsidR="00FB0DBF" w:rsidRPr="00FB0DBF">
        <w:t xml:space="preserve"> Επιλεγέντων Συμμετεχόντων δύναται να προκληθεί και από απόρριψη του αιτήματος κατάτμησης ή τροποποίησης της ισχύουσας Άδειας Αποθήκευσης του Σ.Α.Η.Ε. από τη Ρ.Α.Α.Ε.Υ., το οποίο κατατίθεται με την «Αίτηση Συμμετοχής - Δικαιολογητικά Συμμετοχής», σύμφωνα με τα οριζόμενα στην παρ. </w:t>
      </w:r>
      <w:r w:rsidR="00FB0DBF" w:rsidRPr="00F211E1">
        <w:t>11.</w:t>
      </w:r>
      <w:r w:rsidR="00E30FE4">
        <w:t>2</w:t>
      </w:r>
      <w:r w:rsidR="00FB0DBF" w:rsidRPr="00F211E1">
        <w:t>.</w:t>
      </w:r>
      <w:r w:rsidR="00FB0DBF" w:rsidRPr="00FB5CD5">
        <w:t>1.</w:t>
      </w:r>
      <w:r w:rsidR="002D633E" w:rsidRPr="00FB5CD5">
        <w:t>(</w:t>
      </w:r>
      <w:r w:rsidR="002D633E">
        <w:t>γ)</w:t>
      </w:r>
      <w:r w:rsidR="00FB5CD5">
        <w:t>.</w:t>
      </w:r>
      <w:r w:rsidR="00FB0DBF" w:rsidRPr="00FB0DBF">
        <w:t xml:space="preserve"> Κατά τη διαδικασία επιλογής, η Ρ.Α.Α.Ε.Υ., κατόπιν διαδοχικής εξέτασης, λαμβάνει υπόψη την αύξουσα σειρά κατάταξης και την Ισχύ Συμμετοχής εκάστου Επιλαχόντος, </w:t>
      </w:r>
      <w:proofErr w:type="spellStart"/>
      <w:r w:rsidR="00FB0DBF" w:rsidRPr="00FB0DBF">
        <w:t>εφαρμοζομένου</w:t>
      </w:r>
      <w:proofErr w:type="spellEnd"/>
      <w:r w:rsidR="00FB0DBF" w:rsidRPr="00FB0DBF">
        <w:t xml:space="preserve"> του κανόνα του τελευταίου έργου της παρ. </w:t>
      </w:r>
      <w:r w:rsidR="00FB0DBF" w:rsidRPr="00D3106F">
        <w:t>12.</w:t>
      </w:r>
      <w:r w:rsidR="00FB5CD5" w:rsidRPr="007868F9">
        <w:t>6</w:t>
      </w:r>
      <w:r w:rsidR="00FB0DBF" w:rsidRPr="007868F9">
        <w:t>,</w:t>
      </w:r>
      <w:r w:rsidR="00FB0DBF" w:rsidRPr="00FB0DBF">
        <w:t xml:space="preserve"> προκειμένου για την πλήρη, κατά το δυνατόν, κάλυψη της Ισχύος Συμμετοχής του Επιλεγέντος Συμμετέχοντος που υποκαθίσταται, από έναν ή περισσότερους Επιλαχόντες σε διαδοχική ή μη σειρά κατάταξης. Σε περίπτωση μη δυνατότητας κάλυψης </w:t>
      </w:r>
      <w:proofErr w:type="spellStart"/>
      <w:r w:rsidR="00FB0DBF" w:rsidRPr="00FB0DBF">
        <w:t>καθ΄ολοκληρίαν</w:t>
      </w:r>
      <w:proofErr w:type="spellEnd"/>
      <w:r w:rsidR="00FB0DBF" w:rsidRPr="00FB0DBF">
        <w:t xml:space="preserve"> της Ισχύος Συμμετοχής του Επιλεγέντος Συμμετέχοντα που υποκαθίσταται, η υπολειπόμενη ισχύς δύναται να προστεθεί στην Β’ Ανταγωνιστική Διαδικασία, εφόσον δεν έχει δημοσιευθεί η σχετική Προκήρυξη.</w:t>
      </w:r>
    </w:p>
    <w:p w14:paraId="24D1446A" w14:textId="77777777" w:rsidR="00D3106F" w:rsidRPr="00FB0DBF" w:rsidRDefault="00D3106F" w:rsidP="00FB0DBF"/>
    <w:p w14:paraId="0A0354DC" w14:textId="387BF85C" w:rsidR="00FB0DBF" w:rsidRPr="00FB0DBF" w:rsidRDefault="00A7306F" w:rsidP="00FB0DBF">
      <w:r>
        <w:rPr>
          <w:b/>
          <w:bCs/>
        </w:rPr>
        <w:t>12</w:t>
      </w:r>
      <w:r w:rsidR="00FB0DBF" w:rsidRPr="00FB0DBF">
        <w:rPr>
          <w:b/>
          <w:bCs/>
        </w:rPr>
        <w:t>.</w:t>
      </w:r>
      <w:r>
        <w:rPr>
          <w:b/>
          <w:bCs/>
        </w:rPr>
        <w:t>1</w:t>
      </w:r>
      <w:r w:rsidR="00F211E1">
        <w:rPr>
          <w:b/>
          <w:bCs/>
        </w:rPr>
        <w:t>1</w:t>
      </w:r>
      <w:r>
        <w:rPr>
          <w:b/>
          <w:bCs/>
        </w:rPr>
        <w:t>.</w:t>
      </w:r>
      <w:r w:rsidR="00FB0DBF" w:rsidRPr="00FB0DBF">
        <w:rPr>
          <w:b/>
          <w:bCs/>
        </w:rPr>
        <w:t xml:space="preserve"> </w:t>
      </w:r>
      <w:r w:rsidR="00FB0DBF" w:rsidRPr="00FB0DBF">
        <w:t xml:space="preserve">Κατά της απόφασης Ρ.Α.Α.Ε.Υ. με τον Οριστικό Κατάλογο Επιλεγέντων, Αποκλεισθέντων και Επιλαχόντων Συμμετεχόντων, χωρεί αίτηση αναθεώρησης </w:t>
      </w:r>
      <w:proofErr w:type="spellStart"/>
      <w:r w:rsidR="00FB0DBF" w:rsidRPr="00FB0DBF">
        <w:t>κατ</w:t>
      </w:r>
      <w:proofErr w:type="spellEnd"/>
      <w:r w:rsidR="00FB0DBF" w:rsidRPr="00FB0DBF">
        <w:t xml:space="preserve">΄ εφαρμογή των άρθρων 32 και 33 του ν. 4001/2011, εντός προθεσμίας τριάντα (30) ημερών, η οποία υπολογίζεται από την ανάρτηση των σχετικών πράξεων κατά τα ανωτέρω. </w:t>
      </w:r>
    </w:p>
    <w:p w14:paraId="001E8B59" w14:textId="77777777" w:rsidR="003915E7" w:rsidRDefault="003915E7" w:rsidP="003915E7"/>
    <w:p w14:paraId="1C885F97" w14:textId="6B2C6D08" w:rsidR="000546D5" w:rsidRPr="004E7B57" w:rsidRDefault="00856EDC" w:rsidP="002566EC">
      <w:pPr>
        <w:pStyle w:val="10"/>
      </w:pPr>
      <w:r w:rsidRPr="004E7B57">
        <w:t>ΚΕΦΑΛΑΙΟ Δ’</w:t>
      </w:r>
    </w:p>
    <w:p w14:paraId="36C7D7C8" w14:textId="6BFD1787" w:rsidR="000546D5" w:rsidRPr="004E7B57" w:rsidRDefault="00856EDC" w:rsidP="002566EC">
      <w:pPr>
        <w:pStyle w:val="20"/>
      </w:pPr>
      <w:r w:rsidRPr="004E7B57">
        <w:t xml:space="preserve">Υλοποίηση του </w:t>
      </w:r>
      <w:r w:rsidR="0051228D" w:rsidRPr="004E7B57">
        <w:t>Σ.Α.Η.Ε.</w:t>
      </w:r>
      <w:r w:rsidRPr="004E7B57">
        <w:t xml:space="preserve">- Υποχρεώσεις </w:t>
      </w:r>
      <w:r w:rsidR="00CB4AB9" w:rsidRPr="004E7B57">
        <w:t>των Επιλεγέντων Συμμετεχόντων</w:t>
      </w:r>
    </w:p>
    <w:p w14:paraId="4EF8FB12" w14:textId="77777777" w:rsidR="001D091A" w:rsidRDefault="001D091A" w:rsidP="00E76414">
      <w:pPr>
        <w:pStyle w:val="a3"/>
      </w:pPr>
    </w:p>
    <w:p w14:paraId="7F31AB06" w14:textId="77777777" w:rsidR="00D3106F" w:rsidRPr="004E7B57" w:rsidRDefault="00D3106F" w:rsidP="00E76414">
      <w:pPr>
        <w:pStyle w:val="a3"/>
      </w:pPr>
    </w:p>
    <w:p w14:paraId="2BADE8C7" w14:textId="069A8D31" w:rsidR="000546D5" w:rsidRPr="004E7B57" w:rsidRDefault="001D091A" w:rsidP="002566EC">
      <w:pPr>
        <w:pStyle w:val="20"/>
      </w:pPr>
      <w:r w:rsidRPr="004E7B57">
        <w:t>Άρθρο 1</w:t>
      </w:r>
      <w:r w:rsidR="001E0300">
        <w:t>3</w:t>
      </w:r>
    </w:p>
    <w:p w14:paraId="6F298633" w14:textId="14EF21D9" w:rsidR="001D091A" w:rsidRPr="004E7B57" w:rsidRDefault="001D091A" w:rsidP="002566EC">
      <w:pPr>
        <w:pStyle w:val="20"/>
      </w:pPr>
      <w:r w:rsidRPr="004E7B57">
        <w:t>Χορήγηση επενδυτικής ενίσχυσης</w:t>
      </w:r>
    </w:p>
    <w:p w14:paraId="5D6C329D" w14:textId="77777777" w:rsidR="001D091A" w:rsidRPr="004E7B57" w:rsidRDefault="001D091A" w:rsidP="00E76414"/>
    <w:p w14:paraId="40C4CFC2" w14:textId="5C66BBA0" w:rsidR="001D091A" w:rsidRPr="004E7B57" w:rsidRDefault="001D091A" w:rsidP="00E76414">
      <w:r w:rsidRPr="004E7B57">
        <w:t xml:space="preserve">Οι </w:t>
      </w:r>
      <w:r w:rsidR="006A1FEE" w:rsidRPr="004E7B57">
        <w:t xml:space="preserve">Κάτοχοι Ενισχυόμενων </w:t>
      </w:r>
      <w:r w:rsidRPr="004E7B57">
        <w:t>Σ.Α.Η.Ε. λαμβάνουν επενδυτική ενίσχυση</w:t>
      </w:r>
      <w:r w:rsidR="00F2748D" w:rsidRPr="004E7B57">
        <w:t xml:space="preserve"> </w:t>
      </w:r>
      <w:r w:rsidR="009B5FBA" w:rsidRPr="004E7B57">
        <w:t xml:space="preserve">διακοσίων χιλιάδων </w:t>
      </w:r>
      <w:r w:rsidRPr="004E7B57">
        <w:t xml:space="preserve">ευρώ ανά μεγαβάτ </w:t>
      </w:r>
      <w:r w:rsidR="004975FC" w:rsidRPr="004E7B57">
        <w:t>Μ</w:t>
      </w:r>
      <w:r w:rsidR="00C555A1" w:rsidRPr="004E7B57">
        <w:t xml:space="preserve">έγιστης </w:t>
      </w:r>
      <w:r w:rsidR="004975FC" w:rsidRPr="004E7B57">
        <w:t>Ισχύος Έ</w:t>
      </w:r>
      <w:r w:rsidR="00C555A1" w:rsidRPr="004E7B57">
        <w:t>γχ</w:t>
      </w:r>
      <w:r w:rsidR="004975FC" w:rsidRPr="004E7B57">
        <w:t>υσης</w:t>
      </w:r>
      <w:r w:rsidR="00C555A1" w:rsidRPr="004E7B57">
        <w:t xml:space="preserve"> </w:t>
      </w:r>
      <w:r w:rsidRPr="004E7B57">
        <w:t>(</w:t>
      </w:r>
      <w:r w:rsidR="009B5FBA" w:rsidRPr="004E7B57">
        <w:rPr>
          <w:b/>
          <w:bCs/>
        </w:rPr>
        <w:t xml:space="preserve">200.000 </w:t>
      </w:r>
      <w:r w:rsidRPr="004E7B57">
        <w:rPr>
          <w:b/>
          <w:bCs/>
        </w:rPr>
        <w:t>€/MW</w:t>
      </w:r>
      <w:r w:rsidRPr="004E7B57">
        <w:t xml:space="preserve">). </w:t>
      </w:r>
    </w:p>
    <w:p w14:paraId="3F1B49E8" w14:textId="77777777" w:rsidR="001D091A" w:rsidRPr="004E7B57" w:rsidRDefault="001D091A" w:rsidP="00E76414">
      <w:pPr>
        <w:pStyle w:val="a3"/>
      </w:pPr>
    </w:p>
    <w:p w14:paraId="49C7DAF5" w14:textId="53B6A18E" w:rsidR="000546D5" w:rsidRPr="004E7B57" w:rsidRDefault="00856EDC" w:rsidP="002566EC">
      <w:pPr>
        <w:pStyle w:val="20"/>
      </w:pPr>
      <w:r w:rsidRPr="004E7B57">
        <w:t>Άρθρο 1</w:t>
      </w:r>
      <w:r w:rsidR="001E0300">
        <w:t>4</w:t>
      </w:r>
    </w:p>
    <w:p w14:paraId="4FED77F1" w14:textId="7166D847" w:rsidR="00CB4AB9" w:rsidRPr="004E7B57" w:rsidRDefault="00D86DB5" w:rsidP="002566EC">
      <w:pPr>
        <w:pStyle w:val="20"/>
      </w:pPr>
      <w:r w:rsidRPr="004E7B57">
        <w:t>Μορφή, κανόνες και διάρκεια χ</w:t>
      </w:r>
      <w:r w:rsidR="00CB4AB9" w:rsidRPr="004E7B57">
        <w:t>ορήγησ</w:t>
      </w:r>
      <w:r w:rsidRPr="004E7B57">
        <w:t>ης</w:t>
      </w:r>
      <w:r w:rsidR="00CB4AB9" w:rsidRPr="004E7B57">
        <w:t xml:space="preserve"> λειτουργικής ενίσχυσης</w:t>
      </w:r>
    </w:p>
    <w:p w14:paraId="580C8502" w14:textId="77777777" w:rsidR="00D3106F" w:rsidRDefault="00D3106F" w:rsidP="00E76414"/>
    <w:p w14:paraId="3082D121" w14:textId="5C77CA8E" w:rsidR="00CB4AB9" w:rsidRPr="004E7B57" w:rsidRDefault="00CB4AB9" w:rsidP="00E76414">
      <w:pPr>
        <w:rPr>
          <w:b/>
          <w:bCs/>
        </w:rPr>
      </w:pPr>
      <w:r w:rsidRPr="004E7B57">
        <w:t xml:space="preserve">Οι </w:t>
      </w:r>
      <w:r w:rsidR="0051228D" w:rsidRPr="004E7B57">
        <w:t>Σ.Α.Η.Ε.</w:t>
      </w:r>
      <w:r w:rsidRPr="004E7B57">
        <w:t xml:space="preserve"> εντάσσονται σε καθεστώς στήριξης μέσω του οποίου λαμβάνουν λειτουργική ενίσχυση, πλέον της επενδυτικής ενίσχυσης του </w:t>
      </w:r>
      <w:r w:rsidRPr="00D3106F">
        <w:t>άρθρου</w:t>
      </w:r>
      <w:r w:rsidR="001D091A" w:rsidRPr="00D3106F">
        <w:t xml:space="preserve"> 1</w:t>
      </w:r>
      <w:r w:rsidR="001E0300" w:rsidRPr="00D3106F">
        <w:t>3</w:t>
      </w:r>
      <w:r w:rsidR="006A60F3" w:rsidRPr="00D3106F">
        <w:t xml:space="preserve">, σύμφωνα με </w:t>
      </w:r>
      <w:r w:rsidR="00D033D0" w:rsidRPr="00D3106F">
        <w:t xml:space="preserve">τα άρθρα 12-14 </w:t>
      </w:r>
      <w:r w:rsidR="006A60F3" w:rsidRPr="00D3106F">
        <w:t>τη</w:t>
      </w:r>
      <w:r w:rsidR="00D033D0" w:rsidRPr="00D3106F">
        <w:t>ς</w:t>
      </w:r>
      <w:r w:rsidR="006A60F3" w:rsidRPr="00D3106F">
        <w:t xml:space="preserve"> Υπουργική</w:t>
      </w:r>
      <w:r w:rsidR="00D033D0" w:rsidRPr="00D3106F">
        <w:t>ς</w:t>
      </w:r>
      <w:r w:rsidR="006A60F3" w:rsidRPr="00D3106F">
        <w:t xml:space="preserve"> Απόφαση</w:t>
      </w:r>
      <w:r w:rsidR="00D033D0" w:rsidRPr="00D3106F">
        <w:t>ς</w:t>
      </w:r>
      <w:r w:rsidR="00FE4DA4" w:rsidRPr="00D3106F">
        <w:t xml:space="preserve"> και </w:t>
      </w:r>
      <w:r w:rsidR="00A57584" w:rsidRPr="00D3106F">
        <w:t>της</w:t>
      </w:r>
      <w:r w:rsidR="00FE4DA4" w:rsidRPr="00D3106F">
        <w:t xml:space="preserve"> </w:t>
      </w:r>
      <w:r w:rsidR="00A57584" w:rsidRPr="00D3106F">
        <w:t xml:space="preserve">Απόφασης </w:t>
      </w:r>
      <w:r w:rsidR="00FE4DA4" w:rsidRPr="00D3106F">
        <w:t xml:space="preserve">της </w:t>
      </w:r>
      <w:r w:rsidR="00CF21E9" w:rsidRPr="00D3106F">
        <w:t>Ρ.Α.Α.Ε.Υ.</w:t>
      </w:r>
      <w:r w:rsidR="00FE4DA4" w:rsidRPr="00D3106F">
        <w:t>, δυνάμει</w:t>
      </w:r>
      <w:r w:rsidR="00FE4DA4" w:rsidRPr="004E7B57">
        <w:t xml:space="preserve"> της παρ. 5 του άρθρου 143ΣΤ του ν. 4001/2011.</w:t>
      </w:r>
      <w:r w:rsidR="004C1CCA" w:rsidRPr="004E7B57">
        <w:t xml:space="preserve"> Η Περίοδος Ενίσχυσης, εντός της οποίας καταβάλλεται λειτουργική ενίσχυση στους Ενισχυόμενους Σ.Α.Η.Ε., ορίζεται σε δέκα (10) έτη. Η Περίοδος Ενίσχυσης εκκινεί από την έκδοση της άδειας λειτουργίας των Σ.Α.Η.Ε. Απαραίτητη προϋπόθεση για την καταβολή της λειτουργικής ενίσχυσης είναι η σύναψη Σύμβασης Λειτουργικής Ενίσχυσης Σ.Α.Η.Ε. μεταξύ του Κατόχου του Ενισχυόμενου Σ.Α.Η.Ε. και του Διαχειριστή Α.Π.Ε. και Εγγυήσεων Προέλευσης</w:t>
      </w:r>
      <w:r w:rsidR="00E30FE4">
        <w:t xml:space="preserve">. </w:t>
      </w:r>
      <w:r w:rsidR="004C1CCA" w:rsidRPr="004E7B57">
        <w:t xml:space="preserve">Με τη σύναψη της Σύμβασης Λειτουργικής Ενίσχυσης Σ.Α.Η.Ε., ο Σ.Α.Η.Ε. εγγράφεται αυτομάτως στο Μητρώο </w:t>
      </w:r>
      <w:r w:rsidR="00520025" w:rsidRPr="004E7B57">
        <w:t>Σ</w:t>
      </w:r>
      <w:r w:rsidR="004C1CCA" w:rsidRPr="004E7B57">
        <w:t>ταθμών Α.Π.Ε. και ΣΗΘΥΑ που τηρεί ο Διαχειριστής Α.Π.Ε. και Εγγυήσεων Προέλευσης κατά τις διατάξεις του άρθρου 12Α του ν.</w:t>
      </w:r>
      <w:r w:rsidR="00E30FE4">
        <w:t xml:space="preserve"> </w:t>
      </w:r>
      <w:r w:rsidR="004C1CCA" w:rsidRPr="004E7B57">
        <w:t>4414/2016.</w:t>
      </w:r>
    </w:p>
    <w:p w14:paraId="2D3AD2D6" w14:textId="77777777" w:rsidR="000546D5" w:rsidRDefault="000546D5" w:rsidP="00E76414">
      <w:pPr>
        <w:pStyle w:val="a3"/>
      </w:pPr>
    </w:p>
    <w:p w14:paraId="77FF2117" w14:textId="77777777" w:rsidR="00403B0E" w:rsidRPr="004E7B57" w:rsidRDefault="00403B0E" w:rsidP="00E76414">
      <w:pPr>
        <w:pStyle w:val="a3"/>
      </w:pPr>
    </w:p>
    <w:p w14:paraId="44B71969" w14:textId="6EF78A90" w:rsidR="000546D5" w:rsidRPr="004E7B57" w:rsidRDefault="00856EDC" w:rsidP="002566EC">
      <w:pPr>
        <w:pStyle w:val="20"/>
      </w:pPr>
      <w:r w:rsidRPr="004E7B57">
        <w:lastRenderedPageBreak/>
        <w:t>Άρθρο 1</w:t>
      </w:r>
      <w:r w:rsidR="001E0300">
        <w:t>5</w:t>
      </w:r>
    </w:p>
    <w:p w14:paraId="583BB131" w14:textId="28FAF21E" w:rsidR="00B47C79" w:rsidRPr="004E7B57" w:rsidRDefault="000D6DF5" w:rsidP="002566EC">
      <w:pPr>
        <w:pStyle w:val="20"/>
      </w:pPr>
      <w:r w:rsidRPr="004E7B57">
        <w:t xml:space="preserve">Θέση σε λειτουργία των </w:t>
      </w:r>
      <w:r w:rsidR="0051228D" w:rsidRPr="004E7B57">
        <w:t>Σ.Α.Η.Ε.</w:t>
      </w:r>
      <w:r w:rsidRPr="004E7B57">
        <w:t>- Τ</w:t>
      </w:r>
      <w:r w:rsidR="00856EDC" w:rsidRPr="004E7B57">
        <w:t>ήρηση υποχρεώσεων</w:t>
      </w:r>
      <w:r w:rsidR="001308F2" w:rsidRPr="004E7B57">
        <w:t xml:space="preserve"> </w:t>
      </w:r>
      <w:r w:rsidR="00497B2F">
        <w:t>και τεχνικών απαιτήσεων</w:t>
      </w:r>
    </w:p>
    <w:p w14:paraId="3CFBCCAB" w14:textId="77777777" w:rsidR="00380349" w:rsidRPr="004E7B57" w:rsidRDefault="00380349" w:rsidP="00E76414"/>
    <w:p w14:paraId="0FD5C38D" w14:textId="3313CECE" w:rsidR="00DE5229" w:rsidRPr="004E7B57" w:rsidRDefault="001E0300" w:rsidP="001E0300">
      <w:r w:rsidRPr="001E0300">
        <w:rPr>
          <w:b/>
          <w:bCs/>
        </w:rPr>
        <w:t>15.1.</w:t>
      </w:r>
      <w:r>
        <w:t xml:space="preserve"> </w:t>
      </w:r>
      <w:r w:rsidR="00DE5229" w:rsidRPr="00D3106F">
        <w:rPr>
          <w:b/>
          <w:bCs/>
        </w:rPr>
        <w:t>Έναρξη εμπορικής λ</w:t>
      </w:r>
      <w:r w:rsidR="00C742F6" w:rsidRPr="00D3106F">
        <w:rPr>
          <w:b/>
          <w:bCs/>
        </w:rPr>
        <w:t>ε</w:t>
      </w:r>
      <w:r w:rsidR="00DE5229" w:rsidRPr="00D3106F">
        <w:rPr>
          <w:b/>
          <w:bCs/>
        </w:rPr>
        <w:t>ιτουργίας</w:t>
      </w:r>
      <w:r w:rsidR="00DE5229" w:rsidRPr="004E7B57">
        <w:t xml:space="preserve"> </w:t>
      </w:r>
    </w:p>
    <w:p w14:paraId="665D799B" w14:textId="419D0D3F" w:rsidR="00DE5229" w:rsidRDefault="000D6DF5" w:rsidP="00E76414">
      <w:r w:rsidRPr="004E7B57">
        <w:t xml:space="preserve">Οι Επιλεγέντες Συμμετέχοντες οφείλουν να </w:t>
      </w:r>
      <w:r w:rsidR="004975FC" w:rsidRPr="004E7B57">
        <w:t xml:space="preserve">ολοκληρώσουν </w:t>
      </w:r>
      <w:r w:rsidRPr="004E7B57">
        <w:t xml:space="preserve">την κατασκευή των </w:t>
      </w:r>
      <w:r w:rsidR="0051228D" w:rsidRPr="004E7B57">
        <w:t>Σ.Α.Η.Ε.</w:t>
      </w:r>
      <w:r w:rsidRPr="004E7B57">
        <w:t xml:space="preserve"> και </w:t>
      </w:r>
      <w:r w:rsidR="001D69B1" w:rsidRPr="004E7B57">
        <w:t>ν</w:t>
      </w:r>
      <w:r w:rsidRPr="004E7B57">
        <w:t>α τους θέσουν σε λειτουργία το αργότερο έως και την 31.12.2025</w:t>
      </w:r>
      <w:r w:rsidR="003163F6" w:rsidRPr="004E7B57">
        <w:t>.</w:t>
      </w:r>
      <w:r w:rsidR="001308F2" w:rsidRPr="004E7B57">
        <w:t xml:space="preserve"> Για τον σκοπό αυτό οφείλουν να </w:t>
      </w:r>
      <w:r w:rsidR="003163F6" w:rsidRPr="004E7B57">
        <w:t>υποβά</w:t>
      </w:r>
      <w:r w:rsidR="004975FC" w:rsidRPr="004E7B57">
        <w:t>λ</w:t>
      </w:r>
      <w:r w:rsidR="003163F6" w:rsidRPr="004E7B57">
        <w:t xml:space="preserve">λουν στη </w:t>
      </w:r>
      <w:r w:rsidR="00CF21E9" w:rsidRPr="004E7B57">
        <w:t>Ρ.Α.Α.Ε.Υ.</w:t>
      </w:r>
      <w:r w:rsidR="003163F6" w:rsidRPr="004E7B57">
        <w:t xml:space="preserve"> </w:t>
      </w:r>
      <w:r w:rsidR="00D033D0" w:rsidRPr="004E7B57">
        <w:t>τριμηνιαί</w:t>
      </w:r>
      <w:r w:rsidR="004975FC" w:rsidRPr="004E7B57">
        <w:t>ες</w:t>
      </w:r>
      <w:r w:rsidR="003163F6" w:rsidRPr="004E7B57">
        <w:t xml:space="preserve"> λεπτομερ</w:t>
      </w:r>
      <w:r w:rsidR="004975FC" w:rsidRPr="004E7B57">
        <w:t>είς</w:t>
      </w:r>
      <w:r w:rsidR="003163F6" w:rsidRPr="004E7B57">
        <w:t xml:space="preserve"> </w:t>
      </w:r>
      <w:r w:rsidR="004975FC" w:rsidRPr="004E7B57">
        <w:t>εκθέσεις</w:t>
      </w:r>
      <w:r w:rsidR="003163F6" w:rsidRPr="004E7B57">
        <w:t xml:space="preserve"> προόδου υλοποίηση</w:t>
      </w:r>
      <w:r w:rsidR="001308F2" w:rsidRPr="004E7B57">
        <w:t>ς</w:t>
      </w:r>
      <w:r w:rsidR="003163F6" w:rsidRPr="004E7B57">
        <w:t xml:space="preserve"> των </w:t>
      </w:r>
      <w:r w:rsidR="0051228D" w:rsidRPr="004E7B57">
        <w:t>Σ.Α.Η.Ε.</w:t>
      </w:r>
      <w:r w:rsidR="00201C3E" w:rsidRPr="004E7B57">
        <w:t xml:space="preserve"> </w:t>
      </w:r>
      <w:r w:rsidR="003163F6" w:rsidRPr="004E7B57">
        <w:t xml:space="preserve">Η </w:t>
      </w:r>
      <w:r w:rsidR="00CF21E9" w:rsidRPr="004E7B57">
        <w:t>Ρ.Α.Α.Ε.Υ.</w:t>
      </w:r>
      <w:r w:rsidR="003163F6" w:rsidRPr="004E7B57">
        <w:t xml:space="preserve"> παρακολουθεί την υλοποίηση των </w:t>
      </w:r>
      <w:r w:rsidR="0051228D" w:rsidRPr="004E7B57">
        <w:t>Σ.Α.Η.Ε.</w:t>
      </w:r>
      <w:r w:rsidR="003163F6" w:rsidRPr="004E7B57">
        <w:t xml:space="preserve"> και δύναται να ζητά την υποβολή </w:t>
      </w:r>
      <w:r w:rsidR="004975FC" w:rsidRPr="004E7B57">
        <w:t>συμπληρωματικών</w:t>
      </w:r>
      <w:r w:rsidR="003163F6" w:rsidRPr="004E7B57">
        <w:t xml:space="preserve"> στοιχείων από τους Επιλεγέντες</w:t>
      </w:r>
      <w:r w:rsidR="00F2748D" w:rsidRPr="004E7B57">
        <w:t xml:space="preserve"> </w:t>
      </w:r>
      <w:r w:rsidR="003163F6" w:rsidRPr="004E7B57">
        <w:t>Συμμετέχοντες, οι οποίοι είναι υποχρεωμένο</w:t>
      </w:r>
      <w:r w:rsidR="00457BA3" w:rsidRPr="004E7B57">
        <w:t>ι</w:t>
      </w:r>
      <w:r w:rsidR="003163F6" w:rsidRPr="004E7B57">
        <w:t xml:space="preserve"> να τα προσκομίζουν οποτεδήποτε</w:t>
      </w:r>
      <w:r w:rsidR="00F2748D" w:rsidRPr="004E7B57">
        <w:t xml:space="preserve"> </w:t>
      </w:r>
      <w:r w:rsidR="003163F6" w:rsidRPr="004E7B57">
        <w:t>ζητηθούν.</w:t>
      </w:r>
      <w:r w:rsidR="00DF2E4E" w:rsidRPr="004E7B57">
        <w:t xml:space="preserve"> </w:t>
      </w:r>
    </w:p>
    <w:p w14:paraId="39DAFB0F" w14:textId="77777777" w:rsidR="00D3106F" w:rsidRPr="004E7B57" w:rsidRDefault="00D3106F" w:rsidP="00E76414"/>
    <w:p w14:paraId="62331F79" w14:textId="6BE9F74C" w:rsidR="00DE5229" w:rsidRDefault="001E0300" w:rsidP="001E0300">
      <w:r w:rsidRPr="001E0300">
        <w:rPr>
          <w:b/>
          <w:bCs/>
        </w:rPr>
        <w:t>15.2.</w:t>
      </w:r>
      <w:r>
        <w:t xml:space="preserve"> </w:t>
      </w:r>
      <w:r w:rsidR="00497B2F" w:rsidRPr="00D3106F">
        <w:rPr>
          <w:b/>
          <w:bCs/>
        </w:rPr>
        <w:t>Τ</w:t>
      </w:r>
      <w:r w:rsidR="00DE5229" w:rsidRPr="00D3106F">
        <w:rPr>
          <w:b/>
          <w:bCs/>
        </w:rPr>
        <w:t>ήρηση</w:t>
      </w:r>
      <w:r w:rsidR="00497B2F" w:rsidRPr="00D3106F">
        <w:rPr>
          <w:b/>
          <w:bCs/>
        </w:rPr>
        <w:t xml:space="preserve"> υποχρεώσεων,</w:t>
      </w:r>
      <w:r w:rsidR="00DE5229" w:rsidRPr="00D3106F">
        <w:rPr>
          <w:b/>
          <w:bCs/>
        </w:rPr>
        <w:t xml:space="preserve"> τεχνικών </w:t>
      </w:r>
      <w:r w:rsidR="00497B2F" w:rsidRPr="00D3106F">
        <w:rPr>
          <w:b/>
          <w:bCs/>
        </w:rPr>
        <w:t xml:space="preserve">προδιαγραφών </w:t>
      </w:r>
      <w:r w:rsidR="00DE5229" w:rsidRPr="00D3106F">
        <w:rPr>
          <w:b/>
          <w:bCs/>
        </w:rPr>
        <w:t>και απαιτήσεων</w:t>
      </w:r>
    </w:p>
    <w:p w14:paraId="04E3A37D" w14:textId="4E3FDFBF" w:rsidR="003F796A" w:rsidRDefault="00DE5229" w:rsidP="00E67595">
      <w:pPr>
        <w:pStyle w:val="a4"/>
        <w:numPr>
          <w:ilvl w:val="0"/>
          <w:numId w:val="7"/>
        </w:numPr>
      </w:pPr>
      <w:r w:rsidRPr="004E7B57">
        <w:t xml:space="preserve">Οι κάτοχοι των Ενισχυόμενων Σ.Α.Η.Ε. οφείλουν </w:t>
      </w:r>
      <w:r w:rsidR="00295C17" w:rsidRPr="004E7B57">
        <w:t>να</w:t>
      </w:r>
      <w:r w:rsidRPr="004E7B57">
        <w:t xml:space="preserve"> τηρούν τα τεχνικά χαρακτηριστικά και τις απαιτήσεις </w:t>
      </w:r>
      <w:r w:rsidR="003F796A">
        <w:t xml:space="preserve">του παρόντος άρθρου, </w:t>
      </w:r>
      <w:r w:rsidR="00E30FE4">
        <w:t>των άρθρων 7 και</w:t>
      </w:r>
      <w:r w:rsidRPr="004E7B57">
        <w:t xml:space="preserve"> 8 της Υπουργικής Απόφασης και του </w:t>
      </w:r>
      <w:r w:rsidRPr="00D3106F">
        <w:t xml:space="preserve">Παραρτήματος </w:t>
      </w:r>
      <w:r w:rsidR="00EF5431" w:rsidRPr="00D3106F">
        <w:t>Η</w:t>
      </w:r>
      <w:r w:rsidRPr="004E7B57">
        <w:t xml:space="preserve"> </w:t>
      </w:r>
      <w:r w:rsidR="003F796A">
        <w:t xml:space="preserve">κατά την έναρξη λειτουργίας τους και </w:t>
      </w:r>
      <w:r w:rsidRPr="004E7B57">
        <w:t>καθ’ όλη τη διάρκεια υπαγωγής των Σ.Α.Η.Ε. στο σχήμα στήριξης.</w:t>
      </w:r>
    </w:p>
    <w:p w14:paraId="2484B4BE" w14:textId="0E7DED01" w:rsidR="003F796A" w:rsidRDefault="00ED5FD2" w:rsidP="00E67595">
      <w:pPr>
        <w:pStyle w:val="a4"/>
        <w:numPr>
          <w:ilvl w:val="0"/>
          <w:numId w:val="7"/>
        </w:numPr>
      </w:pPr>
      <w:r w:rsidRPr="004E7B57">
        <w:t xml:space="preserve">Οι </w:t>
      </w:r>
      <w:r w:rsidR="003C7F92">
        <w:t xml:space="preserve">κάτοχοι των </w:t>
      </w:r>
      <w:r w:rsidRPr="004E7B57">
        <w:t>Ενισχυόμεν</w:t>
      </w:r>
      <w:r w:rsidR="003C7F92">
        <w:t>ων</w:t>
      </w:r>
      <w:r w:rsidRPr="004E7B57">
        <w:t xml:space="preserve"> Σ.Α.Η.Ε. δε</w:t>
      </w:r>
      <w:r w:rsidR="0001073B" w:rsidRPr="004E7B57">
        <w:t>ν</w:t>
      </w:r>
      <w:r w:rsidRPr="004E7B57">
        <w:t xml:space="preserve"> δύνανται να προβούν σε μεταβολή της μέγιστης ισχύος έγχυσης ή της εγγυημένης χωρητικότητάς τους κατά τη διάρκεια της Περιόδου Ενίσχυσης.</w:t>
      </w:r>
    </w:p>
    <w:p w14:paraId="37C9BDD8" w14:textId="7B624402" w:rsidR="0035266B" w:rsidRPr="003F0DAE" w:rsidRDefault="003F796A" w:rsidP="00E67595">
      <w:pPr>
        <w:pStyle w:val="a4"/>
        <w:numPr>
          <w:ilvl w:val="0"/>
          <w:numId w:val="7"/>
        </w:numPr>
      </w:pPr>
      <w:r w:rsidRPr="003F796A">
        <w:t>Η τεχνολογία αποθήκευσης του Σ.Α.Η.Ε. να έχει χρησιμοποιηθεί διεθνώς σε εγκαταστάσεις αποθήκευσης ηλεκτρικής ενέργειας οι οποίες συμμετέχουν σε Αγορές ηλεκτρικής ενέργειας και έχουν τεθεί σε λειτουργία μετά την 01</w:t>
      </w:r>
      <w:r w:rsidRPr="0035266B">
        <w:rPr>
          <w:vertAlign w:val="superscript"/>
        </w:rPr>
        <w:t>η</w:t>
      </w:r>
      <w:r w:rsidRPr="003F796A">
        <w:t xml:space="preserve">.01.2018, συνολικής χωρητικότητας τουλάχιστον ίσης με 1.000 </w:t>
      </w:r>
      <w:proofErr w:type="spellStart"/>
      <w:r w:rsidRPr="003F796A">
        <w:t>MWh</w:t>
      </w:r>
      <w:proofErr w:type="spellEnd"/>
      <w:r w:rsidRPr="003F796A">
        <w:t xml:space="preserve">. </w:t>
      </w:r>
      <w:r w:rsidR="0035266B" w:rsidRPr="003F796A">
        <w:t xml:space="preserve">Από τον έλεγχο ικανοποίησης της συγκεκριμένης συνθήκης εξαιρούνται οι τεχνολογίες αποθήκευσης </w:t>
      </w:r>
      <w:proofErr w:type="spellStart"/>
      <w:r w:rsidR="0035266B" w:rsidRPr="003F796A">
        <w:t>αντλησιοταμίευσης</w:t>
      </w:r>
      <w:proofErr w:type="spellEnd"/>
      <w:r w:rsidR="0035266B" w:rsidRPr="003F796A">
        <w:t xml:space="preserve"> και συσσωρευτών ιόντων </w:t>
      </w:r>
      <w:proofErr w:type="spellStart"/>
      <w:r w:rsidR="0035266B" w:rsidRPr="003F796A">
        <w:t>λιθίου</w:t>
      </w:r>
      <w:proofErr w:type="spellEnd"/>
      <w:r w:rsidR="0035266B" w:rsidRPr="003F796A">
        <w:t>.</w:t>
      </w:r>
      <w:r w:rsidR="0035266B">
        <w:t xml:space="preserve"> </w:t>
      </w:r>
    </w:p>
    <w:p w14:paraId="081E27BB" w14:textId="5383CED8" w:rsidR="003C7F92" w:rsidRDefault="003C7F92" w:rsidP="00E67595">
      <w:pPr>
        <w:pStyle w:val="a4"/>
        <w:numPr>
          <w:ilvl w:val="0"/>
          <w:numId w:val="7"/>
        </w:numPr>
      </w:pPr>
      <w:r>
        <w:t>Οι ενισχυόμενοι Σ</w:t>
      </w:r>
      <w:r w:rsidR="00E167F1">
        <w:t>.</w:t>
      </w:r>
      <w:r>
        <w:t>Α</w:t>
      </w:r>
      <w:r w:rsidR="00E167F1">
        <w:t>.</w:t>
      </w:r>
      <w:r>
        <w:t>Η</w:t>
      </w:r>
      <w:r w:rsidR="00E167F1">
        <w:t>.</w:t>
      </w:r>
      <w:r>
        <w:t>Ε</w:t>
      </w:r>
      <w:r w:rsidR="00E167F1">
        <w:t>.</w:t>
      </w:r>
      <w:r>
        <w:t xml:space="preserve"> ν</w:t>
      </w:r>
      <w:r w:rsidR="003F796A" w:rsidRPr="003F796A">
        <w:t>α διαθέτ</w:t>
      </w:r>
      <w:r>
        <w:t>ουν</w:t>
      </w:r>
      <w:r w:rsidR="003F796A" w:rsidRPr="003F796A">
        <w:t xml:space="preserve"> βαθμό απόδοσης πλήρους κύκλου κατ’ ελάχιστον ίσο με 80%</w:t>
      </w:r>
      <w:r w:rsidR="00B24019" w:rsidRPr="00B24019">
        <w:t xml:space="preserve"> </w:t>
      </w:r>
      <w:r w:rsidR="003F796A" w:rsidRPr="003F796A">
        <w:t>κατά την έναρξη λειτουργίας του</w:t>
      </w:r>
      <w:r w:rsidR="00B24019">
        <w:t>ς</w:t>
      </w:r>
      <w:r w:rsidR="003F796A" w:rsidRPr="003F796A">
        <w:t xml:space="preserve">, συμπεριλαμβανομένου του συνόλου των </w:t>
      </w:r>
      <w:proofErr w:type="spellStart"/>
      <w:r w:rsidR="003F796A" w:rsidRPr="003F796A">
        <w:t>ιδιοκαταναλώσεων</w:t>
      </w:r>
      <w:proofErr w:type="spellEnd"/>
      <w:r w:rsidR="003F796A" w:rsidRPr="003F796A">
        <w:t xml:space="preserve"> και εσωτερικών απωλειών τους. Η ελάχιστη απαίτηση για τον βαθμό απόδοσης πλήρους κύκλου κατά τα επόμενα έτη της Περιόδου Ενίσχυσης προκύπτει από την τιμή του προηγούμενου εδαφίου, με </w:t>
      </w:r>
      <w:proofErr w:type="spellStart"/>
      <w:r w:rsidR="003F796A" w:rsidRPr="003F796A">
        <w:t>απομείωσή</w:t>
      </w:r>
      <w:proofErr w:type="spellEnd"/>
      <w:r w:rsidR="003F796A" w:rsidRPr="003F796A">
        <w:t xml:space="preserve"> της κατά 0,5% ανά έτος λειτουργίας. Ειδικά για Σ.Α.Η.Ε. τεχνολογίας </w:t>
      </w:r>
      <w:proofErr w:type="spellStart"/>
      <w:r w:rsidR="003F796A" w:rsidRPr="003F796A">
        <w:t>αντλησιοταμίευσης</w:t>
      </w:r>
      <w:proofErr w:type="spellEnd"/>
      <w:r w:rsidR="003F796A" w:rsidRPr="003F796A">
        <w:t xml:space="preserve">, ο ελάχιστος αποδεκτός βαθμός απόδοσης πλήρους κύκλου ορίζεται σε 72%, χωρίς εφαρμογή της ετήσιας </w:t>
      </w:r>
      <w:proofErr w:type="spellStart"/>
      <w:r w:rsidR="003F796A" w:rsidRPr="003F796A">
        <w:t>απομείωσης</w:t>
      </w:r>
      <w:proofErr w:type="spellEnd"/>
      <w:r w:rsidR="003F796A" w:rsidRPr="003F796A">
        <w:t xml:space="preserve"> του προηγούμενου εδαφίου.</w:t>
      </w:r>
    </w:p>
    <w:p w14:paraId="5A894618" w14:textId="77777777" w:rsidR="003C7F92" w:rsidRPr="003F0DAE" w:rsidRDefault="003F796A" w:rsidP="00E67595">
      <w:pPr>
        <w:pStyle w:val="a4"/>
        <w:numPr>
          <w:ilvl w:val="0"/>
          <w:numId w:val="7"/>
        </w:numPr>
        <w:rPr>
          <w:b/>
          <w:bCs/>
        </w:rPr>
      </w:pPr>
      <w:r w:rsidRPr="003F796A">
        <w:t>Όταν οι Ενισχυόμενοι Σ.Α.Η.Ε. βρίσκονται σε κατάσταση αναμονής ("</w:t>
      </w:r>
      <w:proofErr w:type="spellStart"/>
      <w:r w:rsidRPr="003F796A">
        <w:t>active</w:t>
      </w:r>
      <w:proofErr w:type="spellEnd"/>
      <w:r w:rsidRPr="003F796A">
        <w:t xml:space="preserve"> and </w:t>
      </w:r>
      <w:proofErr w:type="spellStart"/>
      <w:r w:rsidRPr="003F796A">
        <w:t>stand-by</w:t>
      </w:r>
      <w:proofErr w:type="spellEnd"/>
      <w:r w:rsidRPr="003F796A">
        <w:t>”,</w:t>
      </w:r>
      <w:r w:rsidRPr="003F796A" w:rsidDel="000E000D">
        <w:t xml:space="preserve"> </w:t>
      </w:r>
      <w:r w:rsidRPr="003F796A">
        <w:t xml:space="preserve">ήτοι ενεργοί και συνδεδεμένοι με το Ε.Σ.Μ.Η.Ε., με το σύστημα αποθήκευσης σε πλήρη ετοιμότητα να ανταλλάξει ενέργεια και με ενεργό το σύστημα μετατροπής ισχύος, αλλά χωρίς να ανταλλάσσεται ενέργεια, εκτός ενδεχομένως για την κάλυψη απωλειών), η συνολική κατανάλωση ενέργειας για οποιονδήποτε σκοπό (βοηθητικές καταναλώσεις, απώλειες και </w:t>
      </w:r>
      <w:proofErr w:type="spellStart"/>
      <w:r w:rsidRPr="003F796A">
        <w:t>αυτοεκφόρτιση</w:t>
      </w:r>
      <w:proofErr w:type="spellEnd"/>
      <w:r w:rsidRPr="003F796A">
        <w:t xml:space="preserve"> των συστημάτων αποθήκευσης) και ανεξαρτήτως του τρόπου εξυπηρέτησής της (απορρόφηση από το δίκτυο ή </w:t>
      </w:r>
      <w:proofErr w:type="spellStart"/>
      <w:r w:rsidRPr="003F796A">
        <w:t>εκφόρτιση</w:t>
      </w:r>
      <w:proofErr w:type="spellEnd"/>
      <w:r w:rsidRPr="003F796A">
        <w:t xml:space="preserve"> των συστημάτων αποθήκευσης) δεν υπερβαίνει σε ημερήσια βάση το 15% της εγγυημένης χωρητικότητάς τους.</w:t>
      </w:r>
    </w:p>
    <w:p w14:paraId="53891A53" w14:textId="77777777" w:rsidR="003C7F92" w:rsidRPr="003F0DAE" w:rsidRDefault="003C7F92" w:rsidP="00E67595">
      <w:pPr>
        <w:pStyle w:val="a4"/>
        <w:numPr>
          <w:ilvl w:val="0"/>
          <w:numId w:val="7"/>
        </w:numPr>
        <w:rPr>
          <w:b/>
          <w:bCs/>
        </w:rPr>
      </w:pPr>
      <w:r w:rsidRPr="004E7B57">
        <w:t>Οι Ενισχυόμεν</w:t>
      </w:r>
      <w:r>
        <w:t>οι</w:t>
      </w:r>
      <w:r w:rsidRPr="004E7B57">
        <w:t xml:space="preserve"> Σ.Α.Η.Ε. </w:t>
      </w:r>
      <w:r>
        <w:t>ν</w:t>
      </w:r>
      <w:r w:rsidR="003F796A" w:rsidRPr="003F796A">
        <w:t xml:space="preserve">α έχουν </w:t>
      </w:r>
      <w:r>
        <w:t>δυνατότητα</w:t>
      </w:r>
      <w:r w:rsidR="003F796A" w:rsidRPr="003F796A">
        <w:t xml:space="preserve"> συμμετοχής στις διαδικασίες εφεδρείας διατήρησης συχνότητας (εξαιρουμένων των Σ.Α.Η.Ε. τεχνολογίας </w:t>
      </w:r>
      <w:proofErr w:type="spellStart"/>
      <w:r w:rsidR="003F796A" w:rsidRPr="003F796A">
        <w:t>αντλησιοταμίευσης</w:t>
      </w:r>
      <w:proofErr w:type="spellEnd"/>
      <w:r w:rsidR="003F796A" w:rsidRPr="003F796A">
        <w:t xml:space="preserve">), χειροκίνητης και αυτόματης εφεδρείας αποκατάστασης συχνότητας (ΕΔΣ, </w:t>
      </w:r>
      <w:proofErr w:type="spellStart"/>
      <w:r w:rsidR="003F796A" w:rsidRPr="003F796A">
        <w:t>χΕΑΣ</w:t>
      </w:r>
      <w:proofErr w:type="spellEnd"/>
      <w:r w:rsidR="003F796A" w:rsidRPr="003F796A">
        <w:t xml:space="preserve"> και </w:t>
      </w:r>
      <w:proofErr w:type="spellStart"/>
      <w:r w:rsidR="003F796A" w:rsidRPr="003F796A">
        <w:t>αΕΑΣ</w:t>
      </w:r>
      <w:proofErr w:type="spellEnd"/>
      <w:r w:rsidR="003F796A" w:rsidRPr="003F796A">
        <w:t>) του Ε.Σ.Μ.Η.Ε. ή του συστήματος άλλης χώρας του Ε.Ο.Χ. στην οποία είναι εγκατεστημένοι και λειτουργούν, σύμφωνα με το άρθρο 16 της Υπουργικής Απόφασης. Η ικανότητα συμμετοχής πιστοποιείται από τις δοκιμές προεπιλογής που εκτελεί ο Διαχειριστής του Ε.Σ.Μ.Η.Ε. σύμφωνα με τον Κανονισμό Αγοράς Εξισορρόπησης.</w:t>
      </w:r>
    </w:p>
    <w:p w14:paraId="21DE92B5" w14:textId="440CC282" w:rsidR="003C7F92" w:rsidRDefault="003C7F92" w:rsidP="00E67595">
      <w:pPr>
        <w:pStyle w:val="a4"/>
        <w:numPr>
          <w:ilvl w:val="0"/>
          <w:numId w:val="7"/>
        </w:numPr>
      </w:pPr>
      <w:r w:rsidRPr="004E7B57">
        <w:t>Οι Ενισχυόμεν</w:t>
      </w:r>
      <w:r>
        <w:t>οι</w:t>
      </w:r>
      <w:r w:rsidRPr="004E7B57">
        <w:t xml:space="preserve"> Σ.Α.Η.Ε. </w:t>
      </w:r>
      <w:r>
        <w:t>ν</w:t>
      </w:r>
      <w:r w:rsidR="003F796A" w:rsidRPr="003F796A">
        <w:t xml:space="preserve">α επιτυγχάνουν Διαθεσιμότητα Ισχύος τουλάχιστον ίση με 93%, η </w:t>
      </w:r>
      <w:r w:rsidR="003F796A" w:rsidRPr="003F796A">
        <w:lastRenderedPageBreak/>
        <w:t>οποία υπολογίζεται ως μέση τιμή ανά διετία, για διαδοχικές διετίες, με εφαρμογή του προτύπου IEEE 762,</w:t>
      </w:r>
      <w:r w:rsidR="00B24019">
        <w:t xml:space="preserve"> </w:t>
      </w:r>
      <w:r w:rsidR="003F796A" w:rsidRPr="003F796A">
        <w:t>προσαρμοσμένου για εφαρμογή σε Σ.Α.Η.Ε., συμπεριλαμβάνοντας προγραμματισμένες και μη διακοπές και μειώσεις ισχύος.</w:t>
      </w:r>
    </w:p>
    <w:p w14:paraId="5350AC25" w14:textId="77777777" w:rsidR="003C7F92" w:rsidRDefault="003F796A" w:rsidP="00E67595">
      <w:pPr>
        <w:pStyle w:val="a4"/>
        <w:numPr>
          <w:ilvl w:val="0"/>
          <w:numId w:val="7"/>
        </w:numPr>
      </w:pPr>
      <w:r w:rsidRPr="003F796A">
        <w:t xml:space="preserve">Οι Ενισχυόμενοι Σ.Α.Η.Ε. τεχνολογίας συσσωρευτών να είναι συμβατοί με τα πρότυπα EN IEC 62933-5-2, NFPA 855, EN IEC 61936-1 ή με ισοδύναμα διεθνή ή εθνικά πρότυπα και κανονισμούς. Ανάλογες απαιτήσεις εφαρμόζονται και για τις λοιπές τεχνολογίες αποθήκευσης, </w:t>
      </w:r>
      <w:proofErr w:type="spellStart"/>
      <w:r w:rsidRPr="003F796A">
        <w:t>εξειδικευόμενες</w:t>
      </w:r>
      <w:proofErr w:type="spellEnd"/>
      <w:r w:rsidRPr="003F796A">
        <w:t xml:space="preserve"> κατά περίπτωση ως προς τα ειδικά χαρακτηριστικά τους.</w:t>
      </w:r>
      <w:r w:rsidRPr="003F796A" w:rsidDel="00165D2F">
        <w:t xml:space="preserve"> </w:t>
      </w:r>
    </w:p>
    <w:p w14:paraId="0FDBE151" w14:textId="77777777" w:rsidR="003C7F92" w:rsidRPr="003F0DAE" w:rsidRDefault="003C7F92" w:rsidP="00E67595">
      <w:pPr>
        <w:pStyle w:val="a4"/>
        <w:numPr>
          <w:ilvl w:val="0"/>
          <w:numId w:val="7"/>
        </w:numPr>
        <w:rPr>
          <w:b/>
          <w:bCs/>
        </w:rPr>
      </w:pPr>
      <w:r w:rsidRPr="004E7B57">
        <w:t>Οι Ενισχυόμεν</w:t>
      </w:r>
      <w:r>
        <w:t>οι</w:t>
      </w:r>
      <w:r w:rsidRPr="004E7B57">
        <w:t xml:space="preserve"> Σ.Α.Η.Ε. </w:t>
      </w:r>
      <w:r>
        <w:t>ν</w:t>
      </w:r>
      <w:r w:rsidR="003F796A" w:rsidRPr="003F796A">
        <w:t>α είναι ασφαλισμένοι από έγκριτο ασφαλιστικό φορέα, τουλάχιστον έναντι πυρκαγιάς, εκρήξεων και διάχυσης τοξικών υλικών καθ’ όλη τη διάρκεια της κατασκευής και της μετέπειτα λειτουργίας τους.</w:t>
      </w:r>
    </w:p>
    <w:p w14:paraId="1D3B1F42" w14:textId="77777777" w:rsidR="003C7F92" w:rsidRDefault="003C7F92" w:rsidP="00E67595">
      <w:pPr>
        <w:pStyle w:val="a4"/>
        <w:numPr>
          <w:ilvl w:val="0"/>
          <w:numId w:val="7"/>
        </w:numPr>
      </w:pPr>
      <w:r w:rsidRPr="004E7B57">
        <w:t>Οι Ενισχυόμεν</w:t>
      </w:r>
      <w:r>
        <w:t>οι</w:t>
      </w:r>
      <w:r w:rsidRPr="004E7B57">
        <w:t xml:space="preserve"> Σ.Α.Η.Ε. </w:t>
      </w:r>
      <w:r>
        <w:t>ν</w:t>
      </w:r>
      <w:r w:rsidR="003F796A" w:rsidRPr="003F796A">
        <w:t>α διαθέτουν την τεχνική δυνατότητα να συμμετέχουν ως διακριτές οντότητες υπηρεσιών εξισορρόπησης στις Αγορές ηλεκτρικής ενέργειας, με πλήρη ενσωμάτωσή τους στο σύστημα αυτόματης ρύθμισης παραγωγής του Ε.Σ.Μ.Η.Ε. ή του συστήματος άλλης χώρας του Ε.Ο.Χ. στην οποία είναι εγκατεστημένοι και λειτουργούν σύμφωνα με το άρθρο 16 της Υπουργικής Απόφασης.</w:t>
      </w:r>
    </w:p>
    <w:p w14:paraId="75296F81" w14:textId="77777777" w:rsidR="006975A2" w:rsidRPr="003F0DAE" w:rsidRDefault="003C7F92" w:rsidP="00E67595">
      <w:pPr>
        <w:pStyle w:val="a4"/>
        <w:numPr>
          <w:ilvl w:val="0"/>
          <w:numId w:val="7"/>
        </w:numPr>
        <w:rPr>
          <w:b/>
          <w:bCs/>
        </w:rPr>
      </w:pPr>
      <w:r w:rsidRPr="004E7B57">
        <w:t xml:space="preserve">Οι </w:t>
      </w:r>
      <w:r>
        <w:t xml:space="preserve">κάτοχοι των </w:t>
      </w:r>
      <w:r w:rsidRPr="004E7B57">
        <w:t>Ενισχυόμεν</w:t>
      </w:r>
      <w:r>
        <w:t>ων</w:t>
      </w:r>
      <w:r w:rsidRPr="004E7B57">
        <w:t xml:space="preserve"> Σ.Α.Η.Ε. </w:t>
      </w:r>
      <w:r>
        <w:t>ν</w:t>
      </w:r>
      <w:r w:rsidR="003F796A" w:rsidRPr="003F796A">
        <w:t>α μην χρησιμοποιούν μεταχειρισμένο ή ανακατασκευασμένο (</w:t>
      </w:r>
      <w:proofErr w:type="spellStart"/>
      <w:r w:rsidR="003F796A" w:rsidRPr="003F796A">
        <w:t>second-life</w:t>
      </w:r>
      <w:proofErr w:type="spellEnd"/>
      <w:r w:rsidR="003F796A" w:rsidRPr="003F796A">
        <w:t>) εξοπλισμό.</w:t>
      </w:r>
    </w:p>
    <w:p w14:paraId="23FF476A" w14:textId="5C1D4BA8" w:rsidR="00DD2746" w:rsidRPr="003F0DAE" w:rsidRDefault="003F796A" w:rsidP="00E67595">
      <w:pPr>
        <w:pStyle w:val="a4"/>
        <w:numPr>
          <w:ilvl w:val="0"/>
          <w:numId w:val="7"/>
        </w:numPr>
      </w:pPr>
      <w:r w:rsidRPr="003F796A">
        <w:t xml:space="preserve">Ο εξοπλισμός των Ενισχυόμενων Σ.Α.Η.Ε. </w:t>
      </w:r>
      <w:r w:rsidR="006975A2">
        <w:t>πρέπει</w:t>
      </w:r>
      <w:r w:rsidRPr="003F796A">
        <w:t xml:space="preserve">, μετά το πέρας της διάρκειας ζωής του, να </w:t>
      </w:r>
      <w:proofErr w:type="spellStart"/>
      <w:r w:rsidRPr="003F796A">
        <w:t>αποξηλωθεί</w:t>
      </w:r>
      <w:proofErr w:type="spellEnd"/>
      <w:r w:rsidRPr="003F796A">
        <w:t xml:space="preserve"> και να ανακυκλωθεί, με μέριμνα των </w:t>
      </w:r>
      <w:r w:rsidR="00B24019">
        <w:t>κ</w:t>
      </w:r>
      <w:r w:rsidRPr="003F796A">
        <w:t xml:space="preserve">ατόχων αυτών και με εφαρμογή των βέλτιστων διαθέσιμων πρακτικών, σύμφωνα με την ισχύουσα </w:t>
      </w:r>
      <w:r w:rsidRPr="00DD2746">
        <w:t>νομοθεσία.</w:t>
      </w:r>
    </w:p>
    <w:p w14:paraId="0A14560E" w14:textId="4FA4CF6F" w:rsidR="00DD2746" w:rsidRDefault="003F796A" w:rsidP="00E67595">
      <w:pPr>
        <w:pStyle w:val="a4"/>
        <w:numPr>
          <w:ilvl w:val="0"/>
          <w:numId w:val="7"/>
        </w:numPr>
      </w:pPr>
      <w:r w:rsidRPr="003F0DAE">
        <w:t>Οι τεχν</w:t>
      </w:r>
      <w:r w:rsidR="006975A2" w:rsidRPr="003F0DAE">
        <w:t xml:space="preserve">ικές </w:t>
      </w:r>
      <w:r w:rsidR="00E30FE4">
        <w:t xml:space="preserve">προδιαγραφές και </w:t>
      </w:r>
      <w:r w:rsidR="006975A2" w:rsidRPr="003F0DAE">
        <w:t>απαιτήσεις</w:t>
      </w:r>
      <w:r w:rsidRPr="003F0DAE">
        <w:t xml:space="preserve"> του παρόντος άρθρου εξειδικεύονται στο </w:t>
      </w:r>
      <w:r w:rsidRPr="00D3106F">
        <w:t>Παράρτημα Η</w:t>
      </w:r>
      <w:r w:rsidR="006975A2" w:rsidRPr="00D3106F">
        <w:t xml:space="preserve"> και</w:t>
      </w:r>
      <w:r w:rsidR="006975A2" w:rsidRPr="00DD2746">
        <w:t xml:space="preserve"> </w:t>
      </w:r>
      <w:r w:rsidRPr="00DD2746">
        <w:t xml:space="preserve">ελέγχονται στο σημείο σύνδεσης του Σ.Α.Η.Ε. με το Ε.Σ.Μ.Η.Ε. ή με το σύστημα μεταφοράς άλλης </w:t>
      </w:r>
      <w:r w:rsidRPr="003F796A">
        <w:t xml:space="preserve">χώρας του Ε.Ο.Χ. στην οποία είναι εγκατεστημένος και λειτουργεί σύμφωνα με το άρθρο 16 της Υπουργικής Απόφασης, στην πλευρά Υψηλής Τάσης των υποδομών διασύνδεσης, μέσω μετρήσεων που λαμβάνονται ή ανάγονται καταλλήλως στο σημείο αυτό, τόσο κατά τη δοκιμαστική λειτουργία των Ενισχυόμενων Σ.Α.Η.Ε., όσο και περιοδικά καθ’ όλη τη διάρκεια της Περιόδου Ενίσχυσης, σύμφωνα με τις ειδικότερες διατάξεις του άρθρου 10 της Υπουργικής Απόφασης και του </w:t>
      </w:r>
      <w:r w:rsidRPr="00DD2746">
        <w:t>Παραρτήματος Η.1</w:t>
      </w:r>
      <w:r w:rsidRPr="00F2083B">
        <w:rPr>
          <w:vertAlign w:val="superscript"/>
        </w:rPr>
        <w:footnoteReference w:id="2"/>
      </w:r>
      <w:r w:rsidRPr="00DD2746">
        <w:t>.</w:t>
      </w:r>
      <w:r w:rsidRPr="003F796A">
        <w:t xml:space="preserve"> Για τις συνθήκες και τον τρόπο μέτρησης των μεγεθών που αναφέρονται στις παρ. 8.1.1(α), </w:t>
      </w:r>
      <w:r w:rsidR="00C6013F">
        <w:t>1</w:t>
      </w:r>
      <w:r w:rsidR="003D268D">
        <w:t xml:space="preserve">5.2 </w:t>
      </w:r>
      <w:r w:rsidR="00C6013F">
        <w:t>(δ)</w:t>
      </w:r>
      <w:r w:rsidRPr="003F796A">
        <w:t xml:space="preserve"> και </w:t>
      </w:r>
      <w:r w:rsidR="00C6013F">
        <w:t>1</w:t>
      </w:r>
      <w:r w:rsidR="003D268D">
        <w:t>5.2.</w:t>
      </w:r>
      <w:r w:rsidR="00C6013F">
        <w:t xml:space="preserve"> (ε)</w:t>
      </w:r>
      <w:r w:rsidRPr="003F796A">
        <w:t>, εφαρμόζονται τα πρότυπα EN IEC 62933-1 και EN IEC 62933-2-1.</w:t>
      </w:r>
    </w:p>
    <w:p w14:paraId="02DE87C4" w14:textId="3A583919" w:rsidR="003F796A" w:rsidRPr="004E7B57" w:rsidRDefault="00DD2746" w:rsidP="00E67595">
      <w:pPr>
        <w:pStyle w:val="a4"/>
        <w:numPr>
          <w:ilvl w:val="0"/>
          <w:numId w:val="7"/>
        </w:numPr>
      </w:pPr>
      <w:bookmarkStart w:id="17" w:name="_Hlk137731602"/>
      <w:r w:rsidRPr="004E7B57">
        <w:t>Οι Ενισχυόμεν</w:t>
      </w:r>
      <w:r>
        <w:t>οι</w:t>
      </w:r>
      <w:r w:rsidRPr="004E7B57">
        <w:t xml:space="preserve"> Σ.Α.Η.Ε. </w:t>
      </w:r>
      <w:r>
        <w:t>ν</w:t>
      </w:r>
      <w:r w:rsidR="0035266B" w:rsidRPr="003F796A">
        <w:t xml:space="preserve">α πληρούν το σύνολο των τεχνικών απαιτήσεων για σύνδεση σταθμών αποθήκευσης με το Ε.Σ.Μ.Η.Ε. ή με το σύστημα άλλης χώρας του Ε.Ο.Χ., κατά τα οριζόμενα στο άρθρο 16 της Υπουργικής Απόφασης, σύμφωνα με τις σχετικές αποφάσεις της Ρ.Α.Α.Ε.Υ. </w:t>
      </w:r>
      <w:r w:rsidR="0035266B" w:rsidRPr="003F0DAE">
        <w:t>για τη θέσπιση του Κώδικα Διαχείρισης Σύστηματος όσον αφορά τις απαιτήσεις για τη σύνδεση ηλεκτροπαραγωγών με το σύστημα, όπως εκάστοτε ισχύει</w:t>
      </w:r>
      <w:r w:rsidR="0035266B" w:rsidRPr="003F796A">
        <w:t>, ή άλλου αντίστοιχου που περιλαμβάνει ανάλογες  απαιτήσεις για τη σύνδεση Σ.Α.Η.Ε.</w:t>
      </w:r>
      <w:r>
        <w:t xml:space="preserve"> και το </w:t>
      </w:r>
      <w:r w:rsidRPr="00AE5EB7">
        <w:t>Παράρτημα Η</w:t>
      </w:r>
      <w:r w:rsidR="00D3106F" w:rsidRPr="00AE5EB7">
        <w:t>.</w:t>
      </w:r>
      <w:r w:rsidRPr="00AE5EB7">
        <w:t>2</w:t>
      </w:r>
      <w:r w:rsidR="0035266B" w:rsidRPr="00AE5EB7">
        <w:t>.</w:t>
      </w:r>
    </w:p>
    <w:bookmarkEnd w:id="17"/>
    <w:p w14:paraId="33D86759" w14:textId="77777777" w:rsidR="001E0300" w:rsidRDefault="00DF2E4E" w:rsidP="00E67595">
      <w:pPr>
        <w:pStyle w:val="a4"/>
        <w:numPr>
          <w:ilvl w:val="0"/>
          <w:numId w:val="7"/>
        </w:numPr>
      </w:pPr>
      <w:r w:rsidRPr="004E7B57">
        <w:t xml:space="preserve">Οι Κάτοχοι των Ενισχυόμενων Σ.Α.Η.Ε. συμβάλλονται με φορείς που διαθέτουν την απαραίτητη επαγγελματική και τεχνική επάρκεια και τις κατά περίπτωση απαιτούμενες διαπιστεύσεις, οι οποίοι πρέπει να είναι εγγεγραμμένοι στο Μητρώο Φορέων Ελέγχου, Επιθεώρησης και Επαλήθευσης Σ.Α.Η.Ε., εφόσον </w:t>
      </w:r>
      <w:r w:rsidR="0001073B" w:rsidRPr="004E7B57">
        <w:t xml:space="preserve">αυτό </w:t>
      </w:r>
      <w:r w:rsidRPr="004E7B57">
        <w:t>έχει καταρτιστεί</w:t>
      </w:r>
      <w:r w:rsidR="0001073B" w:rsidRPr="004E7B57">
        <w:t>,</w:t>
      </w:r>
      <w:r w:rsidRPr="004E7B57">
        <w:t xml:space="preserve"> και διενεργούν τις προβλεπόμενες κατά περίπτωση δοκιμές και ελέγχους, πιστοποιούν τα αποτελέσματά τους και υποβάλλουν στη </w:t>
      </w:r>
      <w:r w:rsidRPr="004E7B57">
        <w:lastRenderedPageBreak/>
        <w:t>Ρ.Α.Α.Ε.Υ., στον Διαχειριστή του Ε.Σ.Μ.Η.Ε. και στον Διαχειριστή Α.Π.Ε. και Εγγυήσεων Προέλευσης τις σχετικές τεχνικές εκθέσεις και πιστοποιήσεις</w:t>
      </w:r>
      <w:r w:rsidR="00EF5431" w:rsidRPr="004E7B57">
        <w:t>.</w:t>
      </w:r>
    </w:p>
    <w:p w14:paraId="78F05DD8" w14:textId="1D04DD63" w:rsidR="00DF2E4E" w:rsidRPr="004E7B57" w:rsidRDefault="00DF2E4E" w:rsidP="00E67595">
      <w:pPr>
        <w:pStyle w:val="a4"/>
        <w:numPr>
          <w:ilvl w:val="0"/>
          <w:numId w:val="7"/>
        </w:numPr>
        <w:tabs>
          <w:tab w:val="clear" w:pos="1189"/>
          <w:tab w:val="left" w:pos="851"/>
        </w:tabs>
      </w:pPr>
      <w:r w:rsidRPr="004E7B57">
        <w:t xml:space="preserve">Κατά το στάδιο της δοκιμαστικής λειτουργίας των έργων, οι κάτοχοι των Ενισχυόμενων Σ.Α.Η.Ε. οφείλουν να διεξαγάγουν δοκιμές και ελέγχους που πιστοποιούν την τήρηση των τεχνικών </w:t>
      </w:r>
      <w:r w:rsidRPr="00D3106F">
        <w:t>απαιτήσεων του Παραρτήματος Η</w:t>
      </w:r>
      <w:r w:rsidR="00D3106F" w:rsidRPr="00D3106F">
        <w:t>.</w:t>
      </w:r>
      <w:r w:rsidR="00EF5431" w:rsidRPr="00D3106F">
        <w:t>2</w:t>
      </w:r>
      <w:r w:rsidRPr="00D3106F">
        <w:t xml:space="preserve"> αναφορικά με τη σύνδεση σταθμών αποθήκευσης με το Ε.Σ.Μ.Η.Ε. και </w:t>
      </w:r>
      <w:r w:rsidR="00EF5431" w:rsidRPr="00D3106F">
        <w:t xml:space="preserve">με την ικανότητα παροχής εφεδρειών ταχείας απόκρισης του Σ.Α.Η.Ε. (εξαιρουμένων </w:t>
      </w:r>
      <w:r w:rsidR="0001073B" w:rsidRPr="00D3106F">
        <w:t xml:space="preserve">των </w:t>
      </w:r>
      <w:r w:rsidR="00EF5431" w:rsidRPr="00D3106F">
        <w:t xml:space="preserve">Σ.Α.Η.Ε. τεχνολογίας </w:t>
      </w:r>
      <w:proofErr w:type="spellStart"/>
      <w:r w:rsidR="00EF5431" w:rsidRPr="00D3106F">
        <w:t>αντλησιοταμίευσης</w:t>
      </w:r>
      <w:proofErr w:type="spellEnd"/>
      <w:r w:rsidR="00EF5431" w:rsidRPr="00D3106F">
        <w:t xml:space="preserve">) </w:t>
      </w:r>
      <w:r w:rsidR="0001073B" w:rsidRPr="00D3106F">
        <w:t xml:space="preserve">και </w:t>
      </w:r>
      <w:r w:rsidRPr="00D3106F">
        <w:t>να υποβάλουν στον Διαχειριστή του Ε.Σ.Μ.Η.Ε. σχετικές αναφορές. Οι κάτοχοι των Ενισχυόμενων Σ.Α.Η.Ε. ενημερώνουν εγκαίρως τον Διαχειριστή του Ε.Σ.Μ.Η.Ε. για τη διεξαγωγή των σχετικών δοκιμών, προκειμένου αυτός να</w:t>
      </w:r>
      <w:r w:rsidRPr="004E7B57">
        <w:t xml:space="preserve"> παρακολουθεί, εφόσον το κρίνει απαραίτητο, τις σχετικές δοκιμές, είτε επί τόπου, είτε εξ αποστάσεως, από το Κέντρο Ελέγχου Ενέργειας.</w:t>
      </w:r>
    </w:p>
    <w:p w14:paraId="286AE1D0" w14:textId="05CA1854" w:rsidR="00DF2E4E" w:rsidRDefault="00DF2E4E" w:rsidP="00E67595">
      <w:pPr>
        <w:pStyle w:val="a4"/>
        <w:numPr>
          <w:ilvl w:val="0"/>
          <w:numId w:val="7"/>
        </w:numPr>
      </w:pPr>
      <w:r w:rsidRPr="004E7B57">
        <w:t xml:space="preserve">Οι Κάτοχοι των Ενισχυόμενων Σ.Α.Η.Ε. οφείλουν να διενεργούν δοκιμές και ελέγχους για την τήρηση των απαιτήσεων μέγιστης ισχύος έγχυσης, ελάχιστης χωρητικότητας, ελάχιστου βαθμού απόδοσης, ελάχιστης κατανάλωσης σε λειτουργία αναμονής, διαθεσιμότητας ισχύος και ασφάλειας εγκαταστάσεων των Ενισχυόμενων Σ.Α.Η.Ε. και να προσκομίζουν στη Ρ.Α.Α.Ε.Υ., στον Διαχειριστή του Ε.Σ.Μ.Η.Ε. και στον Διαχειριστή Α.Π.Ε. και Εγγυήσεων Προέλευσης σχετικές αναφορές και πιστοποιήσεις. Η τήρηση των ανωτέρω απαιτήσεων ελέγχεται κατά το στάδιο της δοκιμαστικής λειτουργίας και ανά διετία καθ’ όλη τη διάρκεια της Περιόδου Ενίσχυσης και οι σχετικοί έλεγχοι, δοκιμές, μελέτες και εκθέσεις διενεργούνται/συντάσσονται από φορείς της </w:t>
      </w:r>
      <w:r w:rsidRPr="00D3106F">
        <w:t xml:space="preserve">παρ. </w:t>
      </w:r>
      <w:r w:rsidR="00EF5431" w:rsidRPr="00D3106F">
        <w:t>1</w:t>
      </w:r>
      <w:r w:rsidR="001E0300" w:rsidRPr="00D3106F">
        <w:t>5</w:t>
      </w:r>
      <w:r w:rsidR="00EF5431" w:rsidRPr="00D3106F">
        <w:t>.2(</w:t>
      </w:r>
      <w:proofErr w:type="spellStart"/>
      <w:r w:rsidR="001E0300" w:rsidRPr="00D3106F">
        <w:t>ιε</w:t>
      </w:r>
      <w:proofErr w:type="spellEnd"/>
      <w:r w:rsidR="00EF5431" w:rsidRPr="00D3106F">
        <w:t>)</w:t>
      </w:r>
      <w:r w:rsidRPr="00D3106F">
        <w:t>. Οι κάτοχοι</w:t>
      </w:r>
      <w:r w:rsidRPr="004E7B57">
        <w:t xml:space="preserve"> των Ενισχυόμενων Σ.Α.Η.Ε. ενημερώνουν εγκαίρως τον Διαχειριστή του Ε.Σ.Μ.Η.Ε. και άλλους κατά περίπτωση αρμόδιους φορείς για τη διεξαγωγή δοκιμών πεδίου, προκειμένου αυτοί να παρίστανται, μέσω εκπροσώπων τους, εφόσον οι εν λόγω φορείς το κρίνουν απαραίτητο ή είναι επιβεβλημένο.</w:t>
      </w:r>
    </w:p>
    <w:p w14:paraId="1B4DBB07" w14:textId="6193A0A4" w:rsidR="00427631" w:rsidRPr="00427631" w:rsidRDefault="00427631" w:rsidP="00427631">
      <w:pPr>
        <w:pStyle w:val="a4"/>
        <w:numPr>
          <w:ilvl w:val="0"/>
          <w:numId w:val="7"/>
        </w:numPr>
      </w:pPr>
      <w:r w:rsidRPr="00427631">
        <w:t xml:space="preserve">Οι Κάτοχοι των Ενισχυόμενων Σ.Α.Η.Ε. </w:t>
      </w:r>
      <w:r w:rsidRPr="00427631">
        <w:rPr>
          <w:lang w:val="en-US"/>
        </w:rPr>
        <w:t>o</w:t>
      </w:r>
      <w:proofErr w:type="spellStart"/>
      <w:r w:rsidRPr="00427631">
        <w:t>φείλουν</w:t>
      </w:r>
      <w:proofErr w:type="spellEnd"/>
      <w:r w:rsidRPr="00427631">
        <w:t xml:space="preserve"> να συμμορφώνονται με την αρχή της «Μη πρόκλησης σημαντικής βλάβης» κατά την έννοια του άρθρου 17 του Κανονισμού (ΕΕ) 2020/852 του Ευρωπαϊκού Κοινοβουλίου και του Συμβουλίου και συμμορφώνονται με την τεχνική καθοδήγηση σχετικά με την εφαρμογή της αρχής της «μη πρόκλησης σημαντικής βλάβης» (2021/C 58/01) του παραρτήματος ΙΧ του ανωτέρω Κανονισμού.</w:t>
      </w:r>
    </w:p>
    <w:p w14:paraId="100CB684" w14:textId="77777777" w:rsidR="00427631" w:rsidRPr="00427631" w:rsidRDefault="00427631" w:rsidP="00427631">
      <w:pPr>
        <w:pStyle w:val="a4"/>
        <w:numPr>
          <w:ilvl w:val="0"/>
          <w:numId w:val="7"/>
        </w:numPr>
      </w:pPr>
      <w:r w:rsidRPr="00427631">
        <w:t xml:space="preserve">Οι Κάτοχοι των Ενισχυόμενων Σ.Α.Η.Ε. υποχρεούνται να μνημονεύσουν ρητά την προέλευση των κονδυλίων και να εξασφαλίσουν την προβολή της με την εμφάνιση του εμβλήματος της Ένωσης και σχετικής δήλωσης χρηματοδότησης με την ένδειξη «Χρηματοδοτείται από την Ευρωπαϊκή Ένωση - </w:t>
      </w:r>
      <w:proofErr w:type="spellStart"/>
      <w:r w:rsidRPr="00427631">
        <w:t>NextGeneration</w:t>
      </w:r>
      <w:proofErr w:type="spellEnd"/>
      <w:r w:rsidRPr="00427631">
        <w:t xml:space="preserve"> EU». </w:t>
      </w:r>
    </w:p>
    <w:p w14:paraId="52C2978E" w14:textId="15F5CB63" w:rsidR="00427631" w:rsidRDefault="00427631" w:rsidP="00427631">
      <w:pPr>
        <w:pStyle w:val="a4"/>
        <w:ind w:left="720"/>
      </w:pPr>
      <w:r w:rsidRPr="00427631">
        <w:t>Η προβολή και ενημέρωση αναφορικά με τη χρηματοδοτική στήριξη μπορεί να πραγματοποιείται: α) μέσω του διαδικτυακού τόπου (εφόσον υπάρχει) του κατόχου του Ενισχυόμενου Σ.Α.Η.Ε, με την τοποθέτηση σε θέση ορατή κατά την είσοδο σε αυτόν, του ως άνω εμβλήματος με την αντίστοιχη ένδειξη, β) με τοποθέτηση σε εμφανές σημείο του Σ.Α.Η.Ε αυτοκόλλητου (σε ελάχιστο μέγεθος Α4) αναφορικά με τη συνδρομή του Ταμείου Ανάκαμψης στην υλοποίηση του έργου.</w:t>
      </w:r>
      <w:r w:rsidR="0026590D">
        <w:rPr>
          <w:rStyle w:val="af0"/>
        </w:rPr>
        <w:footnoteReference w:id="3"/>
      </w:r>
      <w:r w:rsidRPr="00427631">
        <w:t xml:space="preserve"> </w:t>
      </w:r>
    </w:p>
    <w:p w14:paraId="1D0959B5" w14:textId="77777777" w:rsidR="001C14A4" w:rsidRPr="00427631" w:rsidRDefault="001C14A4" w:rsidP="00427631">
      <w:pPr>
        <w:pStyle w:val="a4"/>
        <w:ind w:left="720"/>
      </w:pPr>
    </w:p>
    <w:p w14:paraId="0915BADE" w14:textId="620D310D" w:rsidR="00A5045F" w:rsidRPr="004E7B57" w:rsidRDefault="001E0300" w:rsidP="001E0300">
      <w:r w:rsidRPr="001E0300">
        <w:rPr>
          <w:b/>
          <w:bCs/>
        </w:rPr>
        <w:t>15.3.</w:t>
      </w:r>
      <w:r>
        <w:t xml:space="preserve"> </w:t>
      </w:r>
      <w:r w:rsidR="00A5045F" w:rsidRPr="00D3106F">
        <w:rPr>
          <w:b/>
          <w:bCs/>
        </w:rPr>
        <w:t>Υποχρεώσεις κατά τη συμμετοχή στις Αγορές ηλεκτρικής ενέργειας:</w:t>
      </w:r>
    </w:p>
    <w:p w14:paraId="21AE8C60" w14:textId="07D782BF" w:rsidR="00A5045F" w:rsidRPr="004E7B57" w:rsidRDefault="00A5045F" w:rsidP="00E67595">
      <w:pPr>
        <w:pStyle w:val="a4"/>
        <w:numPr>
          <w:ilvl w:val="0"/>
          <w:numId w:val="9"/>
        </w:numPr>
      </w:pPr>
      <w:bookmarkStart w:id="18" w:name="_Hlk137729839"/>
      <w:r w:rsidRPr="004E7B57">
        <w:t xml:space="preserve">Οι Ενισχυόμενοι Σ.Α.Η.Ε. </w:t>
      </w:r>
      <w:r w:rsidRPr="00AE5EB7">
        <w:t>υπόκεινται σε λειτουργικούς περιορισμούς της παρ. 13 του άρθρου 10 του ν. 4951/2022 καθ’ όλη τη διάρκεια λειτουργίας τους, σύμφωνα</w:t>
      </w:r>
      <w:r w:rsidRPr="004E7B57">
        <w:t xml:space="preserve"> με το ισχύον νομοθετικό και ρυθμιστικό πλαίσιο.</w:t>
      </w:r>
    </w:p>
    <w:bookmarkEnd w:id="18"/>
    <w:p w14:paraId="404BFB6B" w14:textId="05D6056F" w:rsidR="00A5045F" w:rsidRPr="004E7B57" w:rsidRDefault="00A5045F" w:rsidP="00E67595">
      <w:pPr>
        <w:pStyle w:val="a4"/>
        <w:numPr>
          <w:ilvl w:val="0"/>
          <w:numId w:val="9"/>
        </w:numPr>
      </w:pPr>
      <w:r w:rsidRPr="004E7B57">
        <w:lastRenderedPageBreak/>
        <w:t xml:space="preserve">Οι Ενισχυόμενοι Σ.Α.Η.Ε. υποχρεούνται να συμμετέχουν στις Αγορές ηλεκτρικής ενέργειας, σύμφωνα με τα ειδικότερα οριζόμενα στους οικείους Κανονισμούς για Σ.Α.Η.Ε., υποβάλλοντας σε οποιαδήποτε από τις Αγορές ηλεκτρικής ενέργειας προσφορές ενέργειας που αντιστοιχούν τουλάχιστον σε μια πλήρη </w:t>
      </w:r>
      <w:proofErr w:type="spellStart"/>
      <w:r w:rsidRPr="004E7B57">
        <w:t>εκφόρτιση</w:t>
      </w:r>
      <w:proofErr w:type="spellEnd"/>
      <w:r w:rsidRPr="004E7B57">
        <w:t xml:space="preserve"> και σε μια πλήρη φόρτιση για κάθε ημέρα για την οποία είναι διαθέσιμοι. </w:t>
      </w:r>
    </w:p>
    <w:p w14:paraId="3DF908B8" w14:textId="4E0BCC19" w:rsidR="00A5045F" w:rsidRPr="004E7B57" w:rsidRDefault="00A5045F" w:rsidP="00E67595">
      <w:pPr>
        <w:pStyle w:val="a4"/>
        <w:numPr>
          <w:ilvl w:val="0"/>
          <w:numId w:val="9"/>
        </w:numPr>
      </w:pPr>
      <w:r w:rsidRPr="004E7B57">
        <w:t>Οι Ενισχυόμενοι Σ.Α.Η.Ε. δεν δύνανται να συνάπτουν διμερείς συμβάσεις αγοραπωλησίας ηλεκτρικής ενέργειας και δεν συμμετέχουν στην Ενεργειακή Χρηματοπιστωτική Αγορά καθ’ όλη την Περίοδο Ενίσχυσης.</w:t>
      </w:r>
    </w:p>
    <w:p w14:paraId="15D05450" w14:textId="4687D730" w:rsidR="00A5045F" w:rsidRPr="004E7B57" w:rsidRDefault="00A5045F" w:rsidP="00E67595">
      <w:pPr>
        <w:pStyle w:val="a4"/>
        <w:numPr>
          <w:ilvl w:val="0"/>
          <w:numId w:val="9"/>
        </w:numPr>
      </w:pPr>
      <w:r w:rsidRPr="004E7B57">
        <w:t xml:space="preserve">Οι Ενισχυόμενοι Σ.Α.Η.Ε. δύνανται να συμμετέχουν στις Αγορές ηλεκτρικής ενέργειας είτε ως διακριτές οντότητες υπηρεσιών εξισορρόπησης, είτε εντός χαρτοφυλακίων τα οποία περιλαμβάνουν μόνο Ενισχυόμενους Σ.Α.Η.Ε. της Α’ και της Β’ Ανταγωνιστικής Διαδικασίας και η συνολική μέγιστή ισχύς κάθε χαρτοφυλακίου είναι μικρότερη ή ίση των 50 </w:t>
      </w:r>
      <w:r w:rsidRPr="003F0DAE">
        <w:t>MW</w:t>
      </w:r>
      <w:r w:rsidRPr="004E7B57">
        <w:t>.</w:t>
      </w:r>
    </w:p>
    <w:p w14:paraId="743F2FE4" w14:textId="2D2E31A7" w:rsidR="00A5045F" w:rsidRPr="004E7B57" w:rsidRDefault="00A5045F" w:rsidP="00E67595">
      <w:pPr>
        <w:pStyle w:val="a4"/>
        <w:numPr>
          <w:ilvl w:val="0"/>
          <w:numId w:val="9"/>
        </w:numPr>
      </w:pPr>
      <w:r w:rsidRPr="004E7B57">
        <w:t xml:space="preserve">Οι Ενισχυόμενοι Σ.Α.Η.Ε. υποχρεούνται να παρέχουν κατά προτεραιότητα υπηρεσίες, όπως ενδεικτικά η αποσυμφόρηση των δικτύων με στόχο την αύξηση του περιθωρίου υποδοχής ισχύος Α.Π.Ε., οι οποίες καθορίζονται από το ισχύον νομοθετικό και κανονιστικό πλαίσιο. </w:t>
      </w:r>
    </w:p>
    <w:p w14:paraId="371D2BD3" w14:textId="22BECA08" w:rsidR="00A5045F" w:rsidRPr="004E7B57" w:rsidRDefault="00A5045F" w:rsidP="00E67595">
      <w:pPr>
        <w:pStyle w:val="a4"/>
        <w:numPr>
          <w:ilvl w:val="0"/>
          <w:numId w:val="9"/>
        </w:numPr>
      </w:pPr>
      <w:r w:rsidRPr="004E7B57">
        <w:t>Σε περίπτωση λήψης επενδυτικής, λειτουργικής ή άλλου είδους ενίσχυσης εκτός του παρόντος σχήματος ενίσχυσης, ακαθάριστων εσόδων και αμοιβών για παροχή πρόσθετων υπηρεσιών ή λοιπών εσόδων από δραστηριότητες αξιοποίησης παγίων του Ενισχυόμενου Σ.Α.Η.Ε., πέραν των Καθαρών Εσόδων Αγοράς, ο Επιλεγείς Συμμετέχων οφείλει να ενημερώσει τη Ρ.Α.Α.Ε.Υ. και τον Διαχειριστή Α.Π.Ε. και Εγγυήσεων Προέλευσης, παρέχοντας πλήρη στοιχεία για την πηγή και το ύψος των εσόδων αυτών.</w:t>
      </w:r>
    </w:p>
    <w:p w14:paraId="63D68C1A" w14:textId="6764C3FB" w:rsidR="00A5045F" w:rsidRDefault="00A5045F" w:rsidP="003F0DAE">
      <w:pPr>
        <w:ind w:left="360"/>
      </w:pPr>
    </w:p>
    <w:p w14:paraId="7645FA36" w14:textId="3FC5D995" w:rsidR="0079436E" w:rsidRDefault="00A5045F" w:rsidP="0079436E">
      <w:pPr>
        <w:rPr>
          <w:rFonts w:ascii="Segoe UI" w:hAnsi="Segoe UI" w:cs="Segoe UI"/>
          <w:sz w:val="18"/>
          <w:szCs w:val="18"/>
        </w:rPr>
      </w:pPr>
      <w:r w:rsidRPr="003F0DAE">
        <w:rPr>
          <w:b/>
          <w:bCs/>
        </w:rPr>
        <w:t>1</w:t>
      </w:r>
      <w:r w:rsidR="007D509F">
        <w:rPr>
          <w:b/>
          <w:bCs/>
        </w:rPr>
        <w:t>5</w:t>
      </w:r>
      <w:r w:rsidRPr="003F0DAE">
        <w:rPr>
          <w:b/>
          <w:bCs/>
        </w:rPr>
        <w:t>.4</w:t>
      </w:r>
      <w:r w:rsidR="007D509F">
        <w:rPr>
          <w:b/>
          <w:bCs/>
        </w:rPr>
        <w:t>.</w:t>
      </w:r>
      <w:r>
        <w:t xml:space="preserve"> </w:t>
      </w:r>
      <w:r w:rsidR="0079436E" w:rsidRPr="00100932">
        <w:t xml:space="preserve">Οι Συμμετέχοντες </w:t>
      </w:r>
      <w:r w:rsidR="00B63D9D">
        <w:t xml:space="preserve">συμπληρώνουν τα ζητούμενα τεχνικά χαρακτηριστικά, σύμφωνα με το </w:t>
      </w:r>
      <w:r w:rsidR="00B63D9D" w:rsidRPr="00D3106F">
        <w:t>Παράρτημα Β1</w:t>
      </w:r>
      <w:r w:rsidR="007D509F">
        <w:t xml:space="preserve"> </w:t>
      </w:r>
      <w:r w:rsidR="007D509F" w:rsidRPr="007D509F">
        <w:t xml:space="preserve">και </w:t>
      </w:r>
      <w:r w:rsidR="0079436E" w:rsidRPr="00100932">
        <w:t xml:space="preserve">υποβάλουν </w:t>
      </w:r>
      <w:r w:rsidR="00B63D9D">
        <w:t>Υ</w:t>
      </w:r>
      <w:r w:rsidR="0079436E" w:rsidRPr="00100932">
        <w:t>πεύθυν</w:t>
      </w:r>
      <w:r w:rsidR="00B63D9D">
        <w:t>ες</w:t>
      </w:r>
      <w:r w:rsidR="0079436E" w:rsidRPr="00100932">
        <w:t xml:space="preserve"> </w:t>
      </w:r>
      <w:r w:rsidR="00B63D9D">
        <w:t xml:space="preserve">δηλώσεις σύμφωνα με το </w:t>
      </w:r>
      <w:r w:rsidR="00B63D9D" w:rsidRPr="00D3106F">
        <w:t>Παράρτημα Θ</w:t>
      </w:r>
      <w:r w:rsidR="0079436E" w:rsidRPr="00D3106F">
        <w:t xml:space="preserve"> ότι</w:t>
      </w:r>
      <w:r w:rsidR="0079436E" w:rsidRPr="00100932">
        <w:t xml:space="preserve"> οι </w:t>
      </w:r>
      <w:r w:rsidR="007D509F">
        <w:t xml:space="preserve">Συμμετέχοντες και οι </w:t>
      </w:r>
      <w:r w:rsidR="0079436E" w:rsidRPr="00100932">
        <w:t>Ενισχυόμενοι Σ.Α.Η.Ε. θα πληρούν τ</w:t>
      </w:r>
      <w:r w:rsidR="0079436E">
        <w:t>ις</w:t>
      </w:r>
      <w:r w:rsidR="0079436E" w:rsidRPr="00100932">
        <w:t xml:space="preserve"> εν λόγω </w:t>
      </w:r>
      <w:r w:rsidR="0079436E" w:rsidRPr="0079436E">
        <w:t>υποχρεώσε</w:t>
      </w:r>
      <w:r w:rsidR="0079436E">
        <w:t>ις</w:t>
      </w:r>
      <w:r w:rsidR="0079436E" w:rsidRPr="0079436E">
        <w:t>, τεχνικ</w:t>
      </w:r>
      <w:r w:rsidR="0079436E">
        <w:t>ές</w:t>
      </w:r>
      <w:r w:rsidR="0079436E" w:rsidRPr="0079436E">
        <w:t xml:space="preserve"> προδιαγραφ</w:t>
      </w:r>
      <w:r w:rsidR="0079436E">
        <w:t>ές</w:t>
      </w:r>
      <w:r w:rsidR="0079436E" w:rsidRPr="0079436E">
        <w:t xml:space="preserve"> και απαιτήσε</w:t>
      </w:r>
      <w:r w:rsidR="0079436E">
        <w:t>ις</w:t>
      </w:r>
      <w:r w:rsidR="0079436E" w:rsidRPr="0079436E">
        <w:t xml:space="preserve"> </w:t>
      </w:r>
      <w:r w:rsidR="0079436E" w:rsidRPr="00100932">
        <w:t>κατά την έναρξη λειτουργίας και καθ' όλη την διάρκεια της Περιόδου Ενίσχυσης.</w:t>
      </w:r>
      <w:r w:rsidR="0079436E" w:rsidRPr="00100932">
        <w:rPr>
          <w:rFonts w:ascii="Segoe UI" w:hAnsi="Segoe UI" w:cs="Segoe UI"/>
          <w:sz w:val="18"/>
          <w:szCs w:val="18"/>
        </w:rPr>
        <w:t xml:space="preserve"> </w:t>
      </w:r>
    </w:p>
    <w:p w14:paraId="200350F6" w14:textId="77777777" w:rsidR="00D3106F" w:rsidRPr="00100932" w:rsidRDefault="00D3106F" w:rsidP="0079436E"/>
    <w:p w14:paraId="759CEFE3" w14:textId="38E0ACA9" w:rsidR="0079436E" w:rsidRPr="00100932" w:rsidRDefault="0079436E" w:rsidP="0079436E">
      <w:r>
        <w:rPr>
          <w:b/>
        </w:rPr>
        <w:t>1</w:t>
      </w:r>
      <w:r w:rsidR="007D509F">
        <w:rPr>
          <w:b/>
        </w:rPr>
        <w:t>5</w:t>
      </w:r>
      <w:r>
        <w:rPr>
          <w:b/>
        </w:rPr>
        <w:t>.</w:t>
      </w:r>
      <w:r w:rsidR="007D509F">
        <w:rPr>
          <w:b/>
        </w:rPr>
        <w:t>5.</w:t>
      </w:r>
      <w:r w:rsidRPr="003F0DAE">
        <w:rPr>
          <w:b/>
        </w:rPr>
        <w:t xml:space="preserve"> </w:t>
      </w:r>
      <w:r w:rsidRPr="003F0DAE">
        <w:t>Οι Κάτοχοι των Ενισχυόμενων Σ.Α.Η.Ε. οφείλουν να διατηρούν τις ανωτέρω ελάχιστες απαιτήσεις τεχνικών χαρακτηριστι</w:t>
      </w:r>
      <w:r w:rsidR="000B0C95">
        <w:t>κ</w:t>
      </w:r>
      <w:r w:rsidRPr="003F0DAE">
        <w:t>ών καθ’ όλη τη διάρκεια της Περιόδου Ενίσχυσης. Η αποδοχή πλήρωσης των ανωτέρω απαιτήσεων αποτελεί προϋπόθεση παραδεκτού της Αίτησης Συμμετοχής και η έλλειψή της συνεπάγεται τον αποκλεισμό του Συμμετέχοντος.</w:t>
      </w:r>
    </w:p>
    <w:p w14:paraId="142F5C54" w14:textId="77777777" w:rsidR="002325D6" w:rsidRPr="004E7B57" w:rsidRDefault="002325D6" w:rsidP="0079436E"/>
    <w:p w14:paraId="2C674286" w14:textId="521F1927" w:rsidR="00DF2E4E" w:rsidRPr="004E7B57" w:rsidRDefault="004F0A35" w:rsidP="004F0A35">
      <w:r w:rsidRPr="003F0DAE">
        <w:rPr>
          <w:b/>
          <w:bCs/>
        </w:rPr>
        <w:t>1</w:t>
      </w:r>
      <w:r w:rsidR="007D509F">
        <w:rPr>
          <w:b/>
          <w:bCs/>
        </w:rPr>
        <w:t>5</w:t>
      </w:r>
      <w:r w:rsidRPr="003F0DAE">
        <w:rPr>
          <w:b/>
          <w:bCs/>
        </w:rPr>
        <w:t>.</w:t>
      </w:r>
      <w:r w:rsidR="007D509F">
        <w:rPr>
          <w:b/>
          <w:bCs/>
        </w:rPr>
        <w:t>6.</w:t>
      </w:r>
      <w:r>
        <w:t xml:space="preserve"> </w:t>
      </w:r>
      <w:r w:rsidR="00DF2E4E" w:rsidRPr="00D3106F">
        <w:rPr>
          <w:b/>
          <w:bCs/>
        </w:rPr>
        <w:t xml:space="preserve">Έκαστος </w:t>
      </w:r>
      <w:r w:rsidR="00BE4E1D" w:rsidRPr="00D3106F">
        <w:rPr>
          <w:b/>
          <w:bCs/>
        </w:rPr>
        <w:t>Επιλεγείς Συμμετέχων</w:t>
      </w:r>
      <w:r w:rsidR="00DF2E4E" w:rsidRPr="00D3106F">
        <w:rPr>
          <w:b/>
          <w:bCs/>
        </w:rPr>
        <w:t xml:space="preserve"> </w:t>
      </w:r>
      <w:r w:rsidRPr="00D3106F">
        <w:rPr>
          <w:b/>
          <w:bCs/>
        </w:rPr>
        <w:t xml:space="preserve">οφείλει να </w:t>
      </w:r>
      <w:r w:rsidR="00DF2E4E" w:rsidRPr="00D3106F">
        <w:rPr>
          <w:b/>
          <w:bCs/>
        </w:rPr>
        <w:t>υποβάλλει:</w:t>
      </w:r>
      <w:r w:rsidR="00DF2E4E" w:rsidRPr="004E7B57">
        <w:t xml:space="preserve"> </w:t>
      </w:r>
    </w:p>
    <w:p w14:paraId="2D4CA99D" w14:textId="1728A63A" w:rsidR="00DF2E4E" w:rsidRPr="004E7B57" w:rsidRDefault="00DF2E4E" w:rsidP="00E67595">
      <w:pPr>
        <w:pStyle w:val="a4"/>
        <w:numPr>
          <w:ilvl w:val="0"/>
          <w:numId w:val="8"/>
        </w:numPr>
      </w:pPr>
      <w:r w:rsidRPr="004E7B57">
        <w:t>Στη Ρ.Α.Α.Ε.Υ., στον Διαχειριστή του Ε.Σ.Μ.Η.Ε. και στον Διαχειριστή Α.Π.Ε. και Εγγυήσεων Προέλευσης, εντός έξι (6) μηνών από την έκδοση των οριστικών αποτελεσμάτων της Ανταγωνιστικής Διαδικασίας, αποδεικτικό συνεργασίας με έναν ή περισσότερους φορείς, οι οποίοι διαθέτουν την επάρκεια και τις κατά περίπτωση απαιτούμενες διαπιστεύσεις προκειμένου να διενεργήσουν τους ελέγχους και τις δοκιμές και να εκπονήσουν τις μελέτες και τις εκθέσεις που απαιτούνται για την εκπλήρωση των προβλεπόμενων στ</w:t>
      </w:r>
      <w:r w:rsidR="00575BE5" w:rsidRPr="004E7B57">
        <w:t xml:space="preserve">ην </w:t>
      </w:r>
      <w:r w:rsidR="00575BE5" w:rsidRPr="00D3106F">
        <w:t xml:space="preserve">παρ. </w:t>
      </w:r>
      <w:r w:rsidR="007D509F" w:rsidRPr="00D3106F">
        <w:t>15.2(</w:t>
      </w:r>
      <w:proofErr w:type="spellStart"/>
      <w:r w:rsidR="007D509F" w:rsidRPr="00D3106F">
        <w:t>ιε</w:t>
      </w:r>
      <w:proofErr w:type="spellEnd"/>
      <w:r w:rsidR="007D509F" w:rsidRPr="00D3106F">
        <w:t>).</w:t>
      </w:r>
      <w:r w:rsidR="007D509F" w:rsidRPr="004E7B57">
        <w:t xml:space="preserve"> </w:t>
      </w:r>
      <w:r w:rsidRPr="004E7B57">
        <w:t xml:space="preserve">Η προσκόμιση του αποδεικτικού του προηγούμενου εδαφίου αποτελεί προϋπόθεση για τη σύναψη Σύμβασης Σύνδεσης με το Ε.Σ.Μ.Η.Ε.. </w:t>
      </w:r>
    </w:p>
    <w:p w14:paraId="1E22397B" w14:textId="49F236A5" w:rsidR="00DF2E4E" w:rsidRPr="004E7B57" w:rsidRDefault="00DF2E4E" w:rsidP="00E67595">
      <w:pPr>
        <w:pStyle w:val="a4"/>
        <w:numPr>
          <w:ilvl w:val="0"/>
          <w:numId w:val="8"/>
        </w:numPr>
      </w:pPr>
      <w:r w:rsidRPr="004E7B57">
        <w:t xml:space="preserve">Στη Ρ.Α.Α.Ε.Υ., στον Διαχειριστή Α.Π.Ε. και Εγγυήσεων Προέλευσης και στον φορέα έκδοσης της άδειας εγκατάστασης, ασφαλιστήριο συμβόλαιο για το στάδιο κατασκευής του, κατά την παρ. 7 του άρθρου 8 της </w:t>
      </w:r>
      <w:r w:rsidR="00575BE5" w:rsidRPr="004E7B57">
        <w:t xml:space="preserve">Υπουργικής </w:t>
      </w:r>
      <w:r w:rsidRPr="004E7B57">
        <w:t>Απόφασης, συνοδευόμενο από έκθεση εκτίμησης κινδύνων κατά την κατασκευή και λειτουργία του (</w:t>
      </w:r>
      <w:proofErr w:type="spellStart"/>
      <w:r w:rsidRPr="004E7B57">
        <w:t>risk</w:t>
      </w:r>
      <w:proofErr w:type="spellEnd"/>
      <w:r w:rsidRPr="004E7B57">
        <w:t xml:space="preserve"> </w:t>
      </w:r>
      <w:proofErr w:type="spellStart"/>
      <w:r w:rsidRPr="004E7B57">
        <w:t>assessment</w:t>
      </w:r>
      <w:proofErr w:type="spellEnd"/>
      <w:r w:rsidRPr="004E7B57">
        <w:t xml:space="preserve"> and </w:t>
      </w:r>
      <w:proofErr w:type="spellStart"/>
      <w:r w:rsidRPr="004E7B57">
        <w:t>mitigation</w:t>
      </w:r>
      <w:proofErr w:type="spellEnd"/>
      <w:r w:rsidRPr="004E7B57">
        <w:t xml:space="preserve"> </w:t>
      </w:r>
      <w:proofErr w:type="spellStart"/>
      <w:r w:rsidRPr="004E7B57">
        <w:t>report</w:t>
      </w:r>
      <w:proofErr w:type="spellEnd"/>
      <w:r w:rsidRPr="004E7B57">
        <w:t xml:space="preserve">), η οποία εκπονείται από φορέα της παρ. </w:t>
      </w:r>
      <w:r w:rsidRPr="003F0A0E">
        <w:t>1</w:t>
      </w:r>
      <w:r w:rsidR="003F0A0E" w:rsidRPr="003F0A0E">
        <w:t>5.2 (</w:t>
      </w:r>
      <w:proofErr w:type="spellStart"/>
      <w:r w:rsidR="003F0A0E" w:rsidRPr="003F0A0E">
        <w:t>ιε</w:t>
      </w:r>
      <w:proofErr w:type="spellEnd"/>
      <w:r w:rsidR="003F0A0E" w:rsidRPr="003F0A0E">
        <w:t>)</w:t>
      </w:r>
      <w:r w:rsidRPr="003F0A0E">
        <w:t>.</w:t>
      </w:r>
      <w:r w:rsidRPr="004E7B57">
        <w:t xml:space="preserve"> Η προσκόμιση του ασφαλιστηρίου και της συνοδευτικής έκθεσης του προηγούμενου εδαφίου αποτελεί προϋπόθεση για την έκδοση της </w:t>
      </w:r>
      <w:r w:rsidRPr="004E7B57">
        <w:lastRenderedPageBreak/>
        <w:t xml:space="preserve">άδειας εγκατάστασης του Σ.Α.Η.Ε.. </w:t>
      </w:r>
    </w:p>
    <w:p w14:paraId="4A14ADF5" w14:textId="0CE9D41B" w:rsidR="0082131F" w:rsidRPr="004E7B57" w:rsidRDefault="00DF2E4E" w:rsidP="00E67595">
      <w:pPr>
        <w:pStyle w:val="a4"/>
        <w:numPr>
          <w:ilvl w:val="0"/>
          <w:numId w:val="8"/>
        </w:numPr>
      </w:pPr>
      <w:r w:rsidRPr="004E7B57">
        <w:t xml:space="preserve">Στη Ρ.Α.Α.Ε.Υ., στον Διαχειριστή Α.Π.Ε. και Εγγυήσεων Προέλευσης και στον φορέα έκδοσης της άδειας λειτουργίας του Σ.Α.Η.Ε., ασφαλιστήριο συμβόλαιο για ολόκληρη την περίοδο λειτουργίας του Σ.Α.Η.Ε. κατά την παρ. 7 του άρθρου 8 της </w:t>
      </w:r>
      <w:r w:rsidR="00575BE5" w:rsidRPr="004E7B57">
        <w:t>Υπουργικής</w:t>
      </w:r>
      <w:r w:rsidRPr="004E7B57">
        <w:t xml:space="preserve"> Απόφασης, συνοδευόμενο από έκθεση εκτίμησης κινδύνων (</w:t>
      </w:r>
      <w:proofErr w:type="spellStart"/>
      <w:r w:rsidRPr="004E7B57">
        <w:t>risk</w:t>
      </w:r>
      <w:proofErr w:type="spellEnd"/>
      <w:r w:rsidRPr="004E7B57">
        <w:t xml:space="preserve"> </w:t>
      </w:r>
      <w:proofErr w:type="spellStart"/>
      <w:r w:rsidRPr="004E7B57">
        <w:t>assessment</w:t>
      </w:r>
      <w:proofErr w:type="spellEnd"/>
      <w:r w:rsidRPr="004E7B57">
        <w:t xml:space="preserve"> and </w:t>
      </w:r>
      <w:proofErr w:type="spellStart"/>
      <w:r w:rsidRPr="004E7B57">
        <w:t>mitigation</w:t>
      </w:r>
      <w:proofErr w:type="spellEnd"/>
      <w:r w:rsidRPr="004E7B57">
        <w:t xml:space="preserve"> </w:t>
      </w:r>
      <w:proofErr w:type="spellStart"/>
      <w:r w:rsidRPr="004E7B57">
        <w:t>report</w:t>
      </w:r>
      <w:proofErr w:type="spellEnd"/>
      <w:r w:rsidRPr="004E7B57">
        <w:t xml:space="preserve">), η οποία εκπονείται από φορέα της παρ. </w:t>
      </w:r>
      <w:r w:rsidR="007D509F" w:rsidRPr="00D3106F">
        <w:t>15.2(</w:t>
      </w:r>
      <w:proofErr w:type="spellStart"/>
      <w:r w:rsidR="007D509F" w:rsidRPr="00D3106F">
        <w:t>ιε</w:t>
      </w:r>
      <w:proofErr w:type="spellEnd"/>
      <w:r w:rsidR="007D509F" w:rsidRPr="00D3106F">
        <w:t>).</w:t>
      </w:r>
      <w:r w:rsidR="007D509F" w:rsidRPr="004E7B57">
        <w:t xml:space="preserve"> </w:t>
      </w:r>
      <w:r w:rsidRPr="004E7B57">
        <w:t>Η προσκόμιση του ασφαλιστηρίου και της συνοδευτικής έκθεσης του προηγούμενου εδαφίου αποτελεί προϋπόθεση για την ηλέκτριση του Σ.Α.Η.Ε. και την έναρξη της δοκιμαστικής του λειτουργίας, όπως και για την έκδοση της άδειας λειτουργίας αυτού στη συνέχεια. Η απαίτηση αυτή δύναται να καλύπτεται και με ασφαλιστήρια συμβόλαια μικρότερης διάρκειας, τα οποία ανανεώνονται εγκαίρως και προσκομίζονται στη Ρ.Α.Α.Ε.Υ., στον Διαχειριστή Α.Π.Ε. και Εγγυήσεων Προέλευσης και στον φορέα έκδοσης της άδειας λειτουργίας του Σ.Α.Η.Ε..</w:t>
      </w:r>
    </w:p>
    <w:p w14:paraId="19CCD04E" w14:textId="477CADBA" w:rsidR="000B0C95" w:rsidRPr="004E7B57" w:rsidRDefault="000B0C95" w:rsidP="006B5994">
      <w:pPr>
        <w:ind w:left="993" w:hanging="720"/>
      </w:pPr>
      <w:r w:rsidRPr="003F0DAE">
        <w:rPr>
          <w:b/>
          <w:bCs/>
        </w:rPr>
        <w:t>1</w:t>
      </w:r>
      <w:r w:rsidR="007D509F">
        <w:rPr>
          <w:b/>
          <w:bCs/>
        </w:rPr>
        <w:t>5</w:t>
      </w:r>
      <w:r w:rsidRPr="003F0DAE">
        <w:rPr>
          <w:b/>
          <w:bCs/>
        </w:rPr>
        <w:t>.</w:t>
      </w:r>
      <w:r w:rsidR="007D509F">
        <w:rPr>
          <w:b/>
          <w:bCs/>
        </w:rPr>
        <w:t>7.</w:t>
      </w:r>
      <w:r>
        <w:t xml:space="preserve"> </w:t>
      </w:r>
      <w:r w:rsidRPr="00D3106F">
        <w:rPr>
          <w:b/>
          <w:bCs/>
        </w:rPr>
        <w:t>Παραμονή στο σχήμα στήριξης - διατήρηση ορίων ισχύος συμμετοχής και κατακύρωσης</w:t>
      </w:r>
      <w:r w:rsidRPr="004E7B57">
        <w:t xml:space="preserve"> </w:t>
      </w:r>
    </w:p>
    <w:p w14:paraId="61600B30" w14:textId="6C864E96" w:rsidR="000B0C95" w:rsidRPr="004E7B57" w:rsidRDefault="000B0C95" w:rsidP="00E67595">
      <w:pPr>
        <w:pStyle w:val="a4"/>
        <w:numPr>
          <w:ilvl w:val="0"/>
          <w:numId w:val="10"/>
        </w:numPr>
        <w:ind w:left="709"/>
      </w:pPr>
      <w:r w:rsidRPr="004E7B57">
        <w:t xml:space="preserve">Ο Επιλεγείς Συμμετέχων δεν δύναται να </w:t>
      </w:r>
      <w:r w:rsidR="00B63D9D">
        <w:t>αιτηθεί</w:t>
      </w:r>
      <w:r w:rsidRPr="004E7B57">
        <w:t xml:space="preserve"> </w:t>
      </w:r>
      <w:proofErr w:type="spellStart"/>
      <w:r w:rsidRPr="004E7B57">
        <w:t>απένταξη</w:t>
      </w:r>
      <w:proofErr w:type="spellEnd"/>
      <w:r w:rsidRPr="004E7B57">
        <w:t xml:space="preserve"> του Σ.Α.Η.Ε. από το σχήμα στήριξης πριν από τη λήξη της Περιόδου Ενίσχυσης. </w:t>
      </w:r>
    </w:p>
    <w:p w14:paraId="3C9A1BE3" w14:textId="5B0676AA" w:rsidR="000B0C95" w:rsidRPr="004E7B57" w:rsidRDefault="000B0C95" w:rsidP="00E67595">
      <w:pPr>
        <w:pStyle w:val="a4"/>
        <w:numPr>
          <w:ilvl w:val="0"/>
          <w:numId w:val="10"/>
        </w:numPr>
        <w:ind w:left="709"/>
      </w:pPr>
      <w:r w:rsidRPr="004E7B57">
        <w:t>Οι Κάτοχοι των Ενισχυόμενων Σ.Α.Η.Ε. οφείλουν να καταθέτουν στη Ρ.Α.Α.Ε.Υ., ετησίως καθ’ όλη τη διάρκεια της Περιόδου Ενίσχυσης, δήλωση στην οποία βεβαιώνουν ότι δεν έχουν στην κατοχή τους, οι ίδιοι και οι Συνδεδεμένες ή Συνεργαζόμενες με αυτούς Επιχειρήσεις, Ενισχυόμενους Σ.Α.Η.Ε. από την Α’ και τη Β’ Ανταγωνιστική Διαδικασία ισχύος μεγαλύτερης των 100 μεγαβάτ (MW).</w:t>
      </w:r>
    </w:p>
    <w:p w14:paraId="64AE5291" w14:textId="77777777" w:rsidR="0082131F" w:rsidRPr="004E7B57" w:rsidRDefault="0082131F" w:rsidP="00E76414"/>
    <w:p w14:paraId="17F1750A" w14:textId="79B6B5C1" w:rsidR="0020216F" w:rsidRPr="004E7B57" w:rsidRDefault="0020216F" w:rsidP="00881D1C">
      <w:pPr>
        <w:pStyle w:val="20"/>
      </w:pPr>
      <w:r w:rsidRPr="004E7B57">
        <w:t>Άρθρο 1</w:t>
      </w:r>
      <w:r w:rsidR="007D509F">
        <w:t>6</w:t>
      </w:r>
    </w:p>
    <w:p w14:paraId="6711B8B6" w14:textId="01B550CD" w:rsidR="0020216F" w:rsidRPr="004E7B57" w:rsidRDefault="0020216F" w:rsidP="00881D1C">
      <w:pPr>
        <w:pStyle w:val="20"/>
      </w:pPr>
      <w:r w:rsidRPr="004E7B57">
        <w:t>Κυρώσεις</w:t>
      </w:r>
      <w:r w:rsidR="00B63D9D">
        <w:t xml:space="preserve"> - </w:t>
      </w:r>
      <w:proofErr w:type="spellStart"/>
      <w:r w:rsidR="00B63D9D">
        <w:t>Απένταξη</w:t>
      </w:r>
      <w:proofErr w:type="spellEnd"/>
    </w:p>
    <w:p w14:paraId="67FF279E" w14:textId="77777777" w:rsidR="0020216F" w:rsidRPr="004E7B57" w:rsidRDefault="0020216F" w:rsidP="00E76414"/>
    <w:p w14:paraId="6DDB7781" w14:textId="116D739C" w:rsidR="00226FED" w:rsidRPr="004E7B57" w:rsidRDefault="00226FED" w:rsidP="00E76414">
      <w:r w:rsidRPr="00881D1C">
        <w:rPr>
          <w:b/>
          <w:bCs/>
        </w:rPr>
        <w:t>1</w:t>
      </w:r>
      <w:r w:rsidR="007D509F">
        <w:rPr>
          <w:b/>
          <w:bCs/>
        </w:rPr>
        <w:t>6</w:t>
      </w:r>
      <w:r w:rsidRPr="00881D1C">
        <w:rPr>
          <w:b/>
          <w:bCs/>
        </w:rPr>
        <w:t>.1.</w:t>
      </w:r>
      <w:r w:rsidRPr="004E7B57">
        <w:t xml:space="preserve"> </w:t>
      </w:r>
      <w:r w:rsidRPr="00323221">
        <w:rPr>
          <w:b/>
          <w:bCs/>
        </w:rPr>
        <w:t>Έγκαιρη και έντεχνη υλοποίηση των Σ.Α.Η.Ε.:</w:t>
      </w:r>
      <w:r w:rsidRPr="004E7B57">
        <w:t xml:space="preserve"> </w:t>
      </w:r>
    </w:p>
    <w:p w14:paraId="17848BB9" w14:textId="48B77BE4" w:rsidR="00226FED" w:rsidRPr="004E7B57" w:rsidRDefault="00226FED" w:rsidP="00E67595">
      <w:pPr>
        <w:pStyle w:val="a4"/>
        <w:numPr>
          <w:ilvl w:val="0"/>
          <w:numId w:val="34"/>
        </w:numPr>
      </w:pPr>
      <w:r w:rsidRPr="004E7B57">
        <w:t xml:space="preserve">Σε περίπτωση που ο </w:t>
      </w:r>
      <w:r w:rsidR="00BE4E1D" w:rsidRPr="004E7B57">
        <w:t xml:space="preserve">Επιλεγείς Συμμετέχων </w:t>
      </w:r>
      <w:r w:rsidRPr="004E7B57">
        <w:t>δεν υποβάλει στον Διαχειριστή Ε.Σ.Μ.Η.Ε. αίτηση για ενεργοποίηση της σύνδεσης του Σ.Α.Η.Ε. κατά την παρ. 2 του άρθρου 27 του ν. 4951/2022, μέχρι και την 30</w:t>
      </w:r>
      <w:r w:rsidRPr="00A52C32">
        <w:rPr>
          <w:vertAlign w:val="superscript"/>
        </w:rPr>
        <w:t>η</w:t>
      </w:r>
      <w:r w:rsidRPr="004E7B57">
        <w:t xml:space="preserve"> Σεπτεμβρίου 2025, καταπίπτει μερικώς η Εγγυητική Επιστολή Έντεχνης και Έγκαιρης Εκτέλεσης, κατά τα οριζόμενα στην παρ</w:t>
      </w:r>
      <w:r w:rsidRPr="00323221">
        <w:t>. 11.</w:t>
      </w:r>
      <w:r w:rsidR="007D509F" w:rsidRPr="00323221">
        <w:t>3</w:t>
      </w:r>
      <w:r w:rsidRPr="00323221">
        <w:t>.2.</w:t>
      </w:r>
    </w:p>
    <w:p w14:paraId="52F0F56C" w14:textId="393B798E" w:rsidR="00226FED" w:rsidRDefault="00226FED" w:rsidP="00E67595">
      <w:pPr>
        <w:pStyle w:val="a4"/>
        <w:numPr>
          <w:ilvl w:val="0"/>
          <w:numId w:val="34"/>
        </w:numPr>
      </w:pPr>
      <w:r w:rsidRPr="004E7B57">
        <w:t xml:space="preserve">Σε περίπτωση που ο </w:t>
      </w:r>
      <w:r w:rsidR="00BE4E1D" w:rsidRPr="004E7B57">
        <w:t xml:space="preserve">Επιλεγείς Συμμετέχων </w:t>
      </w:r>
      <w:r w:rsidRPr="004E7B57">
        <w:t xml:space="preserve">δεν υποβάλει στον Διαχειριστή Ε.Σ.Μ.Η.Ε. αίτηση για ενεργοποίηση της σύνδεσης του Σ.Α.Η.Ε. κατά την παρ. 2 του άρθρου 27 του ν. 4951/2022, μέχρι και την 31η Δεκεμβρίου 2025, ο Επιλεγείς Συμμετέχων </w:t>
      </w:r>
      <w:proofErr w:type="spellStart"/>
      <w:r w:rsidRPr="004E7B57">
        <w:t>απεντάσσεται</w:t>
      </w:r>
      <w:proofErr w:type="spellEnd"/>
      <w:r w:rsidRPr="004E7B57">
        <w:t xml:space="preserve"> από το καθεστώς στήριξης και καταπίπτει στο σύνολό της η Εγγυητική Επιστολή</w:t>
      </w:r>
      <w:r w:rsidR="000F5211">
        <w:t xml:space="preserve"> Έντεχνης και Έγκαιρης Εκτέλεσης</w:t>
      </w:r>
      <w:r w:rsidRPr="004E7B57">
        <w:t>.</w:t>
      </w:r>
    </w:p>
    <w:p w14:paraId="7C1166B4" w14:textId="77777777" w:rsidR="00A52C32" w:rsidRPr="004E7B57" w:rsidRDefault="00A52C32" w:rsidP="00E76414">
      <w:pPr>
        <w:rPr>
          <w:b/>
          <w:bCs/>
        </w:rPr>
      </w:pPr>
    </w:p>
    <w:p w14:paraId="28FA1F3A" w14:textId="64FBB02B" w:rsidR="00393E05" w:rsidRPr="00A52C32" w:rsidRDefault="001308F2" w:rsidP="00403B0E">
      <w:pPr>
        <w:ind w:left="709" w:hanging="709"/>
        <w:rPr>
          <w:b/>
          <w:bCs/>
        </w:rPr>
      </w:pPr>
      <w:r w:rsidRPr="00881D1C">
        <w:rPr>
          <w:b/>
          <w:bCs/>
        </w:rPr>
        <w:t>1</w:t>
      </w:r>
      <w:r w:rsidR="00F11CE9">
        <w:rPr>
          <w:b/>
          <w:bCs/>
        </w:rPr>
        <w:t>6</w:t>
      </w:r>
      <w:r w:rsidRPr="00881D1C">
        <w:rPr>
          <w:b/>
          <w:bCs/>
        </w:rPr>
        <w:t>.</w:t>
      </w:r>
      <w:r w:rsidR="00226FED" w:rsidRPr="00881D1C">
        <w:rPr>
          <w:b/>
          <w:bCs/>
        </w:rPr>
        <w:t>2</w:t>
      </w:r>
      <w:r w:rsidR="00380349" w:rsidRPr="00881D1C">
        <w:rPr>
          <w:b/>
          <w:bCs/>
        </w:rPr>
        <w:t>.</w:t>
      </w:r>
      <w:r w:rsidR="00380349" w:rsidRPr="004E7B57">
        <w:t xml:space="preserve"> </w:t>
      </w:r>
      <w:r w:rsidR="00664D3D" w:rsidRPr="00A52C32">
        <w:rPr>
          <w:b/>
          <w:bCs/>
        </w:rPr>
        <w:t xml:space="preserve">Έκδοση Εγγυητικών Επιστολών </w:t>
      </w:r>
      <w:r w:rsidR="0026596F" w:rsidRPr="00A52C32">
        <w:rPr>
          <w:b/>
          <w:bCs/>
        </w:rPr>
        <w:t>Έντεχνης και Έγκαιρης</w:t>
      </w:r>
      <w:r w:rsidR="00664D3D" w:rsidRPr="00A52C32">
        <w:rPr>
          <w:b/>
          <w:bCs/>
        </w:rPr>
        <w:t xml:space="preserve"> Εκτέλεσης και Καλής Λειτουργίας:</w:t>
      </w:r>
    </w:p>
    <w:p w14:paraId="6B9BBDC4" w14:textId="61AE027A" w:rsidR="00664D3D" w:rsidRPr="004E7B57" w:rsidRDefault="00664D3D" w:rsidP="00E67595">
      <w:pPr>
        <w:pStyle w:val="a4"/>
        <w:numPr>
          <w:ilvl w:val="0"/>
          <w:numId w:val="35"/>
        </w:numPr>
      </w:pPr>
      <w:r w:rsidRPr="004E7B57">
        <w:t xml:space="preserve">Σε περίπτωση </w:t>
      </w:r>
      <w:r w:rsidR="00D504F6" w:rsidRPr="004E7B57">
        <w:t>μη υποβολής της</w:t>
      </w:r>
      <w:r w:rsidRPr="004E7B57">
        <w:t xml:space="preserve"> Εγγυητική</w:t>
      </w:r>
      <w:r w:rsidR="00D504F6" w:rsidRPr="004E7B57">
        <w:t>ς</w:t>
      </w:r>
      <w:r w:rsidRPr="004E7B57">
        <w:t xml:space="preserve"> Επιστολή</w:t>
      </w:r>
      <w:r w:rsidR="00D504F6" w:rsidRPr="004E7B57">
        <w:t>ς</w:t>
      </w:r>
      <w:r w:rsidRPr="004E7B57">
        <w:t xml:space="preserve"> Έντεχνης και Έγκαιρης Εκτέλεσης, εντός </w:t>
      </w:r>
      <w:r w:rsidR="00226FED" w:rsidRPr="004E7B57">
        <w:t xml:space="preserve">τριών </w:t>
      </w:r>
      <w:r w:rsidR="00796239" w:rsidRPr="004E7B57">
        <w:t xml:space="preserve">(3) </w:t>
      </w:r>
      <w:r w:rsidR="00226FED" w:rsidRPr="004E7B57">
        <w:t>μηνών από την έκδοση του Οριστικού Καταλόγου Επιλεγέντων, Αποκλεισθέντων και Επιλαχόντων Συμμετεχόντων</w:t>
      </w:r>
      <w:r w:rsidRPr="004E7B57">
        <w:t xml:space="preserve"> σύμφωνα με τα οριζόμενα στην παρ. </w:t>
      </w:r>
      <w:r w:rsidR="00843E55" w:rsidRPr="00A52C32">
        <w:t>11.</w:t>
      </w:r>
      <w:r w:rsidR="007D509F" w:rsidRPr="00A52C32">
        <w:t>3.2.</w:t>
      </w:r>
      <w:r w:rsidRPr="00A52C32">
        <w:t>,</w:t>
      </w:r>
      <w:r w:rsidRPr="004E7B57">
        <w:t xml:space="preserve"> </w:t>
      </w:r>
      <w:r w:rsidR="00D504F6" w:rsidRPr="004E7B57">
        <w:t xml:space="preserve">ο Επιλεγείς Συμμετέχων </w:t>
      </w:r>
      <w:proofErr w:type="spellStart"/>
      <w:r w:rsidRPr="004E7B57">
        <w:t>απεντάσσ</w:t>
      </w:r>
      <w:r w:rsidR="00D504F6" w:rsidRPr="004E7B57">
        <w:t>ε</w:t>
      </w:r>
      <w:r w:rsidRPr="004E7B57">
        <w:t>ται</w:t>
      </w:r>
      <w:proofErr w:type="spellEnd"/>
      <w:r w:rsidRPr="004E7B57">
        <w:t xml:space="preserve"> από το καθεστώς στήριξης. Στην περίπτωση αυτή</w:t>
      </w:r>
      <w:r w:rsidR="00226FED" w:rsidRPr="004E7B57">
        <w:t xml:space="preserve"> δεν επιστρέφεται και</w:t>
      </w:r>
      <w:r w:rsidRPr="004E7B57">
        <w:t xml:space="preserve"> καταπίπτει η Εγγυητική Επιστολή Συμμετοχής</w:t>
      </w:r>
      <w:r w:rsidR="000B55CB" w:rsidRPr="004E7B57">
        <w:t xml:space="preserve"> και καλείται προς ένταξη </w:t>
      </w:r>
      <w:r w:rsidR="00796239" w:rsidRPr="004E7B57">
        <w:t>Ε</w:t>
      </w:r>
      <w:r w:rsidR="000B55CB" w:rsidRPr="004E7B57">
        <w:t>πιλαχών Σ.Α.Η.Ε.</w:t>
      </w:r>
      <w:r w:rsidR="00135CD0" w:rsidRPr="004E7B57">
        <w:t xml:space="preserve"> εκ </w:t>
      </w:r>
      <w:r w:rsidR="000B55CB" w:rsidRPr="004E7B57">
        <w:t>του Οριστικού Καταλόγου Επιλεγέντων, Αποκλεισθέντων και Επιλαχόντων Συμμετεχόντων</w:t>
      </w:r>
      <w:r w:rsidR="00067F18" w:rsidRPr="004E7B57">
        <w:t xml:space="preserve"> κατά τα οριζόμενα στο </w:t>
      </w:r>
      <w:r w:rsidR="00067F18" w:rsidRPr="00A52C32">
        <w:t>άρθρο 1</w:t>
      </w:r>
      <w:r w:rsidR="007D509F" w:rsidRPr="00A52C32">
        <w:t>2</w:t>
      </w:r>
      <w:r w:rsidRPr="00A52C32">
        <w:t>.</w:t>
      </w:r>
    </w:p>
    <w:p w14:paraId="563118F4" w14:textId="4E00605D" w:rsidR="00D504F6" w:rsidRPr="004E7B57" w:rsidRDefault="00D504F6" w:rsidP="00E67595">
      <w:pPr>
        <w:pStyle w:val="a4"/>
        <w:numPr>
          <w:ilvl w:val="0"/>
          <w:numId w:val="35"/>
        </w:numPr>
      </w:pPr>
      <w:r w:rsidRPr="004E7B57">
        <w:t xml:space="preserve">Σε περίπτωση μη υποβολής της Εγγυητικής Επιστολής Καλής Λειτουργίας, ο Επιλεγείς </w:t>
      </w:r>
      <w:r w:rsidRPr="004E7B57">
        <w:lastRenderedPageBreak/>
        <w:t xml:space="preserve">Συμμετέχων </w:t>
      </w:r>
      <w:proofErr w:type="spellStart"/>
      <w:r w:rsidRPr="004E7B57">
        <w:t>απεντάσσεται</w:t>
      </w:r>
      <w:proofErr w:type="spellEnd"/>
      <w:r w:rsidRPr="004E7B57">
        <w:t xml:space="preserve"> από το καθεστώς στήριξης.</w:t>
      </w:r>
    </w:p>
    <w:p w14:paraId="24A26F8D" w14:textId="4C5A736E" w:rsidR="00664D3D" w:rsidRDefault="00664D3D" w:rsidP="00E67595">
      <w:pPr>
        <w:pStyle w:val="a4"/>
        <w:numPr>
          <w:ilvl w:val="0"/>
          <w:numId w:val="35"/>
        </w:numPr>
      </w:pPr>
      <w:r w:rsidRPr="004E7B57">
        <w:t xml:space="preserve">Σε περίπτωση </w:t>
      </w:r>
      <w:r w:rsidR="00D504F6" w:rsidRPr="004E7B57">
        <w:t xml:space="preserve">μη εμπρόθεσμης υποβολής ή μη υποβολής </w:t>
      </w:r>
      <w:r w:rsidR="00226FED" w:rsidRPr="004E7B57">
        <w:t xml:space="preserve">νέων Εγγυητικών Επιστολών κατά τις παρ. </w:t>
      </w:r>
      <w:r w:rsidR="00226FED" w:rsidRPr="00A52C32">
        <w:t>11.</w:t>
      </w:r>
      <w:r w:rsidR="007D509F" w:rsidRPr="00A52C32">
        <w:t>3</w:t>
      </w:r>
      <w:r w:rsidR="00226FED" w:rsidRPr="00A52C32">
        <w:t>.2 και 11.</w:t>
      </w:r>
      <w:r w:rsidR="007D509F" w:rsidRPr="00A52C32">
        <w:t>3</w:t>
      </w:r>
      <w:r w:rsidR="00226FED" w:rsidRPr="00A52C32">
        <w:t xml:space="preserve">.3, </w:t>
      </w:r>
      <w:r w:rsidR="00D504F6" w:rsidRPr="00A52C32">
        <w:t>καταπίπτει</w:t>
      </w:r>
      <w:r w:rsidR="00D504F6" w:rsidRPr="004E7B57">
        <w:t xml:space="preserve"> η </w:t>
      </w:r>
      <w:r w:rsidR="00843E55" w:rsidRPr="004E7B57">
        <w:t xml:space="preserve">αντίστοιχη προηγούμενη </w:t>
      </w:r>
      <w:r w:rsidR="00D504F6" w:rsidRPr="004E7B57">
        <w:t xml:space="preserve">Εγγυητική </w:t>
      </w:r>
      <w:r w:rsidRPr="004E7B57">
        <w:t>Επιστολή</w:t>
      </w:r>
      <w:r w:rsidR="00226FED" w:rsidRPr="004E7B57">
        <w:t xml:space="preserve"> </w:t>
      </w:r>
      <w:r w:rsidR="00843E55" w:rsidRPr="004E7B57">
        <w:t xml:space="preserve">και ο Επιλεγείς Συμμετέχων </w:t>
      </w:r>
      <w:proofErr w:type="spellStart"/>
      <w:r w:rsidR="00843E55" w:rsidRPr="004E7B57">
        <w:t>απεντάσσεται</w:t>
      </w:r>
      <w:proofErr w:type="spellEnd"/>
      <w:r w:rsidR="00843E55" w:rsidRPr="004E7B57">
        <w:t xml:space="preserve"> από το καθεστώς στήριξης</w:t>
      </w:r>
      <w:r w:rsidRPr="004E7B57">
        <w:t>.</w:t>
      </w:r>
    </w:p>
    <w:p w14:paraId="63992391" w14:textId="77777777" w:rsidR="00A52C32" w:rsidRPr="004E7B57" w:rsidRDefault="00A52C32" w:rsidP="00E76414"/>
    <w:p w14:paraId="718B8074" w14:textId="43AD233A" w:rsidR="001D031C" w:rsidRPr="004E7B57" w:rsidRDefault="00226FED" w:rsidP="00403B0E">
      <w:pPr>
        <w:ind w:left="709" w:hanging="709"/>
      </w:pPr>
      <w:r w:rsidRPr="00881D1C">
        <w:rPr>
          <w:b/>
          <w:bCs/>
        </w:rPr>
        <w:t>1</w:t>
      </w:r>
      <w:r w:rsidR="007D509F">
        <w:rPr>
          <w:b/>
          <w:bCs/>
        </w:rPr>
        <w:t>6</w:t>
      </w:r>
      <w:r w:rsidRPr="00881D1C">
        <w:rPr>
          <w:b/>
          <w:bCs/>
        </w:rPr>
        <w:t>.3</w:t>
      </w:r>
      <w:r w:rsidR="007D509F">
        <w:rPr>
          <w:b/>
          <w:bCs/>
        </w:rPr>
        <w:t>.</w:t>
      </w:r>
      <w:r w:rsidR="00403B0E">
        <w:tab/>
      </w:r>
      <w:r w:rsidRPr="00A52C32">
        <w:rPr>
          <w:b/>
          <w:bCs/>
        </w:rPr>
        <w:t>Παράβαση υποχρεώσεων για τη διατήρηση τεχνικών χαρακτηριστικών και απαιτήσεων</w:t>
      </w:r>
      <w:r w:rsidR="002325D6" w:rsidRPr="002325D6">
        <w:rPr>
          <w:b/>
          <w:bCs/>
        </w:rPr>
        <w:t>:</w:t>
      </w:r>
      <w:r w:rsidRPr="004E7B57">
        <w:t xml:space="preserve"> </w:t>
      </w:r>
    </w:p>
    <w:p w14:paraId="3067E06F" w14:textId="699CE645" w:rsidR="00EE458B" w:rsidRPr="004E7B57" w:rsidRDefault="00EC7646" w:rsidP="00E67595">
      <w:pPr>
        <w:pStyle w:val="a4"/>
        <w:numPr>
          <w:ilvl w:val="0"/>
          <w:numId w:val="36"/>
        </w:numPr>
      </w:pPr>
      <w:r w:rsidRPr="004E7B57">
        <w:t>Σε περίπτωση</w:t>
      </w:r>
      <w:r w:rsidRPr="00A52C32">
        <w:rPr>
          <w:b/>
          <w:bCs/>
        </w:rPr>
        <w:t xml:space="preserve"> </w:t>
      </w:r>
      <w:r w:rsidR="00000BE7" w:rsidRPr="004E7B57">
        <w:t>μη τήρηση</w:t>
      </w:r>
      <w:r w:rsidRPr="004E7B57">
        <w:t>ς</w:t>
      </w:r>
      <w:r w:rsidR="00000BE7" w:rsidRPr="004E7B57">
        <w:t xml:space="preserve"> τ</w:t>
      </w:r>
      <w:r w:rsidRPr="004E7B57">
        <w:t xml:space="preserve">ων </w:t>
      </w:r>
      <w:r w:rsidR="000F5211">
        <w:t>υποχρεώσεων,</w:t>
      </w:r>
      <w:r w:rsidRPr="004E7B57">
        <w:t xml:space="preserve"> τεχνικών </w:t>
      </w:r>
      <w:r w:rsidR="000F5211">
        <w:t>προδιαγραφών και απαιτήσεων του άρθρου 1</w:t>
      </w:r>
      <w:r w:rsidR="000A082E">
        <w:t>5</w:t>
      </w:r>
      <w:r w:rsidR="000F5211">
        <w:t xml:space="preserve"> και</w:t>
      </w:r>
      <w:r w:rsidR="000F5211" w:rsidRPr="004E7B57">
        <w:t xml:space="preserve"> </w:t>
      </w:r>
      <w:r w:rsidR="008571B5" w:rsidRPr="004E7B57">
        <w:t xml:space="preserve">του </w:t>
      </w:r>
      <w:r w:rsidR="008571B5" w:rsidRPr="009B50C8">
        <w:t xml:space="preserve">Παραρτήματος Η, </w:t>
      </w:r>
      <w:r w:rsidRPr="009B50C8">
        <w:t xml:space="preserve">η </w:t>
      </w:r>
      <w:r w:rsidR="00CF21E9" w:rsidRPr="009B50C8">
        <w:t>Ρ.Α.Α.Ε.Υ.</w:t>
      </w:r>
      <w:r w:rsidRPr="009B50C8">
        <w:t>,</w:t>
      </w:r>
      <w:r w:rsidRPr="004E7B57">
        <w:t xml:space="preserve">  δύνανται </w:t>
      </w:r>
      <w:r w:rsidR="000F5211">
        <w:t xml:space="preserve">κατά την κρίση της </w:t>
      </w:r>
      <w:r w:rsidRPr="004E7B57">
        <w:t xml:space="preserve">να επιβάλει </w:t>
      </w:r>
      <w:r w:rsidR="000F5211">
        <w:t xml:space="preserve">μερική </w:t>
      </w:r>
      <w:r w:rsidR="00000BE7" w:rsidRPr="004E7B57">
        <w:t>κατάπτωση, υπέρ του ΥΛ Σ.Α.Η.Ε.,</w:t>
      </w:r>
      <w:r w:rsidRPr="004E7B57">
        <w:t xml:space="preserve"> της Εγγυητικής </w:t>
      </w:r>
      <w:r w:rsidR="00735BC1" w:rsidRPr="004E7B57">
        <w:t xml:space="preserve">Επιστολής </w:t>
      </w:r>
      <w:r w:rsidRPr="004E7B57">
        <w:t xml:space="preserve">Καλής Λειτουργίας. Σε περίπτωση </w:t>
      </w:r>
      <w:proofErr w:type="spellStart"/>
      <w:r w:rsidR="002377F0" w:rsidRPr="004E7B57">
        <w:t>κατ</w:t>
      </w:r>
      <w:proofErr w:type="spellEnd"/>
      <w:r w:rsidR="002377F0" w:rsidRPr="004E7B57">
        <w:t xml:space="preserve">΄ επανάληψη και καθ’ υποτροπήν </w:t>
      </w:r>
      <w:r w:rsidR="00735BC1" w:rsidRPr="004E7B57">
        <w:t xml:space="preserve">διαπίστωσης </w:t>
      </w:r>
      <w:r w:rsidRPr="004E7B57">
        <w:t xml:space="preserve">μη τήρησης των </w:t>
      </w:r>
      <w:r w:rsidR="000F5211">
        <w:t>ανωτέρω υποχρεώσεων και τεχνικών προδιαγραφών και απαιτήσεων</w:t>
      </w:r>
      <w:r w:rsidR="00735BC1" w:rsidRPr="004E7B57">
        <w:t xml:space="preserve">, </w:t>
      </w:r>
      <w:r w:rsidRPr="004E7B57">
        <w:t xml:space="preserve">η </w:t>
      </w:r>
      <w:r w:rsidR="00CF21E9" w:rsidRPr="004E7B57">
        <w:t>Ρ.Α.Α.Ε.Υ.</w:t>
      </w:r>
      <w:r w:rsidRPr="004E7B57">
        <w:t xml:space="preserve"> δύναται </w:t>
      </w:r>
      <w:r w:rsidR="00735BC1" w:rsidRPr="004E7B57">
        <w:t xml:space="preserve">κατά την κρίση της </w:t>
      </w:r>
      <w:r w:rsidRPr="004E7B57">
        <w:t xml:space="preserve">να επιβάλει την </w:t>
      </w:r>
      <w:proofErr w:type="spellStart"/>
      <w:r w:rsidR="00000BE7" w:rsidRPr="004E7B57">
        <w:t>απένταξη</w:t>
      </w:r>
      <w:proofErr w:type="spellEnd"/>
      <w:r w:rsidR="00000BE7" w:rsidRPr="004E7B57">
        <w:t xml:space="preserve"> του Σ.Α.Η.Ε. από το καθεστώς λειτουργικής ενίσχυσης </w:t>
      </w:r>
      <w:r w:rsidRPr="004E7B57">
        <w:t xml:space="preserve">και την ολική κατάπτωση της Εγγυητικής </w:t>
      </w:r>
      <w:r w:rsidR="00735BC1" w:rsidRPr="004E7B57">
        <w:t xml:space="preserve">Επιστολής </w:t>
      </w:r>
      <w:r w:rsidRPr="004E7B57">
        <w:t>Καλής Λειτουργίας</w:t>
      </w:r>
      <w:r w:rsidR="003716CD" w:rsidRPr="004E7B57">
        <w:t>.</w:t>
      </w:r>
    </w:p>
    <w:p w14:paraId="4D5E4001" w14:textId="6C0E44C0" w:rsidR="005253C3" w:rsidRPr="004E7B57" w:rsidRDefault="005253C3" w:rsidP="00E67595">
      <w:pPr>
        <w:pStyle w:val="a4"/>
        <w:numPr>
          <w:ilvl w:val="0"/>
          <w:numId w:val="36"/>
        </w:numPr>
      </w:pPr>
      <w:bookmarkStart w:id="19" w:name="_Hlk131538714"/>
      <w:r w:rsidRPr="004E7B57">
        <w:t xml:space="preserve">Για τις κατωτέρω προβλεπόμενες </w:t>
      </w:r>
      <w:r w:rsidRPr="00A52C32">
        <w:rPr>
          <w:u w:val="single"/>
        </w:rPr>
        <w:t>μεγάλου μεγέθους αποκλίσεις</w:t>
      </w:r>
      <w:r w:rsidRPr="004E7B57">
        <w:t xml:space="preserve"> των μεγεθών από τις ελάχιστες απαιτούμενες τιμές τους, καθώς και για αποκλίσεις από απαιτήσεις ασφάλειας των εγκαταστάσεων, η Ρ.Α.Α.Ε.Υ. δύναται να επιβάλλει πρόσθετες κυρώσεις, οι οποίες περιλαμβάνουν τη μερική ή πλήρη κατάπτωση της Εγγυητικής Επιστολής Καλής Λειτουργίας, την </w:t>
      </w:r>
      <w:proofErr w:type="spellStart"/>
      <w:r w:rsidRPr="004E7B57">
        <w:t>απένταξη</w:t>
      </w:r>
      <w:proofErr w:type="spellEnd"/>
      <w:r w:rsidRPr="004E7B57">
        <w:t xml:space="preserve"> του Σ.Α.Η.Ε. από το σχήμα στήριξης, με καταγγελία της Σύμβασης Λειτουργικής Ενίσχυσης Σ.Α.Η.Ε. από τον Διαχειριστή Α.Π.Ε. και Εγγυήσεων Προέλευσης, ή και άλλες κυρώσεις. Ως μεγάλου μεγέθους αποκλίσεις νοούνται μία ή περισσότερες από τις εξής αποκλίσεις:</w:t>
      </w:r>
    </w:p>
    <w:p w14:paraId="33CA557C" w14:textId="0EDB8A9F" w:rsidR="005253C3" w:rsidRPr="004E7B57" w:rsidRDefault="005253C3" w:rsidP="00E67595">
      <w:pPr>
        <w:pStyle w:val="a4"/>
        <w:numPr>
          <w:ilvl w:val="1"/>
          <w:numId w:val="37"/>
        </w:numPr>
        <w:ind w:left="1276"/>
      </w:pPr>
      <w:r w:rsidRPr="004E7B57">
        <w:t>η μέγιστη έγχυση ισχύος του Σ.Α.Η.Ε. υπολείπεται του 95% αυτής με την οποία ο Σ.Α.Η.Ε. εντάχθηκε σε καθεστώς ενίσχυσης,</w:t>
      </w:r>
    </w:p>
    <w:p w14:paraId="743E37D5" w14:textId="20D1598A" w:rsidR="005253C3" w:rsidRPr="004E7B57" w:rsidRDefault="005253C3" w:rsidP="00E67595">
      <w:pPr>
        <w:pStyle w:val="a4"/>
        <w:numPr>
          <w:ilvl w:val="1"/>
          <w:numId w:val="37"/>
        </w:numPr>
        <w:ind w:left="1276"/>
      </w:pPr>
      <w:r w:rsidRPr="004E7B57">
        <w:t>η εγγυημένη (ωφέλιμη) χωρητικότητα του Σ.Α.Η.Ε. υπολείπεται του 90% της ελάχιστης απαίτησης των Ανταγωνιστικών Διαδικασιών,</w:t>
      </w:r>
    </w:p>
    <w:p w14:paraId="11F0D2A7" w14:textId="2C94C14E" w:rsidR="005253C3" w:rsidRPr="00A52C32" w:rsidRDefault="005253C3" w:rsidP="00E67595">
      <w:pPr>
        <w:pStyle w:val="a4"/>
        <w:numPr>
          <w:ilvl w:val="1"/>
          <w:numId w:val="37"/>
        </w:numPr>
        <w:ind w:left="1276"/>
      </w:pPr>
      <w:r w:rsidRPr="004E7B57">
        <w:t xml:space="preserve">ο βαθμός απόδοσης πλήρους κύκλου φόρτισης – </w:t>
      </w:r>
      <w:proofErr w:type="spellStart"/>
      <w:r w:rsidRPr="004E7B57">
        <w:t>εκφόρτισης</w:t>
      </w:r>
      <w:proofErr w:type="spellEnd"/>
      <w:r w:rsidRPr="004E7B57">
        <w:t xml:space="preserve"> του Σ.Α.Η.Ε. υπολείπεται κατά πέντε (5) εκατοστιαίες μονάδες του απαιτούμενου, όπως ορίζεται </w:t>
      </w:r>
      <w:r w:rsidRPr="00A52C32">
        <w:t xml:space="preserve">στην παρ. </w:t>
      </w:r>
      <w:r w:rsidR="007D509F" w:rsidRPr="00A52C32">
        <w:t>15.</w:t>
      </w:r>
      <w:r w:rsidR="00F11CE9" w:rsidRPr="00A52C32">
        <w:t>2 (δ)</w:t>
      </w:r>
      <w:r w:rsidRPr="00A52C32">
        <w:t>,</w:t>
      </w:r>
    </w:p>
    <w:p w14:paraId="5ECE1646" w14:textId="2C10BCE4" w:rsidR="005253C3" w:rsidRPr="004E7B57" w:rsidRDefault="005253C3" w:rsidP="00E67595">
      <w:pPr>
        <w:pStyle w:val="a4"/>
        <w:numPr>
          <w:ilvl w:val="1"/>
          <w:numId w:val="37"/>
        </w:numPr>
        <w:ind w:left="1276"/>
      </w:pPr>
      <w:r w:rsidRPr="004E7B57">
        <w:t xml:space="preserve">η κατανάλωση ενέργειας σε κατάσταση </w:t>
      </w:r>
      <w:proofErr w:type="spellStart"/>
      <w:r w:rsidRPr="004E7B57">
        <w:t>stand-by</w:t>
      </w:r>
      <w:proofErr w:type="spellEnd"/>
      <w:r w:rsidRPr="004E7B57">
        <w:t xml:space="preserve"> είναι υψηλότερη του 25% της εγγυημένης χωρητικότητας του Ενισχυόμενου Σ.Α.Η.Ε.,</w:t>
      </w:r>
    </w:p>
    <w:p w14:paraId="7D4B0CCF" w14:textId="0B2C4CE3" w:rsidR="0033430B" w:rsidRPr="004E7B57" w:rsidRDefault="005253C3" w:rsidP="00E67595">
      <w:pPr>
        <w:pStyle w:val="a4"/>
        <w:numPr>
          <w:ilvl w:val="1"/>
          <w:numId w:val="37"/>
        </w:numPr>
        <w:ind w:left="1276"/>
      </w:pPr>
      <w:r w:rsidRPr="004E7B57">
        <w:t>η Διαθεσιμότητα Ισχύος του Σ.Α.Η.Ε. είναι μικρότερη του 89%.</w:t>
      </w:r>
    </w:p>
    <w:p w14:paraId="1A228C74" w14:textId="77777777" w:rsidR="00A52C32" w:rsidRDefault="00A52C32" w:rsidP="00E76414">
      <w:pPr>
        <w:rPr>
          <w:b/>
          <w:bCs/>
        </w:rPr>
      </w:pPr>
    </w:p>
    <w:p w14:paraId="0BCE7629" w14:textId="2D3A1FB0" w:rsidR="003A6C11" w:rsidRPr="002325D6" w:rsidRDefault="00417B88" w:rsidP="00E76414">
      <w:r w:rsidRPr="00881D1C">
        <w:rPr>
          <w:b/>
          <w:bCs/>
        </w:rPr>
        <w:t>1</w:t>
      </w:r>
      <w:r w:rsidR="00F11CE9">
        <w:rPr>
          <w:b/>
          <w:bCs/>
        </w:rPr>
        <w:t>6</w:t>
      </w:r>
      <w:r w:rsidRPr="00881D1C">
        <w:rPr>
          <w:b/>
          <w:bCs/>
        </w:rPr>
        <w:t>.</w:t>
      </w:r>
      <w:r w:rsidR="003A6C11" w:rsidRPr="00881D1C">
        <w:rPr>
          <w:b/>
          <w:bCs/>
        </w:rPr>
        <w:t>4.</w:t>
      </w:r>
      <w:r w:rsidR="003A6C11" w:rsidRPr="004E7B57">
        <w:t xml:space="preserve"> </w:t>
      </w:r>
      <w:r w:rsidR="003A6C11" w:rsidRPr="00A52C32">
        <w:rPr>
          <w:b/>
          <w:bCs/>
        </w:rPr>
        <w:t>Παράβαση υποχρεώσεων κατά τη λειτουργία στις Αγορές ηλεκτρικής ενέργειας</w:t>
      </w:r>
      <w:r w:rsidR="002325D6" w:rsidRPr="002325D6">
        <w:rPr>
          <w:b/>
          <w:bCs/>
        </w:rPr>
        <w:t>:</w:t>
      </w:r>
    </w:p>
    <w:p w14:paraId="6E30BA0A" w14:textId="1EBD385B" w:rsidR="003A6C11" w:rsidRPr="004E7B57" w:rsidRDefault="003A6C11" w:rsidP="00E67595">
      <w:pPr>
        <w:pStyle w:val="a4"/>
        <w:numPr>
          <w:ilvl w:val="0"/>
          <w:numId w:val="38"/>
        </w:numPr>
      </w:pPr>
      <w:r w:rsidRPr="004E7B57">
        <w:t>Σε περίπτωση</w:t>
      </w:r>
      <w:r w:rsidRPr="00A52C32">
        <w:rPr>
          <w:b/>
          <w:bCs/>
        </w:rPr>
        <w:t xml:space="preserve"> </w:t>
      </w:r>
      <w:r w:rsidRPr="004E7B57">
        <w:t xml:space="preserve">μη επιστροφής </w:t>
      </w:r>
      <w:r w:rsidR="00832258" w:rsidRPr="004E7B57">
        <w:t xml:space="preserve">οφειλόμενων </w:t>
      </w:r>
      <w:r w:rsidRPr="004E7B57">
        <w:t xml:space="preserve">ποσών λειτουργικής ενίσχυσης στον Διαχειριστή Α.Π.Ε. και Εγγυήσεων Προέλευσης /  ΥΛ Σ.Α.Η.Ε., </w:t>
      </w:r>
      <w:r w:rsidR="00832258" w:rsidRPr="004E7B57">
        <w:t xml:space="preserve">λόγω </w:t>
      </w:r>
      <w:proofErr w:type="spellStart"/>
      <w:r w:rsidRPr="004E7B57">
        <w:t>υπερανάκτησης</w:t>
      </w:r>
      <w:proofErr w:type="spellEnd"/>
      <w:r w:rsidRPr="004E7B57">
        <w:t xml:space="preserve"> του </w:t>
      </w:r>
      <w:r w:rsidR="00832258" w:rsidRPr="004E7B57">
        <w:t>Ε</w:t>
      </w:r>
      <w:r w:rsidRPr="004E7B57">
        <w:t xml:space="preserve">σόδου </w:t>
      </w:r>
      <w:r w:rsidR="00832258" w:rsidRPr="004E7B57">
        <w:t xml:space="preserve">Αναφοράς </w:t>
      </w:r>
      <w:r w:rsidRPr="004E7B57">
        <w:t>από τον Ενισχυόμενο Σ.Α.Η.Ε.</w:t>
      </w:r>
      <w:r w:rsidR="00832258" w:rsidRPr="004E7B57">
        <w:t>,</w:t>
      </w:r>
      <w:r w:rsidRPr="004E7B57">
        <w:t xml:space="preserve"> η Ρ.Α.Α.Ε.Υ. δύναται να προκαλέσει την ισόποση κατάπτωση της Εγγυητικής Επιστολής Καλής Λειτουργίας.</w:t>
      </w:r>
    </w:p>
    <w:p w14:paraId="312E1133" w14:textId="24006EDC" w:rsidR="00572336" w:rsidRPr="004E7B57" w:rsidRDefault="00572336" w:rsidP="00E67595">
      <w:pPr>
        <w:pStyle w:val="a4"/>
        <w:numPr>
          <w:ilvl w:val="0"/>
          <w:numId w:val="38"/>
        </w:numPr>
      </w:pPr>
      <w:r w:rsidRPr="004E7B57">
        <w:t>Σε κάθε περίπτωση π</w:t>
      </w:r>
      <w:r w:rsidR="003A6C11" w:rsidRPr="004E7B57">
        <w:t>αράβαση</w:t>
      </w:r>
      <w:r w:rsidRPr="004E7B57">
        <w:t>ς</w:t>
      </w:r>
      <w:r w:rsidR="003A6C11" w:rsidRPr="004E7B57">
        <w:t xml:space="preserve"> των υποχρεώσεων της </w:t>
      </w:r>
      <w:r w:rsidR="003A6C11" w:rsidRPr="00A52C32">
        <w:t>παρ. 1</w:t>
      </w:r>
      <w:r w:rsidR="009B1D18" w:rsidRPr="00A52C32">
        <w:t>5</w:t>
      </w:r>
      <w:r w:rsidR="003A6C11" w:rsidRPr="00A52C32">
        <w:t>.3</w:t>
      </w:r>
      <w:r w:rsidRPr="00A52C32">
        <w:t>,</w:t>
      </w:r>
      <w:r w:rsidRPr="004E7B57">
        <w:t xml:space="preserve"> η Ρ.Α.Α.Ε.Υ. δύναται να επιβάλλει κυρώσεις επιπλέον των </w:t>
      </w:r>
      <w:proofErr w:type="spellStart"/>
      <w:r w:rsidRPr="004E7B57">
        <w:t>οριζομένων</w:t>
      </w:r>
      <w:proofErr w:type="spellEnd"/>
      <w:r w:rsidRPr="004E7B57">
        <w:t xml:space="preserve"> στους Κανονισμούς των Αγορών, ενδεικτικά με την κατάπτωση, μερική ή ολική, των αντίστοιχων Εγγυητικών Επιστολών και την </w:t>
      </w:r>
      <w:proofErr w:type="spellStart"/>
      <w:r w:rsidRPr="004E7B57">
        <w:t>απένταξη</w:t>
      </w:r>
      <w:proofErr w:type="spellEnd"/>
      <w:r w:rsidRPr="004E7B57">
        <w:t xml:space="preserve"> </w:t>
      </w:r>
      <w:r w:rsidR="00284F85" w:rsidRPr="004E7B57">
        <w:t xml:space="preserve">του Σ.Α.Η.Ε. </w:t>
      </w:r>
      <w:r w:rsidRPr="004E7B57">
        <w:t xml:space="preserve">από το σχήμα στήριξης. </w:t>
      </w:r>
    </w:p>
    <w:p w14:paraId="46BFC981" w14:textId="10442BF2" w:rsidR="00572336" w:rsidRPr="004E7B57" w:rsidRDefault="00572336" w:rsidP="00E67595">
      <w:pPr>
        <w:pStyle w:val="a4"/>
        <w:numPr>
          <w:ilvl w:val="0"/>
          <w:numId w:val="38"/>
        </w:numPr>
      </w:pPr>
      <w:r w:rsidRPr="004E7B57">
        <w:t>Στην περίπτωση παράβασης των όρων της Άδειας Αποθήκευσης εφαρμόζονται οι διατάξεις του άρθρου 36 του ν. 4001/2011 (Α’ 179). Ειδικότερα, σε περίπτωση συστηματικής και κατ’ επανάληψη παραβίασης των υποχρεώσεων του Ενισχυόμενου Σ.Α.Η.Ε., η Ρ.Α.Α.Ε.Υ. δύναται να προβεί σε ανάκληση της Άδειας Αποθήκευσης</w:t>
      </w:r>
      <w:r w:rsidR="00284F85" w:rsidRPr="004E7B57">
        <w:t xml:space="preserve">. </w:t>
      </w:r>
      <w:r w:rsidRPr="004E7B57">
        <w:t xml:space="preserve">Σε περίπτωση ανάκλησης ή παύσης της ισχύος της Άδειας Αποθήκευσης, ανακαλούνται από τις αρμόδιες, κατά περίπτωση, Αρχές οι λοιπές </w:t>
      </w:r>
      <w:r w:rsidRPr="004E7B57">
        <w:lastRenderedPageBreak/>
        <w:t xml:space="preserve">άδειες και εγκρίσεις, καταπίπτουν στο σύνολό τους οι αντίστοιχες Εγγυητικές Επιστολές και ο Σ.Α.Η.Ε. </w:t>
      </w:r>
      <w:proofErr w:type="spellStart"/>
      <w:r w:rsidRPr="004E7B57">
        <w:t>απεντάσσεται</w:t>
      </w:r>
      <w:proofErr w:type="spellEnd"/>
      <w:r w:rsidRPr="004E7B57">
        <w:t xml:space="preserve"> από το σχήμα λειτουργικής ενίσχυσης.</w:t>
      </w:r>
    </w:p>
    <w:bookmarkEnd w:id="19"/>
    <w:p w14:paraId="6E05554F" w14:textId="77777777" w:rsidR="00A52C32" w:rsidRDefault="00A52C32" w:rsidP="00E76414">
      <w:pPr>
        <w:rPr>
          <w:b/>
          <w:bCs/>
        </w:rPr>
      </w:pPr>
    </w:p>
    <w:p w14:paraId="1C74D32F" w14:textId="225690FF" w:rsidR="001D031C" w:rsidRPr="004E7B57" w:rsidRDefault="001D031C" w:rsidP="00E76414">
      <w:r w:rsidRPr="00881D1C">
        <w:rPr>
          <w:b/>
          <w:bCs/>
        </w:rPr>
        <w:t>1</w:t>
      </w:r>
      <w:r w:rsidR="009B1D18">
        <w:rPr>
          <w:b/>
          <w:bCs/>
        </w:rPr>
        <w:t>6</w:t>
      </w:r>
      <w:r w:rsidRPr="00881D1C">
        <w:rPr>
          <w:b/>
          <w:bCs/>
        </w:rPr>
        <w:t>.</w:t>
      </w:r>
      <w:r w:rsidR="00284F85" w:rsidRPr="00881D1C">
        <w:rPr>
          <w:b/>
          <w:bCs/>
        </w:rPr>
        <w:t>5</w:t>
      </w:r>
      <w:r w:rsidRPr="00881D1C">
        <w:rPr>
          <w:b/>
          <w:bCs/>
        </w:rPr>
        <w:t>.</w:t>
      </w:r>
      <w:r w:rsidRPr="004E7B57">
        <w:t xml:space="preserve"> </w:t>
      </w:r>
      <w:r w:rsidRPr="00A52C32">
        <w:rPr>
          <w:b/>
          <w:bCs/>
        </w:rPr>
        <w:t>Παράβαση λοιπών υποχρεώσεων</w:t>
      </w:r>
      <w:r w:rsidR="00284F85" w:rsidRPr="00A52C32">
        <w:rPr>
          <w:b/>
          <w:bCs/>
        </w:rPr>
        <w:t>:</w:t>
      </w:r>
    </w:p>
    <w:p w14:paraId="4AD1F55E" w14:textId="0D1C2C58" w:rsidR="00AD6F93" w:rsidRPr="00A52C32" w:rsidRDefault="00284F85" w:rsidP="00E67595">
      <w:pPr>
        <w:pStyle w:val="a4"/>
        <w:numPr>
          <w:ilvl w:val="0"/>
          <w:numId w:val="39"/>
        </w:numPr>
        <w:rPr>
          <w:b/>
          <w:bCs/>
        </w:rPr>
      </w:pPr>
      <w:r w:rsidRPr="009B1D18">
        <w:t xml:space="preserve">Σε περίπτωση διαπίστωσης παράβασης </w:t>
      </w:r>
      <w:r w:rsidRPr="00A52C32">
        <w:t>της παρ. 1</w:t>
      </w:r>
      <w:r w:rsidR="009B1D18" w:rsidRPr="00A52C32">
        <w:t>5</w:t>
      </w:r>
      <w:r w:rsidRPr="00A52C32">
        <w:t>.</w:t>
      </w:r>
      <w:r w:rsidR="009B1D18" w:rsidRPr="00A52C32">
        <w:t>7</w:t>
      </w:r>
      <w:r w:rsidRPr="009B1D18">
        <w:t xml:space="preserve"> από οποιονδήποτε </w:t>
      </w:r>
      <w:r w:rsidR="00832258" w:rsidRPr="009B1D18">
        <w:t>Κ</w:t>
      </w:r>
      <w:r w:rsidRPr="009B1D18">
        <w:t>άτοχο Ενισχυόμενων Σ.Α.Η.Ε. καταπίπτει στο σύνολό της η αντίστοιχη Εγγυητική Επιστολή (Έγκαιρης και Έντεχνης Εκτέλεσης ή Καλής Λειτουργίας</w:t>
      </w:r>
      <w:r w:rsidR="00575BE5" w:rsidRPr="009B1D18">
        <w:t>)</w:t>
      </w:r>
      <w:r w:rsidRPr="009B1D18">
        <w:t xml:space="preserve">, κατά περίπτωση για όλους τους Ενισχυόμενους Σ.Α.Η.Ε. του εν λόγω </w:t>
      </w:r>
      <w:r w:rsidR="00832258" w:rsidRPr="009B1D18">
        <w:t>Κ</w:t>
      </w:r>
      <w:r w:rsidRPr="009B1D18">
        <w:t xml:space="preserve">ατόχου, οι οποίοι και </w:t>
      </w:r>
      <w:proofErr w:type="spellStart"/>
      <w:r w:rsidRPr="009B1D18">
        <w:t>απεντάσσονται</w:t>
      </w:r>
      <w:proofErr w:type="spellEnd"/>
      <w:r w:rsidRPr="009B1D18">
        <w:t xml:space="preserve"> από το σχήμα ενίσχυσης.</w:t>
      </w:r>
      <w:r w:rsidRPr="00A52C32" w:rsidDel="003A6C11">
        <w:rPr>
          <w:b/>
          <w:bCs/>
        </w:rPr>
        <w:t xml:space="preserve"> </w:t>
      </w:r>
    </w:p>
    <w:p w14:paraId="5CFA863D" w14:textId="5DC39A46" w:rsidR="00393E05" w:rsidRDefault="00D357B3" w:rsidP="00E67595">
      <w:pPr>
        <w:pStyle w:val="a4"/>
        <w:numPr>
          <w:ilvl w:val="0"/>
          <w:numId w:val="39"/>
        </w:numPr>
      </w:pPr>
      <w:r w:rsidRPr="009B1D18">
        <w:t xml:space="preserve">Σε περίπτωση </w:t>
      </w:r>
      <w:r w:rsidR="00D57566">
        <w:t>παροχής ψευδών</w:t>
      </w:r>
      <w:r w:rsidRPr="00A52C32">
        <w:t xml:space="preserve"> </w:t>
      </w:r>
      <w:r w:rsidR="009B1D18" w:rsidRPr="00A52C32">
        <w:t>Υ</w:t>
      </w:r>
      <w:r w:rsidRPr="00A52C32">
        <w:t>πευθύνων δηλώσεων</w:t>
      </w:r>
      <w:r w:rsidRPr="009B1D18">
        <w:t xml:space="preserve"> </w:t>
      </w:r>
      <w:r w:rsidR="00D57566">
        <w:t xml:space="preserve">σύμφωνα με τα </w:t>
      </w:r>
      <w:proofErr w:type="spellStart"/>
      <w:r w:rsidR="002325D6" w:rsidRPr="009B1D18">
        <w:t>Παραρτημάτ</w:t>
      </w:r>
      <w:r w:rsidR="00A474DE">
        <w:t>α</w:t>
      </w:r>
      <w:proofErr w:type="spellEnd"/>
      <w:r w:rsidRPr="009B1D18">
        <w:t xml:space="preserve"> </w:t>
      </w:r>
      <w:r w:rsidR="00A52C32">
        <w:t>Β</w:t>
      </w:r>
      <w:r w:rsidR="009B1D18" w:rsidRPr="009B1D18">
        <w:t xml:space="preserve"> και Θ</w:t>
      </w:r>
      <w:r w:rsidRPr="009B1D18">
        <w:t xml:space="preserve">, η </w:t>
      </w:r>
      <w:r w:rsidR="00CF21E9" w:rsidRPr="009B1D18">
        <w:t>Ρ.Α.Α.Ε.Υ.</w:t>
      </w:r>
      <w:r w:rsidRPr="009B1D18">
        <w:t xml:space="preserve"> δύναται να επιβάλει, κατά περίπτωση, τη μερική ή και την ολική κατάπτωση της </w:t>
      </w:r>
      <w:r w:rsidR="002325D6">
        <w:t>αντίστοιχης Εγγυητικής Επιστολής</w:t>
      </w:r>
      <w:r w:rsidRPr="009B1D18">
        <w:t xml:space="preserve"> και την </w:t>
      </w:r>
      <w:proofErr w:type="spellStart"/>
      <w:r w:rsidRPr="009B1D18">
        <w:t>απένταξη</w:t>
      </w:r>
      <w:proofErr w:type="spellEnd"/>
      <w:r w:rsidRPr="009B1D18">
        <w:t xml:space="preserve"> του Σ.Α.Η.Ε. από το καθεστώς λειτουργικής ενίσχυσης.</w:t>
      </w:r>
    </w:p>
    <w:p w14:paraId="5E51BD07" w14:textId="77777777" w:rsidR="00A52C32" w:rsidRDefault="00A52C32" w:rsidP="00E76414"/>
    <w:p w14:paraId="26C5445F" w14:textId="3827189A" w:rsidR="002325D6" w:rsidRPr="002325D6" w:rsidRDefault="00FB5CD5" w:rsidP="002325D6">
      <w:pPr>
        <w:rPr>
          <w:b/>
          <w:bCs/>
        </w:rPr>
      </w:pPr>
      <w:r w:rsidRPr="00FB5CD5">
        <w:rPr>
          <w:b/>
          <w:bCs/>
        </w:rPr>
        <w:t>1</w:t>
      </w:r>
      <w:r w:rsidR="009B1D18">
        <w:rPr>
          <w:b/>
          <w:bCs/>
        </w:rPr>
        <w:t>6</w:t>
      </w:r>
      <w:r w:rsidRPr="00FB5CD5">
        <w:rPr>
          <w:b/>
          <w:bCs/>
        </w:rPr>
        <w:t>.6.</w:t>
      </w:r>
      <w:r>
        <w:rPr>
          <w:b/>
          <w:bCs/>
        </w:rPr>
        <w:t xml:space="preserve"> </w:t>
      </w:r>
      <w:r w:rsidRPr="00A52C32">
        <w:rPr>
          <w:b/>
          <w:bCs/>
        </w:rPr>
        <w:t>Απόρριψη αιτήματος τροποποίησης ή κατάτμησης Άδειας Αποθήκευσης</w:t>
      </w:r>
      <w:r w:rsidR="002325D6" w:rsidRPr="002325D6">
        <w:rPr>
          <w:b/>
          <w:bCs/>
        </w:rPr>
        <w:t>:</w:t>
      </w:r>
    </w:p>
    <w:p w14:paraId="79C39A2F" w14:textId="413D2724" w:rsidR="00FB5CD5" w:rsidRPr="004E7B57" w:rsidRDefault="00FB5CD5" w:rsidP="00E76414">
      <w:proofErr w:type="spellStart"/>
      <w:r w:rsidRPr="00FB0DBF">
        <w:t>Απένταξη</w:t>
      </w:r>
      <w:proofErr w:type="spellEnd"/>
      <w:r w:rsidRPr="00FB0DBF">
        <w:t xml:space="preserve"> Επιλεγέντων Συμμετεχόντων δύναται να προκληθεί και από απόρριψη του αιτήματος κατάτμησης ή τροποποίησης της ισχύουσας Άδειας Αποθήκευσης του Σ.Α.Η.Ε. από τη Ρ.Α.Α.Ε.Υ., το οποίο κατατίθεται με την «Αίτηση Συμμετοχής - Δικαιολογητικά Συμμετοχής», σύμφωνα με τα οριζόμενα στην παρ. </w:t>
      </w:r>
      <w:r w:rsidRPr="00F211E1">
        <w:t>11.</w:t>
      </w:r>
      <w:r w:rsidR="002325D6" w:rsidRPr="00D127FB">
        <w:t>2</w:t>
      </w:r>
      <w:r w:rsidRPr="00F211E1">
        <w:t>.</w:t>
      </w:r>
      <w:r w:rsidRPr="00FB5CD5">
        <w:t>1.(</w:t>
      </w:r>
      <w:r>
        <w:t>γ)</w:t>
      </w:r>
      <w:r w:rsidRPr="00FB0DBF">
        <w:t xml:space="preserve"> </w:t>
      </w:r>
    </w:p>
    <w:p w14:paraId="1A696B36" w14:textId="4430B143" w:rsidR="000546D5" w:rsidRPr="00D127FB" w:rsidRDefault="00856EDC" w:rsidP="00D127FB">
      <w:pPr>
        <w:jc w:val="center"/>
        <w:rPr>
          <w:b/>
          <w:bCs/>
        </w:rPr>
      </w:pPr>
      <w:r w:rsidRPr="00D127FB">
        <w:rPr>
          <w:b/>
          <w:bCs/>
        </w:rPr>
        <w:t xml:space="preserve">Άρθρο </w:t>
      </w:r>
      <w:r w:rsidR="006E1EDD" w:rsidRPr="00D127FB">
        <w:rPr>
          <w:b/>
          <w:bCs/>
        </w:rPr>
        <w:t>1</w:t>
      </w:r>
      <w:r w:rsidR="009B1D18" w:rsidRPr="00D127FB">
        <w:rPr>
          <w:b/>
          <w:bCs/>
        </w:rPr>
        <w:t>7</w:t>
      </w:r>
    </w:p>
    <w:p w14:paraId="5942B03C" w14:textId="7E10A99A" w:rsidR="000546D5" w:rsidRPr="00D127FB" w:rsidRDefault="00856EDC" w:rsidP="00D127FB">
      <w:pPr>
        <w:jc w:val="center"/>
        <w:rPr>
          <w:b/>
          <w:bCs/>
        </w:rPr>
      </w:pPr>
      <w:r w:rsidRPr="00D127FB">
        <w:rPr>
          <w:b/>
          <w:bCs/>
        </w:rPr>
        <w:t>Ματαίωση</w:t>
      </w:r>
      <w:r w:rsidR="00D127FB" w:rsidRPr="00D127FB">
        <w:rPr>
          <w:b/>
          <w:bCs/>
        </w:rPr>
        <w:t xml:space="preserve">, </w:t>
      </w:r>
      <w:r w:rsidRPr="00D127FB">
        <w:rPr>
          <w:b/>
          <w:bCs/>
        </w:rPr>
        <w:t xml:space="preserve"> αναβολή </w:t>
      </w:r>
      <w:r w:rsidR="00D127FB">
        <w:rPr>
          <w:b/>
          <w:bCs/>
        </w:rPr>
        <w:t xml:space="preserve">και κήρυξη άγονης </w:t>
      </w:r>
      <w:r w:rsidRPr="00D127FB">
        <w:rPr>
          <w:b/>
          <w:bCs/>
        </w:rPr>
        <w:t>της Ανταγωνιστικής Διαδικασίας - Παράταση προθεσμιών</w:t>
      </w:r>
    </w:p>
    <w:p w14:paraId="69E55575" w14:textId="77777777" w:rsidR="00380349" w:rsidRPr="004E7B57" w:rsidRDefault="00380349" w:rsidP="00E76414"/>
    <w:p w14:paraId="6E6FE1C9" w14:textId="7D42C805" w:rsidR="000546D5" w:rsidRPr="004E7B57" w:rsidRDefault="00AA1000" w:rsidP="00E76414">
      <w:r w:rsidRPr="004E7B57">
        <w:rPr>
          <w:b/>
          <w:bCs/>
        </w:rPr>
        <w:t>1</w:t>
      </w:r>
      <w:r w:rsidR="009B1D18">
        <w:rPr>
          <w:b/>
          <w:bCs/>
        </w:rPr>
        <w:t>7</w:t>
      </w:r>
      <w:r w:rsidRPr="004E7B57">
        <w:rPr>
          <w:b/>
          <w:bCs/>
        </w:rPr>
        <w:t>.1.</w:t>
      </w:r>
      <w:r w:rsidRPr="004E7B57">
        <w:t xml:space="preserve"> </w:t>
      </w:r>
      <w:r w:rsidR="00856EDC" w:rsidRPr="004E7B57">
        <w:t xml:space="preserve">Η </w:t>
      </w:r>
      <w:r w:rsidR="00CF21E9" w:rsidRPr="004E7B57">
        <w:t>Ρ.Α.Α.Ε.Υ.</w:t>
      </w:r>
      <w:r w:rsidR="00856EDC" w:rsidRPr="004E7B57">
        <w:t xml:space="preserve"> δύναται να αναβάλει ή να ματαιώσει την Ανταγωνιστική Διαδικασία σε οποιοδήποτε στάδιο με ειδικά αιτιολογημένη απόφαση:</w:t>
      </w:r>
    </w:p>
    <w:p w14:paraId="5535BCC0" w14:textId="49353B4E" w:rsidR="000546D5" w:rsidRPr="004E7B57" w:rsidRDefault="00856EDC" w:rsidP="00E67595">
      <w:pPr>
        <w:pStyle w:val="a4"/>
        <w:numPr>
          <w:ilvl w:val="0"/>
          <w:numId w:val="40"/>
        </w:numPr>
      </w:pPr>
      <w:r w:rsidRPr="004E7B57">
        <w:t>Για ειδικούς λόγους δημοσίου συμφέροντος ή ανωτέρας βίας ή παραβίασης των κανόνων του δικαίου του ανταγωνισμού.</w:t>
      </w:r>
    </w:p>
    <w:p w14:paraId="0996FEC6" w14:textId="5E028AD3" w:rsidR="000546D5" w:rsidRPr="004E7B57" w:rsidRDefault="00856EDC" w:rsidP="00E67595">
      <w:pPr>
        <w:pStyle w:val="a4"/>
        <w:numPr>
          <w:ilvl w:val="0"/>
          <w:numId w:val="40"/>
        </w:numPr>
      </w:pPr>
      <w:r w:rsidRPr="004E7B57">
        <w:t>Αν διαπιστωθούν σφάλματα ή παραλείψεις σε οποιοδήποτε στάδιο της διαδικασίας,</w:t>
      </w:r>
      <w:r w:rsidR="00F03666" w:rsidRPr="004E7B57">
        <w:t xml:space="preserve"> </w:t>
      </w:r>
      <w:r w:rsidRPr="004E7B57">
        <w:t>που καθιστούν επισφαλή τη συνέχισή της.</w:t>
      </w:r>
    </w:p>
    <w:p w14:paraId="00B8B06D" w14:textId="58573B69" w:rsidR="000546D5" w:rsidRPr="001B4B05" w:rsidRDefault="00856EDC" w:rsidP="00E67595">
      <w:pPr>
        <w:pStyle w:val="a4"/>
        <w:numPr>
          <w:ilvl w:val="0"/>
          <w:numId w:val="40"/>
        </w:numPr>
      </w:pPr>
      <w:r w:rsidRPr="004E7B57">
        <w:t xml:space="preserve">Στην περίπτωση που η Ανταγωνιστική Διαδικασία αποβεί άγονη βάσει των προβλέψεων </w:t>
      </w:r>
      <w:r w:rsidR="00987DD8" w:rsidRPr="004E7B57">
        <w:t xml:space="preserve">της </w:t>
      </w:r>
      <w:r w:rsidR="00987DD8" w:rsidRPr="001B4B05">
        <w:t>παρ. 7.</w:t>
      </w:r>
      <w:r w:rsidR="000D19AF" w:rsidRPr="001B4B05">
        <w:t>2(β)</w:t>
      </w:r>
      <w:r w:rsidRPr="001B4B05">
        <w:t>.</w:t>
      </w:r>
    </w:p>
    <w:p w14:paraId="6E7A5C5C" w14:textId="77777777" w:rsidR="00A52C32" w:rsidRDefault="00A52C32" w:rsidP="00E76414">
      <w:pPr>
        <w:rPr>
          <w:b/>
          <w:bCs/>
        </w:rPr>
      </w:pPr>
    </w:p>
    <w:p w14:paraId="4854E571" w14:textId="5D284F62" w:rsidR="000546D5" w:rsidRPr="004E7B57" w:rsidRDefault="00AA1000" w:rsidP="00E76414">
      <w:r w:rsidRPr="004E7B57">
        <w:rPr>
          <w:b/>
          <w:bCs/>
        </w:rPr>
        <w:t>1</w:t>
      </w:r>
      <w:r w:rsidR="009B1D18">
        <w:rPr>
          <w:b/>
          <w:bCs/>
        </w:rPr>
        <w:t>7</w:t>
      </w:r>
      <w:r w:rsidRPr="004E7B57">
        <w:rPr>
          <w:b/>
          <w:bCs/>
        </w:rPr>
        <w:t>.2.</w:t>
      </w:r>
      <w:r w:rsidRPr="004E7B57">
        <w:t xml:space="preserve"> </w:t>
      </w:r>
      <w:r w:rsidR="00856EDC" w:rsidRPr="004E7B57">
        <w:t>Σε περίπτωση που η Ανταγωνιστική Διαδικασία ματαιωθεί ή κηρυχθεί άγονη, τότε επιστρέφονται το Τέλος Συμμετοχής και η Εγγυητική Επιστολή Συμμετοχής σε κάθε Συμμετέχοντα.</w:t>
      </w:r>
    </w:p>
    <w:p w14:paraId="20E8A405" w14:textId="77777777" w:rsidR="00A52C32" w:rsidRDefault="00A52C32" w:rsidP="00E76414">
      <w:pPr>
        <w:rPr>
          <w:b/>
          <w:bCs/>
        </w:rPr>
      </w:pPr>
    </w:p>
    <w:p w14:paraId="348BCFE7" w14:textId="5629BBBC" w:rsidR="000546D5" w:rsidRPr="004E7B57" w:rsidRDefault="00AA1000" w:rsidP="00E76414">
      <w:r w:rsidRPr="004E7B57">
        <w:rPr>
          <w:b/>
          <w:bCs/>
        </w:rPr>
        <w:t>1</w:t>
      </w:r>
      <w:r w:rsidR="009B1D18">
        <w:rPr>
          <w:b/>
          <w:bCs/>
        </w:rPr>
        <w:t>7</w:t>
      </w:r>
      <w:r w:rsidRPr="004E7B57">
        <w:rPr>
          <w:b/>
          <w:bCs/>
        </w:rPr>
        <w:t>.3.</w:t>
      </w:r>
      <w:r w:rsidRPr="004E7B57">
        <w:t xml:space="preserve"> </w:t>
      </w:r>
      <w:r w:rsidR="00856EDC" w:rsidRPr="004E7B57">
        <w:t xml:space="preserve">Σε περίπτωση που αναβληθεί η Ανταγωνιστική διαδικασία, τότε δεν επιστρέφονται το Τέλος Συμμετοχής και η Εγγυητική Επιστολή Συμμετοχής, με την επιφύλαξη των οριζόμενων στην </w:t>
      </w:r>
      <w:r w:rsidR="00856EDC" w:rsidRPr="000D19AF">
        <w:t>παρ.</w:t>
      </w:r>
      <w:r w:rsidR="006E1EDD" w:rsidRPr="000D19AF">
        <w:t xml:space="preserve"> </w:t>
      </w:r>
      <w:r w:rsidR="00987DD8" w:rsidRPr="000D19AF">
        <w:t>7.2</w:t>
      </w:r>
      <w:r w:rsidR="000D19AF" w:rsidRPr="000D19AF">
        <w:t>(β)</w:t>
      </w:r>
      <w:r w:rsidR="006E1EDD" w:rsidRPr="004E7B57">
        <w:t xml:space="preserve"> </w:t>
      </w:r>
      <w:r w:rsidR="00856EDC" w:rsidRPr="004E7B57">
        <w:t>για την αναβολή της διενέργειας της Ανταγωνιστικής Διαδικασίας και προσδιορίζεται νέα ημερομηνία διενέργειας της Ανταγωνιστικής Διαδικασίας.</w:t>
      </w:r>
    </w:p>
    <w:p w14:paraId="66B78124" w14:textId="77777777" w:rsidR="00A52C32" w:rsidRDefault="00A52C32" w:rsidP="00E76414">
      <w:pPr>
        <w:rPr>
          <w:b/>
          <w:bCs/>
        </w:rPr>
      </w:pPr>
    </w:p>
    <w:p w14:paraId="72B3A80F" w14:textId="17E92830" w:rsidR="000546D5" w:rsidRPr="004E7B57" w:rsidRDefault="00856EDC" w:rsidP="00E76414">
      <w:r w:rsidRPr="004E7B57">
        <w:rPr>
          <w:b/>
          <w:bCs/>
        </w:rPr>
        <w:t>1</w:t>
      </w:r>
      <w:r w:rsidR="009B1D18">
        <w:rPr>
          <w:b/>
          <w:bCs/>
        </w:rPr>
        <w:t>7</w:t>
      </w:r>
      <w:r w:rsidRPr="004E7B57">
        <w:rPr>
          <w:b/>
          <w:bCs/>
        </w:rPr>
        <w:t>.4.</w:t>
      </w:r>
      <w:r w:rsidRPr="004E7B57">
        <w:t xml:space="preserve"> Αναλόγως του αριθμού των Αιτήσεων Συμμετοχής που θα υποβληθούν, η </w:t>
      </w:r>
      <w:r w:rsidR="00CF21E9" w:rsidRPr="004E7B57">
        <w:t>Ρ.Α.Α.Ε.Υ.</w:t>
      </w:r>
      <w:r w:rsidRPr="004E7B57">
        <w:t xml:space="preserve"> δύναται με απόφασή της να παρατείνει τον χρόνο ηλεκτρονικής υποβολής Αιτήσεων Συμμετοχής, καθώς και το χρόνο αξιολόγησης των Αιτήσεων Συμμετοχής.</w:t>
      </w:r>
    </w:p>
    <w:p w14:paraId="71432ACD" w14:textId="77777777" w:rsidR="000546D5" w:rsidRDefault="000546D5" w:rsidP="00E76414">
      <w:pPr>
        <w:pStyle w:val="a3"/>
      </w:pPr>
    </w:p>
    <w:p w14:paraId="67D476BC" w14:textId="77777777" w:rsidR="00413129" w:rsidRDefault="00413129" w:rsidP="00E76414">
      <w:pPr>
        <w:pStyle w:val="a3"/>
      </w:pPr>
    </w:p>
    <w:p w14:paraId="0CA0ABE8" w14:textId="626897AC" w:rsidR="005C79E5" w:rsidRPr="001B4B05" w:rsidRDefault="00856EDC" w:rsidP="001B4B05">
      <w:pPr>
        <w:jc w:val="center"/>
        <w:rPr>
          <w:b/>
          <w:bCs/>
        </w:rPr>
      </w:pPr>
      <w:r w:rsidRPr="001B4B05">
        <w:rPr>
          <w:b/>
          <w:bCs/>
        </w:rPr>
        <w:lastRenderedPageBreak/>
        <w:t xml:space="preserve">Άρθρο </w:t>
      </w:r>
      <w:r w:rsidR="006E1EDD" w:rsidRPr="001B4B05">
        <w:rPr>
          <w:b/>
          <w:bCs/>
        </w:rPr>
        <w:t>1</w:t>
      </w:r>
      <w:r w:rsidR="00DB1F90" w:rsidRPr="001B4B05">
        <w:rPr>
          <w:b/>
          <w:bCs/>
        </w:rPr>
        <w:t>8</w:t>
      </w:r>
    </w:p>
    <w:p w14:paraId="360DD2FD" w14:textId="77777777" w:rsidR="000546D5" w:rsidRPr="001B4B05" w:rsidRDefault="00856EDC" w:rsidP="001B4B05">
      <w:pPr>
        <w:jc w:val="center"/>
        <w:rPr>
          <w:b/>
          <w:bCs/>
        </w:rPr>
      </w:pPr>
      <w:r w:rsidRPr="001B4B05">
        <w:rPr>
          <w:b/>
          <w:bCs/>
        </w:rPr>
        <w:t>Δημοσίευση της Προκήρυξης</w:t>
      </w:r>
    </w:p>
    <w:p w14:paraId="58A9CDD6" w14:textId="77777777" w:rsidR="006E1EDD" w:rsidRPr="004E7B57" w:rsidRDefault="006E1EDD" w:rsidP="00E76414"/>
    <w:p w14:paraId="65E82F72" w14:textId="2F7F987F" w:rsidR="000546D5" w:rsidRPr="001B4B05" w:rsidRDefault="00856EDC" w:rsidP="00E76414">
      <w:pPr>
        <w:pStyle w:val="a3"/>
        <w:rPr>
          <w:sz w:val="22"/>
          <w:szCs w:val="22"/>
        </w:rPr>
      </w:pPr>
      <w:r w:rsidRPr="001B4B05">
        <w:rPr>
          <w:sz w:val="22"/>
          <w:szCs w:val="22"/>
        </w:rPr>
        <w:t xml:space="preserve">Η παρούσα Προκήρυξη, μαζί με τα Παραρτήματά της θα αναρτηθεί στην ιστοσελίδα της </w:t>
      </w:r>
      <w:r w:rsidR="00CF21E9" w:rsidRPr="001B4B05">
        <w:rPr>
          <w:sz w:val="22"/>
          <w:szCs w:val="22"/>
        </w:rPr>
        <w:t>Ρ.Α.Α.Ε.Υ.</w:t>
      </w:r>
      <w:r w:rsidRPr="001B4B05">
        <w:rPr>
          <w:sz w:val="22"/>
          <w:szCs w:val="22"/>
        </w:rPr>
        <w:t xml:space="preserve"> και θα δημοσιευτεί στην Εφημερίδα της Κυβέρνησης και στη Διαύγεια.</w:t>
      </w:r>
    </w:p>
    <w:p w14:paraId="17712446" w14:textId="77777777" w:rsidR="000546D5" w:rsidRPr="004E7B57" w:rsidRDefault="000546D5" w:rsidP="00E76414">
      <w:pPr>
        <w:pStyle w:val="a3"/>
      </w:pPr>
    </w:p>
    <w:p w14:paraId="6A894E92" w14:textId="77777777" w:rsidR="000546D5" w:rsidRPr="004E7B57" w:rsidRDefault="000546D5" w:rsidP="00E76414">
      <w:pPr>
        <w:pStyle w:val="a3"/>
      </w:pPr>
    </w:p>
    <w:p w14:paraId="30981945" w14:textId="3723F804" w:rsidR="000546D5" w:rsidRDefault="00856EDC" w:rsidP="009B1D18">
      <w:pPr>
        <w:jc w:val="right"/>
      </w:pPr>
      <w:r w:rsidRPr="004E7B57">
        <w:t>Αθήνα</w:t>
      </w:r>
      <w:r w:rsidRPr="001B4B05">
        <w:rPr>
          <w:shd w:val="clear" w:color="auto" w:fill="FFFFFF" w:themeFill="background1"/>
        </w:rPr>
        <w:t xml:space="preserve">, </w:t>
      </w:r>
      <w:r w:rsidR="001B4B05" w:rsidRPr="001B4B05">
        <w:rPr>
          <w:shd w:val="clear" w:color="auto" w:fill="FFFFFF" w:themeFill="background1"/>
        </w:rPr>
        <w:t>16/06</w:t>
      </w:r>
      <w:r w:rsidRPr="001B4B05">
        <w:rPr>
          <w:shd w:val="clear" w:color="auto" w:fill="FFFFFF" w:themeFill="background1"/>
        </w:rPr>
        <w:t>/202</w:t>
      </w:r>
      <w:r w:rsidR="008048DF" w:rsidRPr="001B4B05">
        <w:rPr>
          <w:shd w:val="clear" w:color="auto" w:fill="FFFFFF" w:themeFill="background1"/>
        </w:rPr>
        <w:t>3</w:t>
      </w:r>
    </w:p>
    <w:p w14:paraId="51FF9DA1" w14:textId="77777777" w:rsidR="00881D1C" w:rsidRDefault="00881D1C" w:rsidP="00881D1C"/>
    <w:p w14:paraId="7951D683" w14:textId="77777777" w:rsidR="00881D1C" w:rsidRPr="009F4B4C" w:rsidRDefault="00881D1C" w:rsidP="00881D1C">
      <w:pPr>
        <w:sectPr w:rsidR="00881D1C" w:rsidRPr="009F4B4C" w:rsidSect="003212AB">
          <w:footerReference w:type="default" r:id="rId21"/>
          <w:type w:val="continuous"/>
          <w:pgSz w:w="11906" w:h="16838" w:code="9"/>
          <w:pgMar w:top="1760" w:right="940" w:bottom="1040" w:left="1040" w:header="747" w:footer="791" w:gutter="0"/>
          <w:cols w:space="720"/>
          <w:docGrid w:linePitch="299"/>
        </w:sectPr>
      </w:pPr>
    </w:p>
    <w:p w14:paraId="30BDF980" w14:textId="2A2F3B8A" w:rsidR="009B1D18" w:rsidRDefault="009B1D18">
      <w:pPr>
        <w:tabs>
          <w:tab w:val="clear" w:pos="1189"/>
        </w:tabs>
        <w:spacing w:after="0" w:line="240" w:lineRule="auto"/>
        <w:ind w:right="0"/>
        <w:jc w:val="left"/>
      </w:pPr>
      <w:r>
        <w:br w:type="page"/>
      </w:r>
    </w:p>
    <w:p w14:paraId="375FDE39" w14:textId="2F357E2F" w:rsidR="000546D5" w:rsidRPr="001B4B05" w:rsidRDefault="0053610E" w:rsidP="001B4B05">
      <w:pPr>
        <w:jc w:val="center"/>
        <w:rPr>
          <w:b/>
          <w:bCs/>
          <w:sz w:val="28"/>
          <w:szCs w:val="28"/>
        </w:rPr>
      </w:pPr>
      <w:r w:rsidRPr="001B4B05">
        <w:rPr>
          <w:b/>
          <w:bCs/>
          <w:sz w:val="28"/>
          <w:szCs w:val="28"/>
        </w:rPr>
        <w:lastRenderedPageBreak/>
        <w:t>Π</w:t>
      </w:r>
      <w:r w:rsidR="00856EDC" w:rsidRPr="001B4B05">
        <w:rPr>
          <w:b/>
          <w:bCs/>
          <w:sz w:val="28"/>
          <w:szCs w:val="28"/>
        </w:rPr>
        <w:t>ΑΡΑΡΤΗΜΑΤΑ</w:t>
      </w:r>
    </w:p>
    <w:p w14:paraId="08812C60" w14:textId="77777777" w:rsidR="000546D5" w:rsidRPr="004E7B57" w:rsidRDefault="000546D5" w:rsidP="00E76414">
      <w:pPr>
        <w:pStyle w:val="a3"/>
      </w:pPr>
    </w:p>
    <w:p w14:paraId="5E900E74" w14:textId="77777777" w:rsidR="000546D5" w:rsidRPr="004E7B57" w:rsidRDefault="00856EDC" w:rsidP="00881D1C">
      <w:pPr>
        <w:pStyle w:val="20"/>
      </w:pPr>
      <w:r w:rsidRPr="004E7B57">
        <w:t>ΠΑΡΑΡΤΗΜΑ Α</w:t>
      </w:r>
    </w:p>
    <w:p w14:paraId="65117F24" w14:textId="77777777" w:rsidR="000D19AF" w:rsidRDefault="000D19AF" w:rsidP="00E76414"/>
    <w:p w14:paraId="57875F17" w14:textId="741F050B" w:rsidR="000546D5" w:rsidRPr="004E7B57" w:rsidRDefault="00856EDC" w:rsidP="00E76414">
      <w:r w:rsidRPr="004E7B57">
        <w:t xml:space="preserve">Συγκεντρωτική αποτύπωση όρων και προϋποθέσεων και χρονοδιάγραμμα της </w:t>
      </w:r>
      <w:r w:rsidR="00663E39" w:rsidRPr="004E7B57">
        <w:t xml:space="preserve">Πρώτης </w:t>
      </w:r>
      <w:r w:rsidR="00CC22E1">
        <w:t xml:space="preserve">(Α΄) </w:t>
      </w:r>
      <w:r w:rsidRPr="004E7B57">
        <w:t xml:space="preserve">Ανταγωνιστικής Διαδικασίας </w:t>
      </w:r>
    </w:p>
    <w:p w14:paraId="7F57E538" w14:textId="77777777" w:rsidR="000546D5" w:rsidRPr="004E7B57" w:rsidRDefault="000546D5" w:rsidP="00E76414">
      <w:pPr>
        <w:pStyle w:val="a3"/>
      </w:pPr>
    </w:p>
    <w:p w14:paraId="6A019CD0" w14:textId="01163D7E" w:rsidR="000546D5" w:rsidRDefault="00856EDC" w:rsidP="00E76414">
      <w:r w:rsidRPr="00881D1C">
        <w:rPr>
          <w:b/>
          <w:bCs/>
        </w:rPr>
        <w:t>Πίνακας 1:</w:t>
      </w:r>
      <w:r w:rsidRPr="004E7B57">
        <w:t xml:space="preserve"> Συγκεντρωτική αποτύπωση όρων και προϋποθέσεων της Ανταγωνιστικής Διαδικασίας </w:t>
      </w:r>
    </w:p>
    <w:p w14:paraId="55045F1E" w14:textId="77777777" w:rsidR="00881D1C" w:rsidRPr="004E7B57" w:rsidRDefault="00881D1C" w:rsidP="00E76414"/>
    <w:tbl>
      <w:tblPr>
        <w:tblStyle w:val="TableNormal1"/>
        <w:tblW w:w="9462"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6110"/>
        <w:gridCol w:w="3352"/>
      </w:tblGrid>
      <w:tr w:rsidR="000546D5" w:rsidRPr="00154D93" w14:paraId="549D7330" w14:textId="77777777" w:rsidTr="00881D1C">
        <w:trPr>
          <w:trHeight w:val="592"/>
        </w:trPr>
        <w:tc>
          <w:tcPr>
            <w:tcW w:w="9462" w:type="dxa"/>
            <w:gridSpan w:val="2"/>
          </w:tcPr>
          <w:p w14:paraId="5AE9C0FC" w14:textId="3887F342" w:rsidR="000546D5" w:rsidRPr="00154D93" w:rsidRDefault="00856EDC" w:rsidP="00881D1C">
            <w:pPr>
              <w:pStyle w:val="TableParagraph"/>
              <w:spacing w:line="240" w:lineRule="auto"/>
              <w:rPr>
                <w:rFonts w:ascii="Tahoma" w:hAnsi="Tahoma" w:cs="Tahoma"/>
                <w:b/>
                <w:bCs/>
              </w:rPr>
            </w:pPr>
            <w:r w:rsidRPr="00154D93">
              <w:rPr>
                <w:rFonts w:ascii="Tahoma" w:hAnsi="Tahoma" w:cs="Tahoma"/>
                <w:b/>
                <w:bCs/>
              </w:rPr>
              <w:t xml:space="preserve">ΑΝΤΑΓΩΝΙΣΤΙΚΗ ΔΙΑΔΙΚΑΣΙΑ </w:t>
            </w:r>
          </w:p>
        </w:tc>
      </w:tr>
      <w:tr w:rsidR="000546D5" w:rsidRPr="00154D93" w14:paraId="4A8D918A" w14:textId="77777777" w:rsidTr="00881D1C">
        <w:trPr>
          <w:trHeight w:val="595"/>
        </w:trPr>
        <w:tc>
          <w:tcPr>
            <w:tcW w:w="6110" w:type="dxa"/>
          </w:tcPr>
          <w:p w14:paraId="3758EB01" w14:textId="62EAC20E" w:rsidR="000546D5" w:rsidRPr="00154D93" w:rsidRDefault="00856EDC" w:rsidP="00881D1C">
            <w:pPr>
              <w:pStyle w:val="TableParagraph"/>
              <w:spacing w:line="240" w:lineRule="auto"/>
              <w:rPr>
                <w:rFonts w:ascii="Tahoma" w:hAnsi="Tahoma" w:cs="Tahoma"/>
              </w:rPr>
            </w:pPr>
            <w:r w:rsidRPr="00154D93">
              <w:rPr>
                <w:rFonts w:ascii="Tahoma" w:hAnsi="Tahoma" w:cs="Tahoma"/>
              </w:rPr>
              <w:t xml:space="preserve">Ανώτατη </w:t>
            </w:r>
            <w:proofErr w:type="spellStart"/>
            <w:r w:rsidRPr="00154D93">
              <w:rPr>
                <w:rFonts w:ascii="Tahoma" w:hAnsi="Tahoma" w:cs="Tahoma"/>
              </w:rPr>
              <w:t>επιτρεπόµενη</w:t>
            </w:r>
            <w:proofErr w:type="spellEnd"/>
            <w:r w:rsidRPr="00154D93">
              <w:rPr>
                <w:rFonts w:ascii="Tahoma" w:hAnsi="Tahoma" w:cs="Tahoma"/>
              </w:rPr>
              <w:t xml:space="preserve"> </w:t>
            </w:r>
            <w:proofErr w:type="spellStart"/>
            <w:r w:rsidRPr="00154D93">
              <w:rPr>
                <w:rFonts w:ascii="Tahoma" w:hAnsi="Tahoma" w:cs="Tahoma"/>
              </w:rPr>
              <w:t>τιµή</w:t>
            </w:r>
            <w:proofErr w:type="spellEnd"/>
            <w:r w:rsidRPr="00154D93">
              <w:rPr>
                <w:rFonts w:ascii="Tahoma" w:hAnsi="Tahoma" w:cs="Tahoma"/>
              </w:rPr>
              <w:t xml:space="preserve"> προσφοράς [€/</w:t>
            </w:r>
            <w:r w:rsidR="00123882" w:rsidRPr="00154D93">
              <w:rPr>
                <w:rFonts w:ascii="Tahoma" w:hAnsi="Tahoma" w:cs="Tahoma"/>
              </w:rPr>
              <w:t>MW/έτος</w:t>
            </w:r>
            <w:r w:rsidRPr="00154D93">
              <w:rPr>
                <w:rFonts w:ascii="Tahoma" w:hAnsi="Tahoma" w:cs="Tahoma"/>
              </w:rPr>
              <w:t>]</w:t>
            </w:r>
          </w:p>
        </w:tc>
        <w:tc>
          <w:tcPr>
            <w:tcW w:w="3352" w:type="dxa"/>
          </w:tcPr>
          <w:p w14:paraId="693C54C9" w14:textId="0B3ED821" w:rsidR="000546D5" w:rsidRPr="00154D93" w:rsidRDefault="00123882" w:rsidP="00881D1C">
            <w:pPr>
              <w:pStyle w:val="TableParagraph"/>
              <w:spacing w:line="240" w:lineRule="auto"/>
              <w:rPr>
                <w:rFonts w:ascii="Tahoma" w:hAnsi="Tahoma" w:cs="Tahoma"/>
              </w:rPr>
            </w:pPr>
            <w:r w:rsidRPr="00154D93">
              <w:rPr>
                <w:rFonts w:ascii="Tahoma" w:hAnsi="Tahoma" w:cs="Tahoma"/>
              </w:rPr>
              <w:t>115.000</w:t>
            </w:r>
          </w:p>
        </w:tc>
      </w:tr>
      <w:tr w:rsidR="000546D5" w:rsidRPr="00154D93" w14:paraId="49C2245C" w14:textId="77777777" w:rsidTr="00881D1C">
        <w:trPr>
          <w:trHeight w:val="407"/>
        </w:trPr>
        <w:tc>
          <w:tcPr>
            <w:tcW w:w="6110" w:type="dxa"/>
          </w:tcPr>
          <w:p w14:paraId="39FBF427" w14:textId="5F9B6ED3" w:rsidR="000546D5" w:rsidRPr="00154D93" w:rsidRDefault="00856EDC" w:rsidP="00881D1C">
            <w:pPr>
              <w:pStyle w:val="TableParagraph"/>
              <w:spacing w:line="240" w:lineRule="auto"/>
              <w:rPr>
                <w:rFonts w:ascii="Tahoma" w:hAnsi="Tahoma" w:cs="Tahoma"/>
              </w:rPr>
            </w:pPr>
            <w:r w:rsidRPr="00154D93">
              <w:rPr>
                <w:rFonts w:ascii="Tahoma" w:hAnsi="Tahoma" w:cs="Tahoma"/>
              </w:rPr>
              <w:t>Τέλος Συμμετοχής</w:t>
            </w:r>
            <w:r w:rsidR="003D7283" w:rsidRPr="00154D93">
              <w:rPr>
                <w:rFonts w:ascii="Tahoma" w:hAnsi="Tahoma" w:cs="Tahoma"/>
              </w:rPr>
              <w:t xml:space="preserve"> [€]</w:t>
            </w:r>
          </w:p>
        </w:tc>
        <w:tc>
          <w:tcPr>
            <w:tcW w:w="3352" w:type="dxa"/>
          </w:tcPr>
          <w:p w14:paraId="11D23EDB" w14:textId="311AA91E" w:rsidR="000546D5" w:rsidRPr="00154D93" w:rsidRDefault="00D50233" w:rsidP="00881D1C">
            <w:pPr>
              <w:pStyle w:val="TableParagraph"/>
              <w:spacing w:line="240" w:lineRule="auto"/>
              <w:rPr>
                <w:rFonts w:ascii="Tahoma" w:hAnsi="Tahoma" w:cs="Tahoma"/>
              </w:rPr>
            </w:pPr>
            <w:r w:rsidRPr="00154D93">
              <w:rPr>
                <w:rFonts w:ascii="Tahoma" w:hAnsi="Tahoma" w:cs="Tahoma"/>
              </w:rPr>
              <w:t>2.500</w:t>
            </w:r>
          </w:p>
        </w:tc>
      </w:tr>
      <w:tr w:rsidR="000546D5" w:rsidRPr="00154D93" w14:paraId="3EC35F50" w14:textId="77777777" w:rsidTr="00881D1C">
        <w:trPr>
          <w:trHeight w:val="330"/>
        </w:trPr>
        <w:tc>
          <w:tcPr>
            <w:tcW w:w="6110" w:type="dxa"/>
          </w:tcPr>
          <w:p w14:paraId="37F9BE3B" w14:textId="0F5D796C" w:rsidR="000546D5" w:rsidRPr="00154D93" w:rsidRDefault="00856EDC" w:rsidP="00881D1C">
            <w:pPr>
              <w:pStyle w:val="TableParagraph"/>
              <w:spacing w:line="240" w:lineRule="auto"/>
              <w:rPr>
                <w:rFonts w:ascii="Tahoma" w:hAnsi="Tahoma" w:cs="Tahoma"/>
              </w:rPr>
            </w:pPr>
            <w:r w:rsidRPr="00154D93">
              <w:rPr>
                <w:rFonts w:ascii="Tahoma" w:hAnsi="Tahoma" w:cs="Tahoma"/>
              </w:rPr>
              <w:t>Εγγυητική Επιστολή Συμμετοχής</w:t>
            </w:r>
            <w:r w:rsidR="003D7283" w:rsidRPr="00154D93">
              <w:rPr>
                <w:rFonts w:ascii="Tahoma" w:hAnsi="Tahoma" w:cs="Tahoma"/>
              </w:rPr>
              <w:t xml:space="preserve"> [€/</w:t>
            </w:r>
            <w:r w:rsidR="003D7283" w:rsidRPr="00154D93">
              <w:rPr>
                <w:rFonts w:ascii="Tahoma" w:hAnsi="Tahoma" w:cs="Tahoma"/>
                <w:lang w:val="en-US"/>
              </w:rPr>
              <w:t>MW]</w:t>
            </w:r>
          </w:p>
        </w:tc>
        <w:tc>
          <w:tcPr>
            <w:tcW w:w="3352" w:type="dxa"/>
          </w:tcPr>
          <w:p w14:paraId="0303AAFD" w14:textId="35C89135" w:rsidR="000546D5" w:rsidRPr="00154D93" w:rsidRDefault="00881D1C" w:rsidP="00881D1C">
            <w:pPr>
              <w:pStyle w:val="TableParagraph"/>
              <w:spacing w:line="240" w:lineRule="auto"/>
              <w:rPr>
                <w:rFonts w:ascii="Tahoma" w:hAnsi="Tahoma" w:cs="Tahoma"/>
              </w:rPr>
            </w:pPr>
            <w:r w:rsidRPr="00154D93">
              <w:rPr>
                <w:rFonts w:ascii="Tahoma" w:hAnsi="Tahoma" w:cs="Tahoma"/>
                <w:lang w:val="en-US"/>
              </w:rPr>
              <w:t>35</w:t>
            </w:r>
            <w:r w:rsidR="00123882" w:rsidRPr="00154D93">
              <w:rPr>
                <w:rFonts w:ascii="Tahoma" w:hAnsi="Tahoma" w:cs="Tahoma"/>
              </w:rPr>
              <w:t>.000</w:t>
            </w:r>
            <w:r w:rsidR="00663E39" w:rsidRPr="00154D93">
              <w:rPr>
                <w:rFonts w:ascii="Tahoma" w:hAnsi="Tahoma" w:cs="Tahoma"/>
              </w:rPr>
              <w:t xml:space="preserve"> </w:t>
            </w:r>
          </w:p>
        </w:tc>
      </w:tr>
      <w:tr w:rsidR="000546D5" w:rsidRPr="00154D93" w14:paraId="754298A0" w14:textId="77777777" w:rsidTr="00881D1C">
        <w:trPr>
          <w:trHeight w:val="541"/>
        </w:trPr>
        <w:tc>
          <w:tcPr>
            <w:tcW w:w="6110" w:type="dxa"/>
          </w:tcPr>
          <w:p w14:paraId="682C4AC4" w14:textId="32566AC4" w:rsidR="000546D5" w:rsidRPr="00154D93" w:rsidRDefault="00337D03" w:rsidP="00881D1C">
            <w:pPr>
              <w:pStyle w:val="TableParagraph"/>
              <w:spacing w:line="240" w:lineRule="auto"/>
              <w:rPr>
                <w:rFonts w:ascii="Tahoma" w:hAnsi="Tahoma" w:cs="Tahoma"/>
              </w:rPr>
            </w:pPr>
            <w:r w:rsidRPr="00154D93">
              <w:rPr>
                <w:rFonts w:ascii="Tahoma" w:hAnsi="Tahoma" w:cs="Tahoma"/>
              </w:rPr>
              <w:t xml:space="preserve">Εγγυητική Επιστολή Έντεχνης και Έγκαιρης </w:t>
            </w:r>
            <w:r w:rsidR="00AD22DD" w:rsidRPr="00154D93">
              <w:rPr>
                <w:rFonts w:ascii="Tahoma" w:hAnsi="Tahoma" w:cs="Tahoma"/>
              </w:rPr>
              <w:t>Εκτέλεσης</w:t>
            </w:r>
            <w:r w:rsidR="00856EDC" w:rsidRPr="00154D93">
              <w:rPr>
                <w:rFonts w:ascii="Tahoma" w:hAnsi="Tahoma" w:cs="Tahoma"/>
              </w:rPr>
              <w:t xml:space="preserve"> [€</w:t>
            </w:r>
            <w:r w:rsidR="003D7283" w:rsidRPr="00154D93">
              <w:rPr>
                <w:rFonts w:ascii="Tahoma" w:hAnsi="Tahoma" w:cs="Tahoma"/>
              </w:rPr>
              <w:t>/</w:t>
            </w:r>
            <w:r w:rsidR="003D7283" w:rsidRPr="00154D93">
              <w:rPr>
                <w:rFonts w:ascii="Tahoma" w:hAnsi="Tahoma" w:cs="Tahoma"/>
                <w:lang w:val="en-US"/>
              </w:rPr>
              <w:t>MW</w:t>
            </w:r>
            <w:r w:rsidR="00856EDC" w:rsidRPr="00154D93">
              <w:rPr>
                <w:rFonts w:ascii="Tahoma" w:hAnsi="Tahoma" w:cs="Tahoma"/>
              </w:rPr>
              <w:t>]</w:t>
            </w:r>
            <w:r w:rsidR="00FE0C0C" w:rsidRPr="00154D93">
              <w:rPr>
                <w:rFonts w:ascii="Tahoma" w:hAnsi="Tahoma" w:cs="Tahoma"/>
              </w:rPr>
              <w:t>*</w:t>
            </w:r>
          </w:p>
        </w:tc>
        <w:tc>
          <w:tcPr>
            <w:tcW w:w="3352" w:type="dxa"/>
          </w:tcPr>
          <w:p w14:paraId="063D35B8" w14:textId="0492FEDB" w:rsidR="000546D5" w:rsidRPr="00154D93" w:rsidRDefault="00123882" w:rsidP="00881D1C">
            <w:pPr>
              <w:pStyle w:val="TableParagraph"/>
              <w:spacing w:line="240" w:lineRule="auto"/>
              <w:rPr>
                <w:rFonts w:ascii="Tahoma" w:hAnsi="Tahoma" w:cs="Tahoma"/>
              </w:rPr>
            </w:pPr>
            <w:r w:rsidRPr="00154D93">
              <w:rPr>
                <w:rFonts w:ascii="Tahoma" w:hAnsi="Tahoma" w:cs="Tahoma"/>
              </w:rPr>
              <w:t>250.000</w:t>
            </w:r>
            <w:r w:rsidR="00663E39" w:rsidRPr="00154D93">
              <w:rPr>
                <w:rFonts w:ascii="Tahoma" w:hAnsi="Tahoma" w:cs="Tahoma"/>
              </w:rPr>
              <w:t xml:space="preserve"> </w:t>
            </w:r>
          </w:p>
        </w:tc>
      </w:tr>
      <w:tr w:rsidR="003F50FD" w:rsidRPr="00154D93" w14:paraId="74A72EE9" w14:textId="77777777" w:rsidTr="00881D1C">
        <w:trPr>
          <w:trHeight w:val="540"/>
        </w:trPr>
        <w:tc>
          <w:tcPr>
            <w:tcW w:w="6110" w:type="dxa"/>
          </w:tcPr>
          <w:p w14:paraId="16E62897" w14:textId="78F6BD8E" w:rsidR="003F50FD" w:rsidRPr="00154D93" w:rsidRDefault="003F50FD" w:rsidP="00881D1C">
            <w:pPr>
              <w:pStyle w:val="TableParagraph"/>
              <w:spacing w:line="240" w:lineRule="auto"/>
              <w:rPr>
                <w:rFonts w:ascii="Tahoma" w:hAnsi="Tahoma" w:cs="Tahoma"/>
              </w:rPr>
            </w:pPr>
            <w:r w:rsidRPr="00154D93">
              <w:rPr>
                <w:rFonts w:ascii="Tahoma" w:hAnsi="Tahoma" w:cs="Tahoma"/>
              </w:rPr>
              <w:t>Εγγυητική Επιστολή Καλής Λειτουργίας</w:t>
            </w:r>
            <w:r w:rsidR="003D7283" w:rsidRPr="00154D93">
              <w:rPr>
                <w:rFonts w:ascii="Tahoma" w:hAnsi="Tahoma" w:cs="Tahoma"/>
              </w:rPr>
              <w:t xml:space="preserve"> [€/</w:t>
            </w:r>
            <w:r w:rsidR="003D7283" w:rsidRPr="00154D93">
              <w:rPr>
                <w:rFonts w:ascii="Tahoma" w:hAnsi="Tahoma" w:cs="Tahoma"/>
                <w:lang w:val="en-US"/>
              </w:rPr>
              <w:t>MW</w:t>
            </w:r>
            <w:r w:rsidR="003D7283" w:rsidRPr="00154D93">
              <w:rPr>
                <w:rFonts w:ascii="Tahoma" w:hAnsi="Tahoma" w:cs="Tahoma"/>
              </w:rPr>
              <w:t>]</w:t>
            </w:r>
            <w:r w:rsidR="003063CA" w:rsidRPr="00154D93">
              <w:rPr>
                <w:rFonts w:ascii="Tahoma" w:hAnsi="Tahoma" w:cs="Tahoma"/>
              </w:rPr>
              <w:t>**</w:t>
            </w:r>
          </w:p>
        </w:tc>
        <w:tc>
          <w:tcPr>
            <w:tcW w:w="3352" w:type="dxa"/>
          </w:tcPr>
          <w:p w14:paraId="16AFE314" w14:textId="43039008" w:rsidR="003F50FD" w:rsidRPr="00154D93" w:rsidRDefault="00987DD8" w:rsidP="00881D1C">
            <w:pPr>
              <w:pStyle w:val="TableParagraph"/>
              <w:spacing w:line="240" w:lineRule="auto"/>
              <w:rPr>
                <w:rFonts w:ascii="Tahoma" w:hAnsi="Tahoma" w:cs="Tahoma"/>
              </w:rPr>
            </w:pPr>
            <w:r w:rsidRPr="00154D93">
              <w:rPr>
                <w:rFonts w:ascii="Tahoma" w:hAnsi="Tahoma" w:cs="Tahoma"/>
              </w:rPr>
              <w:t>2</w:t>
            </w:r>
            <w:r w:rsidRPr="00154D93">
              <w:rPr>
                <w:rFonts w:ascii="Tahoma" w:hAnsi="Tahoma" w:cs="Tahoma"/>
                <w:lang w:val="en-US"/>
              </w:rPr>
              <w:t>0</w:t>
            </w:r>
            <w:r w:rsidRPr="00154D93">
              <w:rPr>
                <w:rFonts w:ascii="Tahoma" w:hAnsi="Tahoma" w:cs="Tahoma"/>
              </w:rPr>
              <w:t>0</w:t>
            </w:r>
            <w:r w:rsidR="00123882" w:rsidRPr="00154D93">
              <w:rPr>
                <w:rFonts w:ascii="Tahoma" w:hAnsi="Tahoma" w:cs="Tahoma"/>
              </w:rPr>
              <w:t>.000</w:t>
            </w:r>
            <w:r w:rsidR="003F50FD" w:rsidRPr="00154D93">
              <w:rPr>
                <w:rFonts w:ascii="Tahoma" w:hAnsi="Tahoma" w:cs="Tahoma"/>
              </w:rPr>
              <w:t xml:space="preserve"> </w:t>
            </w:r>
          </w:p>
        </w:tc>
      </w:tr>
    </w:tbl>
    <w:p w14:paraId="292D3A25" w14:textId="291C2B78" w:rsidR="00FE0C0C" w:rsidRPr="000D19AF" w:rsidRDefault="00FE0C0C" w:rsidP="00E76414">
      <w:pPr>
        <w:pStyle w:val="a3"/>
      </w:pPr>
      <w:r w:rsidRPr="004E7B57">
        <w:rPr>
          <w:b/>
        </w:rPr>
        <w:t xml:space="preserve">* </w:t>
      </w:r>
      <w:r w:rsidRPr="004E7B57">
        <w:t xml:space="preserve">ενδεχόμενη </w:t>
      </w:r>
      <w:proofErr w:type="spellStart"/>
      <w:r w:rsidRPr="004E7B57">
        <w:t>απομείωση</w:t>
      </w:r>
      <w:proofErr w:type="spellEnd"/>
      <w:r w:rsidRPr="004E7B57">
        <w:t xml:space="preserve"> </w:t>
      </w:r>
      <w:r w:rsidRPr="000D19AF">
        <w:t>κατά την παρ. 11.</w:t>
      </w:r>
      <w:r w:rsidR="00AC70D3" w:rsidRPr="000D19AF">
        <w:t>3</w:t>
      </w:r>
      <w:r w:rsidRPr="000D19AF">
        <w:t>.2. περ. 2(β)</w:t>
      </w:r>
    </w:p>
    <w:p w14:paraId="5DA13537" w14:textId="3C24C57C" w:rsidR="003063CA" w:rsidRPr="004E7B57" w:rsidRDefault="003063CA" w:rsidP="00E76414">
      <w:pPr>
        <w:pStyle w:val="a3"/>
      </w:pPr>
      <w:r w:rsidRPr="000D19AF">
        <w:rPr>
          <w:b/>
        </w:rPr>
        <w:t xml:space="preserve">** </w:t>
      </w:r>
      <w:proofErr w:type="spellStart"/>
      <w:r w:rsidRPr="000D19AF">
        <w:t>απομείωση</w:t>
      </w:r>
      <w:proofErr w:type="spellEnd"/>
      <w:r w:rsidRPr="000D19AF">
        <w:t xml:space="preserve"> </w:t>
      </w:r>
      <w:r w:rsidR="00832258" w:rsidRPr="000D19AF">
        <w:t>με την ολοκλήρωση</w:t>
      </w:r>
      <w:r w:rsidRPr="000D19AF">
        <w:t xml:space="preserve"> 5 </w:t>
      </w:r>
      <w:r w:rsidR="00832258" w:rsidRPr="000D19AF">
        <w:t>ετών</w:t>
      </w:r>
      <w:r w:rsidRPr="000D19AF">
        <w:t xml:space="preserve"> εμπορικής λειτουργίας κατά την παρ. 11.</w:t>
      </w:r>
      <w:r w:rsidR="00AC70D3" w:rsidRPr="000D19AF">
        <w:t>3</w:t>
      </w:r>
      <w:r w:rsidRPr="000D19AF">
        <w:t>.3. περ. 2(β)</w:t>
      </w:r>
    </w:p>
    <w:p w14:paraId="0E2F5A98" w14:textId="77777777" w:rsidR="003063CA" w:rsidRDefault="003063CA" w:rsidP="00E76414">
      <w:pPr>
        <w:pStyle w:val="a3"/>
      </w:pPr>
    </w:p>
    <w:p w14:paraId="28514B58" w14:textId="77777777" w:rsidR="000B1B60" w:rsidRPr="004E7B57" w:rsidRDefault="000B1B60" w:rsidP="00E76414">
      <w:pPr>
        <w:pStyle w:val="a3"/>
      </w:pPr>
    </w:p>
    <w:p w14:paraId="7B54827E" w14:textId="77777777" w:rsidR="000D19AF" w:rsidRDefault="000D19AF">
      <w:pPr>
        <w:tabs>
          <w:tab w:val="clear" w:pos="1189"/>
        </w:tabs>
        <w:spacing w:after="0" w:line="240" w:lineRule="auto"/>
        <w:ind w:right="0"/>
        <w:jc w:val="left"/>
        <w:rPr>
          <w:b/>
          <w:bCs/>
        </w:rPr>
      </w:pPr>
      <w:r>
        <w:rPr>
          <w:b/>
          <w:bCs/>
        </w:rPr>
        <w:br w:type="page"/>
      </w:r>
    </w:p>
    <w:p w14:paraId="6AA22395" w14:textId="258F08E2" w:rsidR="000546D5" w:rsidRPr="004E7B57" w:rsidRDefault="00856EDC" w:rsidP="00E76414">
      <w:r w:rsidRPr="00881D1C">
        <w:rPr>
          <w:b/>
          <w:bCs/>
        </w:rPr>
        <w:lastRenderedPageBreak/>
        <w:t>Πίνακας 2:</w:t>
      </w:r>
      <w:r w:rsidRPr="004E7B57">
        <w:t xml:space="preserve"> Χρονοδιάγραμμα Ανταγωνιστικής Διαδικασίας </w:t>
      </w:r>
    </w:p>
    <w:p w14:paraId="693BFA2C" w14:textId="77777777" w:rsidR="000546D5" w:rsidRPr="004E7B57" w:rsidRDefault="000546D5" w:rsidP="00E76414">
      <w:pPr>
        <w:pStyle w:val="a3"/>
      </w:pPr>
    </w:p>
    <w:tbl>
      <w:tblPr>
        <w:tblStyle w:val="TableNormal1"/>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20"/>
        <w:gridCol w:w="4678"/>
      </w:tblGrid>
      <w:tr w:rsidR="00663E39" w:rsidRPr="004E7B57" w14:paraId="0CF36C50" w14:textId="77777777" w:rsidTr="000B1B60">
        <w:trPr>
          <w:trHeight w:val="959"/>
        </w:trPr>
        <w:tc>
          <w:tcPr>
            <w:tcW w:w="4820" w:type="dxa"/>
          </w:tcPr>
          <w:p w14:paraId="717A79F5" w14:textId="4DF61F34" w:rsidR="00663E39" w:rsidRPr="004E7B57" w:rsidRDefault="00663E39" w:rsidP="000B1B60">
            <w:pPr>
              <w:pStyle w:val="TableParagraph"/>
              <w:spacing w:line="240" w:lineRule="auto"/>
              <w:ind w:firstLine="23"/>
              <w:rPr>
                <w:b/>
                <w:i/>
              </w:rPr>
            </w:pPr>
            <w:r w:rsidRPr="004E7B57">
              <w:t xml:space="preserve">Υποβολή ερωτημάτων Ενδιαφερομένων επί </w:t>
            </w:r>
            <w:r w:rsidR="00ED7D04" w:rsidRPr="004E7B57">
              <w:t>της</w:t>
            </w:r>
          </w:p>
          <w:p w14:paraId="25D6A6FD" w14:textId="52E34C14" w:rsidR="00663E39" w:rsidRPr="004E7B57" w:rsidRDefault="00663E39" w:rsidP="00881D1C">
            <w:pPr>
              <w:pStyle w:val="TableParagraph"/>
              <w:spacing w:line="240" w:lineRule="auto"/>
            </w:pPr>
            <w:r w:rsidRPr="004E7B57">
              <w:t>Προκήρυξης της Ανταγωνιστικής Διαδικασίας</w:t>
            </w:r>
          </w:p>
        </w:tc>
        <w:tc>
          <w:tcPr>
            <w:tcW w:w="4678" w:type="dxa"/>
          </w:tcPr>
          <w:p w14:paraId="36D10D2E" w14:textId="212F1D7B" w:rsidR="00663E39" w:rsidRPr="004E7B57" w:rsidRDefault="00663E39" w:rsidP="00881D1C">
            <w:pPr>
              <w:pStyle w:val="TableParagraph"/>
              <w:spacing w:line="240" w:lineRule="auto"/>
            </w:pPr>
            <w:r w:rsidRPr="004E7B57">
              <w:t xml:space="preserve">Από την ημερομηνία έκδοσης της Προκήρυξης σε ΦΕΚ έως </w:t>
            </w:r>
            <w:r w:rsidR="0082481C">
              <w:t>τις 30.06.2023 ώρα 10:00 π.μ.</w:t>
            </w:r>
          </w:p>
        </w:tc>
      </w:tr>
      <w:tr w:rsidR="000546D5" w:rsidRPr="004E7B57" w14:paraId="02D4BB05" w14:textId="77777777" w:rsidTr="000B1B60">
        <w:trPr>
          <w:trHeight w:val="856"/>
        </w:trPr>
        <w:tc>
          <w:tcPr>
            <w:tcW w:w="4820" w:type="dxa"/>
          </w:tcPr>
          <w:p w14:paraId="718F014A" w14:textId="77777777" w:rsidR="000546D5" w:rsidRPr="004E7B57" w:rsidRDefault="00856EDC" w:rsidP="00881D1C">
            <w:pPr>
              <w:pStyle w:val="TableParagraph"/>
              <w:spacing w:line="240" w:lineRule="auto"/>
            </w:pPr>
            <w:r w:rsidRPr="004E7B57">
              <w:t>Έναρξη υποβολής αιτήσεων συμμετοχής</w:t>
            </w:r>
          </w:p>
        </w:tc>
        <w:tc>
          <w:tcPr>
            <w:tcW w:w="4678" w:type="dxa"/>
          </w:tcPr>
          <w:p w14:paraId="163177FC" w14:textId="278AC28A" w:rsidR="000546D5" w:rsidRPr="004E7B57" w:rsidRDefault="00F925AB" w:rsidP="00881D1C">
            <w:pPr>
              <w:pStyle w:val="TableParagraph"/>
              <w:spacing w:line="240" w:lineRule="auto"/>
            </w:pPr>
            <w:r>
              <w:rPr>
                <w:color w:val="000000"/>
              </w:rPr>
              <w:t>Από</w:t>
            </w:r>
            <w:r w:rsidRPr="00C24758">
              <w:rPr>
                <w:color w:val="000000"/>
              </w:rPr>
              <w:t xml:space="preserve"> την ημερομηνία δημοσίευσης της Προκήρυξης σε ΦΕΚ</w:t>
            </w:r>
          </w:p>
        </w:tc>
      </w:tr>
      <w:tr w:rsidR="00663E39" w:rsidRPr="004E7B57" w14:paraId="768E281A" w14:textId="77777777" w:rsidTr="000B1B60">
        <w:trPr>
          <w:trHeight w:val="782"/>
        </w:trPr>
        <w:tc>
          <w:tcPr>
            <w:tcW w:w="4820" w:type="dxa"/>
          </w:tcPr>
          <w:p w14:paraId="37BE6478" w14:textId="79706255" w:rsidR="00663E39" w:rsidRPr="004E7B57" w:rsidRDefault="00663E39" w:rsidP="00F925AB">
            <w:pPr>
              <w:pStyle w:val="TableParagraph"/>
              <w:spacing w:line="240" w:lineRule="auto"/>
            </w:pPr>
            <w:r w:rsidRPr="004E7B57">
              <w:t>Λήξη</w:t>
            </w:r>
            <w:r w:rsidR="00F925AB">
              <w:t xml:space="preserve"> </w:t>
            </w:r>
            <w:r w:rsidRPr="004E7B57">
              <w:t>υποβολής</w:t>
            </w:r>
            <w:r w:rsidR="00F925AB">
              <w:t xml:space="preserve"> </w:t>
            </w:r>
            <w:r w:rsidRPr="004E7B57">
              <w:t>αιτήσεων</w:t>
            </w:r>
            <w:r w:rsidR="00F925AB">
              <w:t xml:space="preserve"> </w:t>
            </w:r>
            <w:r w:rsidRPr="004E7B57">
              <w:t>συμμετοχής</w:t>
            </w:r>
          </w:p>
        </w:tc>
        <w:tc>
          <w:tcPr>
            <w:tcW w:w="4678" w:type="dxa"/>
          </w:tcPr>
          <w:p w14:paraId="77650955" w14:textId="1F17C41C" w:rsidR="00663E39" w:rsidRPr="003F0DAE" w:rsidRDefault="00FE0C0C" w:rsidP="00881D1C">
            <w:pPr>
              <w:pStyle w:val="TableParagraph"/>
              <w:spacing w:line="240" w:lineRule="auto"/>
              <w:rPr>
                <w:b/>
                <w:bCs/>
              </w:rPr>
            </w:pPr>
            <w:r w:rsidRPr="003F0DAE">
              <w:rPr>
                <w:b/>
                <w:bCs/>
              </w:rPr>
              <w:t xml:space="preserve"> </w:t>
            </w:r>
            <w:r w:rsidR="00F925AB" w:rsidRPr="003F0DAE">
              <w:rPr>
                <w:b/>
                <w:bCs/>
              </w:rPr>
              <w:t>10.07.2023 ώρα 23:59</w:t>
            </w:r>
          </w:p>
          <w:p w14:paraId="5390D6D2" w14:textId="00E650AB" w:rsidR="00663E39" w:rsidRPr="004E7B57" w:rsidRDefault="00663E39" w:rsidP="00881D1C">
            <w:pPr>
              <w:pStyle w:val="TableParagraph"/>
              <w:spacing w:line="240" w:lineRule="auto"/>
            </w:pPr>
          </w:p>
        </w:tc>
      </w:tr>
      <w:tr w:rsidR="00F925AB" w:rsidRPr="004E7B57" w14:paraId="52567B6C" w14:textId="77777777" w:rsidTr="000B1B60">
        <w:trPr>
          <w:trHeight w:val="861"/>
        </w:trPr>
        <w:tc>
          <w:tcPr>
            <w:tcW w:w="4820" w:type="dxa"/>
          </w:tcPr>
          <w:p w14:paraId="305FD5AB" w14:textId="57792743" w:rsidR="00F925AB" w:rsidRPr="004E7B57" w:rsidRDefault="00F925AB" w:rsidP="00881D1C">
            <w:pPr>
              <w:pStyle w:val="TableParagraph"/>
              <w:spacing w:line="240" w:lineRule="auto"/>
            </w:pPr>
            <w:r w:rsidRPr="00C24758">
              <w:rPr>
                <w:color w:val="000000"/>
              </w:rPr>
              <w:t>Προσκόμιση πρωτότυπου εγγράφου (</w:t>
            </w:r>
            <w:proofErr w:type="spellStart"/>
            <w:r w:rsidRPr="00C24758">
              <w:rPr>
                <w:color w:val="000000"/>
              </w:rPr>
              <w:t>Hard</w:t>
            </w:r>
            <w:proofErr w:type="spellEnd"/>
            <w:r w:rsidRPr="00C24758">
              <w:rPr>
                <w:color w:val="000000"/>
              </w:rPr>
              <w:t xml:space="preserve"> Copy) </w:t>
            </w:r>
            <w:r>
              <w:rPr>
                <w:color w:val="000000"/>
              </w:rPr>
              <w:t xml:space="preserve">Εγγυητικής Επιστολής Συμμετοχής </w:t>
            </w:r>
            <w:r w:rsidRPr="00C24758">
              <w:rPr>
                <w:color w:val="000000"/>
              </w:rPr>
              <w:t>και παραλαβή από τη ΡΑΕ</w:t>
            </w:r>
          </w:p>
        </w:tc>
        <w:tc>
          <w:tcPr>
            <w:tcW w:w="4678" w:type="dxa"/>
          </w:tcPr>
          <w:p w14:paraId="6794CBAC" w14:textId="682CB50A" w:rsidR="00F925AB" w:rsidRPr="003F0DAE" w:rsidRDefault="00F925AB" w:rsidP="00881D1C">
            <w:pPr>
              <w:pStyle w:val="TableParagraph"/>
              <w:spacing w:line="240" w:lineRule="auto"/>
              <w:rPr>
                <w:b/>
                <w:bCs/>
              </w:rPr>
            </w:pPr>
            <w:r w:rsidRPr="003F0DAE">
              <w:rPr>
                <w:b/>
                <w:bCs/>
              </w:rPr>
              <w:t>Έως τις 12.07.2023 και ώρα 15:00</w:t>
            </w:r>
          </w:p>
        </w:tc>
      </w:tr>
      <w:tr w:rsidR="00F925AB" w:rsidRPr="004E7B57" w14:paraId="42D80711" w14:textId="77777777" w:rsidTr="000B1B60">
        <w:trPr>
          <w:trHeight w:val="861"/>
        </w:trPr>
        <w:tc>
          <w:tcPr>
            <w:tcW w:w="4820" w:type="dxa"/>
          </w:tcPr>
          <w:p w14:paraId="370A5629" w14:textId="25E8BFB6" w:rsidR="00F925AB" w:rsidRPr="00C24758" w:rsidRDefault="00F925AB" w:rsidP="00881D1C">
            <w:pPr>
              <w:pStyle w:val="TableParagraph"/>
              <w:spacing w:line="240" w:lineRule="auto"/>
              <w:rPr>
                <w:color w:val="000000"/>
              </w:rPr>
            </w:pPr>
            <w:r w:rsidRPr="00650437">
              <w:rPr>
                <w:color w:val="000000"/>
              </w:rPr>
              <w:t>Υποβολή ηλεκτρονικού αντιγράφου Εγγυητικής Επιστολής Συμμετοχής από το φορέα έκδοσης.</w:t>
            </w:r>
          </w:p>
        </w:tc>
        <w:tc>
          <w:tcPr>
            <w:tcW w:w="4678" w:type="dxa"/>
          </w:tcPr>
          <w:p w14:paraId="22982BE0" w14:textId="40117EFF" w:rsidR="00F925AB" w:rsidRPr="00F925AB" w:rsidRDefault="00F925AB" w:rsidP="00881D1C">
            <w:pPr>
              <w:pStyle w:val="TableParagraph"/>
              <w:spacing w:line="240" w:lineRule="auto"/>
              <w:rPr>
                <w:b/>
                <w:bCs/>
              </w:rPr>
            </w:pPr>
            <w:r w:rsidRPr="00331D3E">
              <w:rPr>
                <w:b/>
                <w:bCs/>
              </w:rPr>
              <w:t>Έως τις 12.07.2023 και ώρα 15:00</w:t>
            </w:r>
          </w:p>
        </w:tc>
      </w:tr>
      <w:tr w:rsidR="00F925AB" w:rsidRPr="004E7B57" w14:paraId="0BCAF8F2" w14:textId="77777777" w:rsidTr="000B1B60">
        <w:trPr>
          <w:trHeight w:val="709"/>
        </w:trPr>
        <w:tc>
          <w:tcPr>
            <w:tcW w:w="4820" w:type="dxa"/>
          </w:tcPr>
          <w:p w14:paraId="1DB534ED" w14:textId="107002FA" w:rsidR="00F925AB" w:rsidRPr="001B4B05" w:rsidRDefault="00F925AB" w:rsidP="003F0DAE">
            <w:pPr>
              <w:pStyle w:val="TableParagraph"/>
              <w:tabs>
                <w:tab w:val="left" w:pos="2477"/>
              </w:tabs>
              <w:spacing w:line="240" w:lineRule="auto"/>
              <w:rPr>
                <w:color w:val="000000"/>
              </w:rPr>
            </w:pPr>
            <w:r w:rsidRPr="00F925AB">
              <w:rPr>
                <w:color w:val="000000"/>
              </w:rPr>
              <w:t xml:space="preserve">Αξιολόγηση αιτήσεων από τη </w:t>
            </w:r>
            <w:r w:rsidR="001B4B05">
              <w:rPr>
                <w:color w:val="000000"/>
              </w:rPr>
              <w:t>Ρ.Α.Α.Ε.Υ.</w:t>
            </w:r>
          </w:p>
        </w:tc>
        <w:tc>
          <w:tcPr>
            <w:tcW w:w="4678" w:type="dxa"/>
          </w:tcPr>
          <w:p w14:paraId="4BBC2457" w14:textId="055EEBB7" w:rsidR="00F925AB" w:rsidRPr="00331D3E" w:rsidRDefault="00F925AB" w:rsidP="00881D1C">
            <w:pPr>
              <w:pStyle w:val="TableParagraph"/>
              <w:spacing w:line="240" w:lineRule="auto"/>
              <w:rPr>
                <w:b/>
                <w:bCs/>
              </w:rPr>
            </w:pPr>
            <w:r>
              <w:rPr>
                <w:color w:val="000000"/>
              </w:rPr>
              <w:t>10</w:t>
            </w:r>
            <w:r w:rsidRPr="00C24758">
              <w:rPr>
                <w:color w:val="000000"/>
                <w:lang w:val="en-US"/>
              </w:rPr>
              <w:t>.0</w:t>
            </w:r>
            <w:r>
              <w:rPr>
                <w:color w:val="000000"/>
              </w:rPr>
              <w:t>7</w:t>
            </w:r>
            <w:r w:rsidRPr="00C24758">
              <w:rPr>
                <w:color w:val="000000"/>
                <w:lang w:val="en-US"/>
              </w:rPr>
              <w:t>.</w:t>
            </w:r>
            <w:r w:rsidRPr="00C24758">
              <w:rPr>
                <w:color w:val="000000"/>
              </w:rPr>
              <w:t>202</w:t>
            </w:r>
            <w:r w:rsidR="009864A8">
              <w:rPr>
                <w:color w:val="000000"/>
              </w:rPr>
              <w:t>3</w:t>
            </w:r>
            <w:r w:rsidRPr="00C24758">
              <w:rPr>
                <w:color w:val="000000"/>
              </w:rPr>
              <w:t xml:space="preserve"> – </w:t>
            </w:r>
            <w:r>
              <w:rPr>
                <w:color w:val="000000"/>
              </w:rPr>
              <w:t>0</w:t>
            </w:r>
            <w:r w:rsidR="009864A8">
              <w:rPr>
                <w:color w:val="000000"/>
              </w:rPr>
              <w:t>2</w:t>
            </w:r>
            <w:r w:rsidRPr="00C24758">
              <w:rPr>
                <w:color w:val="000000"/>
                <w:lang w:val="en-US"/>
              </w:rPr>
              <w:t>.0</w:t>
            </w:r>
            <w:r>
              <w:rPr>
                <w:color w:val="000000"/>
              </w:rPr>
              <w:t>8</w:t>
            </w:r>
            <w:r w:rsidRPr="00C24758">
              <w:rPr>
                <w:color w:val="000000"/>
                <w:lang w:val="en-US"/>
              </w:rPr>
              <w:t>.</w:t>
            </w:r>
            <w:r w:rsidRPr="00C24758">
              <w:rPr>
                <w:color w:val="000000"/>
              </w:rPr>
              <w:t>202</w:t>
            </w:r>
            <w:r w:rsidR="009864A8">
              <w:rPr>
                <w:color w:val="000000"/>
              </w:rPr>
              <w:t>3</w:t>
            </w:r>
          </w:p>
        </w:tc>
      </w:tr>
      <w:tr w:rsidR="009864A8" w:rsidRPr="004E7B57" w14:paraId="4FBBDABB" w14:textId="77777777" w:rsidTr="000B1B60">
        <w:trPr>
          <w:trHeight w:val="861"/>
        </w:trPr>
        <w:tc>
          <w:tcPr>
            <w:tcW w:w="4820" w:type="dxa"/>
          </w:tcPr>
          <w:p w14:paraId="1E1EB010" w14:textId="7BD0178E" w:rsidR="009864A8" w:rsidRPr="00F925AB" w:rsidRDefault="00AB393D" w:rsidP="00F925AB">
            <w:pPr>
              <w:pStyle w:val="TableParagraph"/>
              <w:tabs>
                <w:tab w:val="left" w:pos="2477"/>
              </w:tabs>
              <w:spacing w:line="240" w:lineRule="auto"/>
              <w:rPr>
                <w:color w:val="000000"/>
              </w:rPr>
            </w:pPr>
            <w:r>
              <w:rPr>
                <w:color w:val="000000"/>
              </w:rPr>
              <w:t>1</w:t>
            </w:r>
            <w:r w:rsidR="009864A8" w:rsidRPr="003F0DAE">
              <w:rPr>
                <w:color w:val="000000"/>
                <w:vertAlign w:val="superscript"/>
              </w:rPr>
              <w:t>η</w:t>
            </w:r>
            <w:r w:rsidR="009864A8">
              <w:rPr>
                <w:color w:val="000000"/>
              </w:rPr>
              <w:t xml:space="preserve"> Απόφαση </w:t>
            </w:r>
            <w:r w:rsidR="00E3119B">
              <w:rPr>
                <w:color w:val="000000"/>
              </w:rPr>
              <w:t>Ρ.Α.Α.Ε.Υ.</w:t>
            </w:r>
            <w:r w:rsidR="009864A8">
              <w:rPr>
                <w:color w:val="000000"/>
              </w:rPr>
              <w:t xml:space="preserve"> - </w:t>
            </w:r>
            <w:r w:rsidR="00E207C1" w:rsidRPr="004E7B57">
              <w:t xml:space="preserve">Έκδοση Προσωρινού Καταλόγου </w:t>
            </w:r>
            <w:r w:rsidR="00E207C1">
              <w:t>Επιλεγέντων και</w:t>
            </w:r>
            <w:r w:rsidR="00E207C1" w:rsidRPr="004E7B57">
              <w:t xml:space="preserve"> Αποκλεισθέντων</w:t>
            </w:r>
            <w:r w:rsidR="00E207C1">
              <w:t xml:space="preserve"> Συμμετεχόντων</w:t>
            </w:r>
          </w:p>
        </w:tc>
        <w:tc>
          <w:tcPr>
            <w:tcW w:w="4678" w:type="dxa"/>
          </w:tcPr>
          <w:p w14:paraId="1A5526BD" w14:textId="32F6D04E" w:rsidR="009864A8" w:rsidRPr="003F0DAE" w:rsidRDefault="009864A8" w:rsidP="00881D1C">
            <w:pPr>
              <w:pStyle w:val="TableParagraph"/>
              <w:spacing w:line="240" w:lineRule="auto"/>
              <w:rPr>
                <w:b/>
                <w:bCs/>
                <w:color w:val="000000"/>
              </w:rPr>
            </w:pPr>
            <w:r w:rsidRPr="003F0DAE">
              <w:rPr>
                <w:b/>
                <w:bCs/>
                <w:color w:val="000000"/>
              </w:rPr>
              <w:t>03</w:t>
            </w:r>
            <w:r w:rsidRPr="003F0DAE">
              <w:rPr>
                <w:b/>
                <w:bCs/>
                <w:color w:val="000000"/>
                <w:lang w:val="en-US"/>
              </w:rPr>
              <w:t>.0</w:t>
            </w:r>
            <w:r w:rsidRPr="003F0DAE">
              <w:rPr>
                <w:b/>
                <w:bCs/>
                <w:color w:val="000000"/>
              </w:rPr>
              <w:t>8</w:t>
            </w:r>
            <w:r w:rsidRPr="003F0DAE">
              <w:rPr>
                <w:b/>
                <w:bCs/>
                <w:color w:val="000000"/>
                <w:lang w:val="en-US"/>
              </w:rPr>
              <w:t>.</w:t>
            </w:r>
            <w:r w:rsidRPr="003F0DAE">
              <w:rPr>
                <w:b/>
                <w:bCs/>
                <w:color w:val="000000"/>
              </w:rPr>
              <w:t>202</w:t>
            </w:r>
            <w:r>
              <w:rPr>
                <w:b/>
                <w:bCs/>
                <w:color w:val="000000"/>
              </w:rPr>
              <w:t>3</w:t>
            </w:r>
          </w:p>
        </w:tc>
      </w:tr>
      <w:tr w:rsidR="000546D5" w:rsidRPr="004E7B57" w14:paraId="7719BEC3" w14:textId="77777777" w:rsidTr="000B1B60">
        <w:trPr>
          <w:trHeight w:val="780"/>
        </w:trPr>
        <w:tc>
          <w:tcPr>
            <w:tcW w:w="4820" w:type="dxa"/>
          </w:tcPr>
          <w:p w14:paraId="28765C52" w14:textId="77777777" w:rsidR="000546D5" w:rsidRPr="004E7B57" w:rsidRDefault="00856EDC" w:rsidP="00881D1C">
            <w:pPr>
              <w:pStyle w:val="TableParagraph"/>
              <w:spacing w:line="240" w:lineRule="auto"/>
            </w:pPr>
            <w:r w:rsidRPr="004E7B57">
              <w:t>Υποβολή Ενστάσεων</w:t>
            </w:r>
          </w:p>
        </w:tc>
        <w:tc>
          <w:tcPr>
            <w:tcW w:w="4678" w:type="dxa"/>
          </w:tcPr>
          <w:p w14:paraId="5FC080CA" w14:textId="67BD6687" w:rsidR="000546D5" w:rsidRPr="004E7B57" w:rsidRDefault="009864A8" w:rsidP="00881D1C">
            <w:pPr>
              <w:pStyle w:val="TableParagraph"/>
              <w:spacing w:line="240" w:lineRule="auto"/>
            </w:pPr>
            <w:r>
              <w:t xml:space="preserve">04.08.2023 - </w:t>
            </w:r>
            <w:r>
              <w:rPr>
                <w:color w:val="000000"/>
              </w:rPr>
              <w:t>07</w:t>
            </w:r>
            <w:r w:rsidRPr="00C24758">
              <w:rPr>
                <w:color w:val="000000"/>
                <w:lang w:val="en-US"/>
              </w:rPr>
              <w:t>.0</w:t>
            </w:r>
            <w:r>
              <w:rPr>
                <w:color w:val="000000"/>
              </w:rPr>
              <w:t>8</w:t>
            </w:r>
            <w:r w:rsidRPr="00C24758">
              <w:rPr>
                <w:color w:val="000000"/>
                <w:lang w:val="en-US"/>
              </w:rPr>
              <w:t>.</w:t>
            </w:r>
            <w:r w:rsidRPr="00C24758">
              <w:rPr>
                <w:color w:val="000000"/>
              </w:rPr>
              <w:t>202</w:t>
            </w:r>
            <w:r>
              <w:rPr>
                <w:color w:val="000000"/>
              </w:rPr>
              <w:t xml:space="preserve">3 </w:t>
            </w:r>
            <w:r w:rsidRPr="00C24758">
              <w:rPr>
                <w:color w:val="000000"/>
              </w:rPr>
              <w:t>ώρα 15:00</w:t>
            </w:r>
          </w:p>
        </w:tc>
      </w:tr>
      <w:tr w:rsidR="009864A8" w:rsidRPr="004E7B57" w14:paraId="2E01FF66" w14:textId="77777777" w:rsidTr="000B1B60">
        <w:trPr>
          <w:trHeight w:val="780"/>
        </w:trPr>
        <w:tc>
          <w:tcPr>
            <w:tcW w:w="4820" w:type="dxa"/>
          </w:tcPr>
          <w:p w14:paraId="6A9C8804" w14:textId="63F3F684" w:rsidR="009864A8" w:rsidRPr="004E7B57" w:rsidRDefault="009864A8" w:rsidP="00881D1C">
            <w:pPr>
              <w:pStyle w:val="TableParagraph"/>
              <w:spacing w:line="240" w:lineRule="auto"/>
            </w:pPr>
            <w:r>
              <w:t>Αξιολόγηση Ενστάσεων</w:t>
            </w:r>
          </w:p>
        </w:tc>
        <w:tc>
          <w:tcPr>
            <w:tcW w:w="4678" w:type="dxa"/>
          </w:tcPr>
          <w:p w14:paraId="121AECFA" w14:textId="6EE532DC" w:rsidR="009864A8" w:rsidRDefault="009864A8" w:rsidP="00881D1C">
            <w:pPr>
              <w:pStyle w:val="TableParagraph"/>
              <w:spacing w:line="240" w:lineRule="auto"/>
            </w:pPr>
            <w:r>
              <w:rPr>
                <w:color w:val="000000"/>
              </w:rPr>
              <w:t>07</w:t>
            </w:r>
            <w:r w:rsidRPr="00C24758">
              <w:rPr>
                <w:color w:val="000000"/>
                <w:lang w:val="en-US"/>
              </w:rPr>
              <w:t>.0</w:t>
            </w:r>
            <w:r>
              <w:rPr>
                <w:color w:val="000000"/>
              </w:rPr>
              <w:t>8</w:t>
            </w:r>
            <w:r w:rsidRPr="00C24758">
              <w:rPr>
                <w:color w:val="000000"/>
                <w:lang w:val="en-US"/>
              </w:rPr>
              <w:t>.</w:t>
            </w:r>
            <w:r w:rsidRPr="00C24758">
              <w:rPr>
                <w:color w:val="000000"/>
              </w:rPr>
              <w:t>202</w:t>
            </w:r>
            <w:r>
              <w:rPr>
                <w:color w:val="000000"/>
              </w:rPr>
              <w:t>3 - 09</w:t>
            </w:r>
            <w:r w:rsidRPr="00C24758">
              <w:rPr>
                <w:color w:val="000000"/>
                <w:lang w:val="en-US"/>
              </w:rPr>
              <w:t>.0</w:t>
            </w:r>
            <w:r>
              <w:rPr>
                <w:color w:val="000000"/>
              </w:rPr>
              <w:t>8</w:t>
            </w:r>
            <w:r w:rsidRPr="00C24758">
              <w:rPr>
                <w:color w:val="000000"/>
                <w:lang w:val="en-US"/>
              </w:rPr>
              <w:t>.</w:t>
            </w:r>
            <w:r w:rsidRPr="00C24758">
              <w:rPr>
                <w:color w:val="000000"/>
              </w:rPr>
              <w:t>202</w:t>
            </w:r>
            <w:r>
              <w:rPr>
                <w:color w:val="000000"/>
              </w:rPr>
              <w:t>3</w:t>
            </w:r>
          </w:p>
        </w:tc>
      </w:tr>
      <w:tr w:rsidR="000546D5" w:rsidRPr="004E7B57" w14:paraId="5BB7D378" w14:textId="77777777" w:rsidTr="000B1B60">
        <w:trPr>
          <w:trHeight w:val="1303"/>
        </w:trPr>
        <w:tc>
          <w:tcPr>
            <w:tcW w:w="4820" w:type="dxa"/>
          </w:tcPr>
          <w:p w14:paraId="05D2C9AD" w14:textId="0B276C59" w:rsidR="000546D5" w:rsidRPr="004E7B57" w:rsidRDefault="00AB393D" w:rsidP="00881D1C">
            <w:pPr>
              <w:pStyle w:val="TableParagraph"/>
              <w:spacing w:line="240" w:lineRule="auto"/>
            </w:pPr>
            <w:r>
              <w:t>2</w:t>
            </w:r>
            <w:r w:rsidR="00EC3E87" w:rsidRPr="003F0DAE">
              <w:rPr>
                <w:vertAlign w:val="superscript"/>
              </w:rPr>
              <w:t>η</w:t>
            </w:r>
            <w:r w:rsidR="00EC3E87">
              <w:t xml:space="preserve"> </w:t>
            </w:r>
            <w:r w:rsidR="00856EDC" w:rsidRPr="004E7B57">
              <w:t xml:space="preserve">Απόφαση </w:t>
            </w:r>
            <w:r w:rsidR="00E3119B">
              <w:t>Ρ.Α.Α.Ε.Υ.</w:t>
            </w:r>
            <w:r w:rsidR="00856EDC" w:rsidRPr="004E7B57">
              <w:t xml:space="preserve"> – Οριστικά Αποτελέσματα Αξιολόγησης (Οριστικός</w:t>
            </w:r>
            <w:r w:rsidR="003D7283" w:rsidRPr="004E7B57">
              <w:t xml:space="preserve"> </w:t>
            </w:r>
            <w:r w:rsidR="00856EDC" w:rsidRPr="004E7B57">
              <w:t>Κατάλογος</w:t>
            </w:r>
            <w:r w:rsidR="00663E39" w:rsidRPr="004E7B57">
              <w:t xml:space="preserve"> </w:t>
            </w:r>
            <w:r w:rsidR="00856EDC" w:rsidRPr="004E7B57">
              <w:t>Επιλεγέντ</w:t>
            </w:r>
            <w:r w:rsidR="00663E39" w:rsidRPr="004E7B57">
              <w:t>ων</w:t>
            </w:r>
            <w:r w:rsidR="001B17F9">
              <w:t xml:space="preserve">, </w:t>
            </w:r>
            <w:r w:rsidR="00856EDC" w:rsidRPr="004E7B57">
              <w:t>Αποκλεισθέντων</w:t>
            </w:r>
            <w:r w:rsidR="001B17F9" w:rsidRPr="004E7B57">
              <w:t xml:space="preserve"> και </w:t>
            </w:r>
            <w:r w:rsidR="00663E39" w:rsidRPr="004E7B57">
              <w:t xml:space="preserve"> </w:t>
            </w:r>
            <w:r w:rsidR="001B17F9">
              <w:t>Επιλαχόντων</w:t>
            </w:r>
            <w:r w:rsidR="001B17F9" w:rsidRPr="004E7B57">
              <w:t xml:space="preserve"> </w:t>
            </w:r>
            <w:r w:rsidR="00856EDC" w:rsidRPr="004E7B57">
              <w:t>Συμμετεχόντων)</w:t>
            </w:r>
            <w:r w:rsidR="002B173E" w:rsidRPr="004E7B57">
              <w:t xml:space="preserve"> </w:t>
            </w:r>
            <w:r w:rsidR="001B17F9">
              <w:t>– Ενημέρωση Συμμετεχόντων</w:t>
            </w:r>
          </w:p>
        </w:tc>
        <w:tc>
          <w:tcPr>
            <w:tcW w:w="4678" w:type="dxa"/>
          </w:tcPr>
          <w:p w14:paraId="028FA4F4" w14:textId="6532EC31" w:rsidR="000546D5" w:rsidRPr="00715370" w:rsidRDefault="001B17F9" w:rsidP="00881D1C">
            <w:pPr>
              <w:pStyle w:val="TableParagraph"/>
              <w:spacing w:line="240" w:lineRule="auto"/>
              <w:rPr>
                <w:b/>
                <w:bCs/>
              </w:rPr>
            </w:pPr>
            <w:r w:rsidRPr="00715370">
              <w:rPr>
                <w:b/>
                <w:bCs/>
                <w:color w:val="000000"/>
              </w:rPr>
              <w:t>10</w:t>
            </w:r>
            <w:r w:rsidRPr="00715370">
              <w:rPr>
                <w:b/>
                <w:bCs/>
                <w:color w:val="000000"/>
                <w:lang w:val="en-US"/>
              </w:rPr>
              <w:t>.0</w:t>
            </w:r>
            <w:r w:rsidRPr="00715370">
              <w:rPr>
                <w:b/>
                <w:bCs/>
                <w:color w:val="000000"/>
              </w:rPr>
              <w:t>8</w:t>
            </w:r>
            <w:r w:rsidRPr="00715370">
              <w:rPr>
                <w:b/>
                <w:bCs/>
                <w:color w:val="000000"/>
                <w:lang w:val="en-US"/>
              </w:rPr>
              <w:t>.</w:t>
            </w:r>
            <w:r w:rsidRPr="00715370">
              <w:rPr>
                <w:b/>
                <w:bCs/>
                <w:color w:val="000000"/>
              </w:rPr>
              <w:t>2023</w:t>
            </w:r>
          </w:p>
        </w:tc>
      </w:tr>
    </w:tbl>
    <w:p w14:paraId="6C4EE001" w14:textId="77777777" w:rsidR="000546D5" w:rsidRDefault="000546D5" w:rsidP="00E76414"/>
    <w:p w14:paraId="168F4B67" w14:textId="77777777" w:rsidR="00881D1C" w:rsidRPr="009F4B4C" w:rsidRDefault="00881D1C" w:rsidP="00E76414">
      <w:pPr>
        <w:sectPr w:rsidR="00881D1C" w:rsidRPr="009F4B4C" w:rsidSect="003212AB">
          <w:headerReference w:type="default" r:id="rId22"/>
          <w:footerReference w:type="default" r:id="rId23"/>
          <w:type w:val="continuous"/>
          <w:pgSz w:w="11906" w:h="16838" w:code="9"/>
          <w:pgMar w:top="720" w:right="720" w:bottom="720" w:left="720" w:header="677" w:footer="0" w:gutter="0"/>
          <w:cols w:space="720"/>
          <w:docGrid w:linePitch="299"/>
        </w:sectPr>
      </w:pPr>
    </w:p>
    <w:p w14:paraId="42F31303" w14:textId="77777777" w:rsidR="00881D1C" w:rsidRPr="003D268D" w:rsidRDefault="00881D1C" w:rsidP="003D268D">
      <w:pPr>
        <w:jc w:val="center"/>
        <w:rPr>
          <w:b/>
          <w:bCs/>
        </w:rPr>
      </w:pPr>
    </w:p>
    <w:p w14:paraId="37690AD4" w14:textId="77777777" w:rsidR="000546D5" w:rsidRPr="003D268D" w:rsidRDefault="00856EDC" w:rsidP="003D268D">
      <w:pPr>
        <w:jc w:val="center"/>
        <w:rPr>
          <w:b/>
          <w:bCs/>
        </w:rPr>
      </w:pPr>
      <w:r w:rsidRPr="003D268D">
        <w:rPr>
          <w:b/>
          <w:bCs/>
        </w:rPr>
        <w:t>ΠΑΡΑΡΤΗΜΑ Β</w:t>
      </w:r>
    </w:p>
    <w:p w14:paraId="53D14B7E" w14:textId="77777777" w:rsidR="000546D5" w:rsidRPr="003D268D" w:rsidRDefault="000546D5" w:rsidP="003D268D">
      <w:pPr>
        <w:jc w:val="center"/>
        <w:rPr>
          <w:b/>
          <w:bCs/>
        </w:rPr>
      </w:pPr>
    </w:p>
    <w:p w14:paraId="1F4A10DE" w14:textId="7BFA91B1" w:rsidR="000546D5" w:rsidRPr="003D268D" w:rsidRDefault="00856EDC" w:rsidP="003D268D">
      <w:pPr>
        <w:jc w:val="center"/>
        <w:rPr>
          <w:b/>
          <w:bCs/>
        </w:rPr>
      </w:pPr>
      <w:r w:rsidRPr="003D268D">
        <w:rPr>
          <w:b/>
          <w:bCs/>
        </w:rPr>
        <w:t>Υπόδειγμα Αίτησης Συμμετοχής–</w:t>
      </w:r>
    </w:p>
    <w:p w14:paraId="7775E44B" w14:textId="3F618C60" w:rsidR="000546D5" w:rsidRPr="003D268D" w:rsidRDefault="00856EDC" w:rsidP="003D268D">
      <w:pPr>
        <w:jc w:val="center"/>
        <w:rPr>
          <w:b/>
          <w:bCs/>
        </w:rPr>
      </w:pPr>
      <w:r w:rsidRPr="003D268D">
        <w:rPr>
          <w:b/>
          <w:bCs/>
        </w:rPr>
        <w:t>Υπεύθυνη</w:t>
      </w:r>
      <w:r w:rsidR="003D47F4" w:rsidRPr="003D268D">
        <w:rPr>
          <w:b/>
          <w:bCs/>
        </w:rPr>
        <w:t>ς</w:t>
      </w:r>
      <w:r w:rsidRPr="003D268D">
        <w:rPr>
          <w:b/>
          <w:bCs/>
        </w:rPr>
        <w:t xml:space="preserve"> Δήλωση</w:t>
      </w:r>
      <w:r w:rsidR="003D47F4" w:rsidRPr="003D268D">
        <w:rPr>
          <w:b/>
          <w:bCs/>
        </w:rPr>
        <w:t>ς</w:t>
      </w:r>
    </w:p>
    <w:p w14:paraId="00C414AD" w14:textId="576614B6" w:rsidR="000546D5" w:rsidRPr="004E7B57" w:rsidRDefault="00856EDC" w:rsidP="00E76414">
      <w:r w:rsidRPr="000D19AF">
        <w:t>(παρ.</w:t>
      </w:r>
      <w:r w:rsidR="00F2748D" w:rsidRPr="000D19AF">
        <w:t xml:space="preserve"> </w:t>
      </w:r>
      <w:r w:rsidR="006018CD" w:rsidRPr="000D19AF">
        <w:t xml:space="preserve">3.3. </w:t>
      </w:r>
      <w:r w:rsidRPr="000D19AF">
        <w:t>και</w:t>
      </w:r>
      <w:r w:rsidR="006018CD" w:rsidRPr="000D19AF">
        <w:t xml:space="preserve"> 11.</w:t>
      </w:r>
      <w:r w:rsidR="00AB393D" w:rsidRPr="000D19AF">
        <w:t>2</w:t>
      </w:r>
      <w:r w:rsidR="006018CD" w:rsidRPr="000D19AF">
        <w:t>.1</w:t>
      </w:r>
      <w:r w:rsidR="00F2748D" w:rsidRPr="000D19AF">
        <w:t xml:space="preserve"> </w:t>
      </w:r>
      <w:r w:rsidRPr="000D19AF">
        <w:t>της Προκήρυξης)</w:t>
      </w:r>
    </w:p>
    <w:p w14:paraId="7D59D509" w14:textId="77777777" w:rsidR="000546D5" w:rsidRPr="004E7B57" w:rsidRDefault="000546D5" w:rsidP="00E76414">
      <w:pPr>
        <w:pStyle w:val="a3"/>
      </w:pPr>
    </w:p>
    <w:tbl>
      <w:tblPr>
        <w:tblStyle w:val="TableNormal1"/>
        <w:tblW w:w="0" w:type="auto"/>
        <w:tblInd w:w="10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43"/>
        <w:gridCol w:w="4276"/>
      </w:tblGrid>
      <w:tr w:rsidR="000546D5" w:rsidRPr="004E7B57" w14:paraId="695CA232" w14:textId="77777777" w:rsidTr="00881D1C">
        <w:trPr>
          <w:trHeight w:val="281"/>
        </w:trPr>
        <w:tc>
          <w:tcPr>
            <w:tcW w:w="5043" w:type="dxa"/>
          </w:tcPr>
          <w:p w14:paraId="78A34C03" w14:textId="77777777" w:rsidR="000546D5" w:rsidRPr="00D35078" w:rsidRDefault="00856EDC" w:rsidP="00D35078">
            <w:pPr>
              <w:pStyle w:val="TableParagraph"/>
              <w:spacing w:line="360" w:lineRule="auto"/>
              <w:rPr>
                <w:b/>
                <w:bCs/>
              </w:rPr>
            </w:pPr>
            <w:bookmarkStart w:id="20" w:name="_Hlk130384137"/>
            <w:r w:rsidRPr="00D35078">
              <w:rPr>
                <w:b/>
                <w:bCs/>
              </w:rPr>
              <w:t>Νομική μορφή</w:t>
            </w:r>
          </w:p>
        </w:tc>
        <w:tc>
          <w:tcPr>
            <w:tcW w:w="4276" w:type="dxa"/>
          </w:tcPr>
          <w:p w14:paraId="2BA80F38" w14:textId="77777777" w:rsidR="000546D5" w:rsidRPr="00D35078" w:rsidRDefault="00856EDC" w:rsidP="00D35078">
            <w:pPr>
              <w:pStyle w:val="TableParagraph"/>
              <w:spacing w:line="360" w:lineRule="auto"/>
              <w:rPr>
                <w:b/>
                <w:bCs/>
              </w:rPr>
            </w:pPr>
            <w:r w:rsidRPr="00D35078">
              <w:rPr>
                <w:b/>
                <w:bCs/>
              </w:rPr>
              <w:t>Επωνυμία Συμμετέχοντος</w:t>
            </w:r>
          </w:p>
        </w:tc>
      </w:tr>
      <w:tr w:rsidR="000546D5" w:rsidRPr="004E7B57" w14:paraId="7987C0F6" w14:textId="77777777" w:rsidTr="00881D1C">
        <w:trPr>
          <w:trHeight w:val="279"/>
        </w:trPr>
        <w:tc>
          <w:tcPr>
            <w:tcW w:w="5043" w:type="dxa"/>
          </w:tcPr>
          <w:p w14:paraId="21C7439D" w14:textId="77777777" w:rsidR="000546D5" w:rsidRPr="004E7B57" w:rsidRDefault="00856EDC" w:rsidP="00D35078">
            <w:pPr>
              <w:pStyle w:val="TableParagraph"/>
              <w:spacing w:line="360" w:lineRule="auto"/>
            </w:pPr>
            <w:r w:rsidRPr="004E7B57">
              <w:t>Φυσικό Πρόσωπο</w:t>
            </w:r>
          </w:p>
        </w:tc>
        <w:tc>
          <w:tcPr>
            <w:tcW w:w="4276" w:type="dxa"/>
          </w:tcPr>
          <w:p w14:paraId="7479A3A4" w14:textId="77777777" w:rsidR="000546D5" w:rsidRPr="004E7B57" w:rsidRDefault="000546D5" w:rsidP="00D35078">
            <w:pPr>
              <w:pStyle w:val="TableParagraph"/>
              <w:spacing w:line="360" w:lineRule="auto"/>
            </w:pPr>
          </w:p>
        </w:tc>
      </w:tr>
      <w:tr w:rsidR="000546D5" w:rsidRPr="004E7B57" w14:paraId="1F0E46D1" w14:textId="77777777" w:rsidTr="00881D1C">
        <w:trPr>
          <w:trHeight w:val="284"/>
        </w:trPr>
        <w:tc>
          <w:tcPr>
            <w:tcW w:w="5043" w:type="dxa"/>
          </w:tcPr>
          <w:p w14:paraId="68029D45" w14:textId="77777777" w:rsidR="000546D5" w:rsidRPr="004E7B57" w:rsidRDefault="00856EDC" w:rsidP="00D35078">
            <w:pPr>
              <w:pStyle w:val="TableParagraph"/>
              <w:spacing w:line="360" w:lineRule="auto"/>
            </w:pPr>
            <w:r w:rsidRPr="004E7B57">
              <w:t>Νομικό Πρόσωπο</w:t>
            </w:r>
          </w:p>
        </w:tc>
        <w:tc>
          <w:tcPr>
            <w:tcW w:w="4276" w:type="dxa"/>
          </w:tcPr>
          <w:p w14:paraId="47583C4E" w14:textId="77777777" w:rsidR="000546D5" w:rsidRPr="004E7B57" w:rsidRDefault="000546D5" w:rsidP="00D35078">
            <w:pPr>
              <w:pStyle w:val="TableParagraph"/>
              <w:spacing w:line="360" w:lineRule="auto"/>
            </w:pPr>
          </w:p>
        </w:tc>
      </w:tr>
      <w:tr w:rsidR="000546D5" w:rsidRPr="004E7B57" w14:paraId="23C2D8EB" w14:textId="77777777" w:rsidTr="00881D1C">
        <w:trPr>
          <w:trHeight w:val="278"/>
        </w:trPr>
        <w:tc>
          <w:tcPr>
            <w:tcW w:w="5043" w:type="dxa"/>
          </w:tcPr>
          <w:p w14:paraId="01BF8889" w14:textId="77777777" w:rsidR="000546D5" w:rsidRPr="004E7B57" w:rsidRDefault="00856EDC" w:rsidP="00D35078">
            <w:pPr>
              <w:pStyle w:val="TableParagraph"/>
              <w:spacing w:line="360" w:lineRule="auto"/>
            </w:pPr>
            <w:r w:rsidRPr="004E7B57">
              <w:t>Ανώνυμη Εταιρεία (Α.Ε.)</w:t>
            </w:r>
          </w:p>
        </w:tc>
        <w:tc>
          <w:tcPr>
            <w:tcW w:w="4276" w:type="dxa"/>
          </w:tcPr>
          <w:p w14:paraId="2BE5A39F" w14:textId="77777777" w:rsidR="000546D5" w:rsidRPr="004E7B57" w:rsidRDefault="000546D5" w:rsidP="00D35078">
            <w:pPr>
              <w:pStyle w:val="TableParagraph"/>
              <w:spacing w:line="360" w:lineRule="auto"/>
            </w:pPr>
          </w:p>
        </w:tc>
      </w:tr>
      <w:tr w:rsidR="000546D5" w:rsidRPr="004E7B57" w14:paraId="2A721F69" w14:textId="77777777" w:rsidTr="00881D1C">
        <w:trPr>
          <w:trHeight w:val="281"/>
        </w:trPr>
        <w:tc>
          <w:tcPr>
            <w:tcW w:w="5043" w:type="dxa"/>
          </w:tcPr>
          <w:p w14:paraId="050864CD" w14:textId="77777777" w:rsidR="000546D5" w:rsidRPr="004E7B57" w:rsidRDefault="00856EDC" w:rsidP="00D35078">
            <w:pPr>
              <w:pStyle w:val="TableParagraph"/>
              <w:spacing w:line="360" w:lineRule="auto"/>
            </w:pPr>
            <w:r w:rsidRPr="004E7B57">
              <w:t>Προσωπική Εταιρεία (Ο.Ε., Ε.Ε.)</w:t>
            </w:r>
          </w:p>
        </w:tc>
        <w:tc>
          <w:tcPr>
            <w:tcW w:w="4276" w:type="dxa"/>
          </w:tcPr>
          <w:p w14:paraId="2E0FAD25" w14:textId="77777777" w:rsidR="000546D5" w:rsidRPr="004E7B57" w:rsidRDefault="000546D5" w:rsidP="00D35078">
            <w:pPr>
              <w:pStyle w:val="TableParagraph"/>
              <w:spacing w:line="360" w:lineRule="auto"/>
            </w:pPr>
          </w:p>
        </w:tc>
      </w:tr>
      <w:tr w:rsidR="000546D5" w:rsidRPr="004E7B57" w14:paraId="51979F8A" w14:textId="77777777" w:rsidTr="00881D1C">
        <w:trPr>
          <w:trHeight w:val="280"/>
        </w:trPr>
        <w:tc>
          <w:tcPr>
            <w:tcW w:w="5043" w:type="dxa"/>
          </w:tcPr>
          <w:p w14:paraId="772BD71B" w14:textId="77777777" w:rsidR="000546D5" w:rsidRPr="004E7B57" w:rsidRDefault="00856EDC" w:rsidP="00D35078">
            <w:pPr>
              <w:pStyle w:val="TableParagraph"/>
              <w:spacing w:line="360" w:lineRule="auto"/>
            </w:pPr>
            <w:r w:rsidRPr="004E7B57">
              <w:t>Εταιρεία Περιορισμένης Ευθύνης (Ε.Π.Ε.)</w:t>
            </w:r>
          </w:p>
        </w:tc>
        <w:tc>
          <w:tcPr>
            <w:tcW w:w="4276" w:type="dxa"/>
          </w:tcPr>
          <w:p w14:paraId="67E83073" w14:textId="77777777" w:rsidR="000546D5" w:rsidRPr="004E7B57" w:rsidRDefault="000546D5" w:rsidP="00D35078">
            <w:pPr>
              <w:pStyle w:val="TableParagraph"/>
              <w:spacing w:line="360" w:lineRule="auto"/>
            </w:pPr>
          </w:p>
        </w:tc>
      </w:tr>
      <w:tr w:rsidR="000546D5" w:rsidRPr="004E7B57" w14:paraId="4CE4ADD8" w14:textId="77777777" w:rsidTr="00881D1C">
        <w:trPr>
          <w:trHeight w:val="281"/>
        </w:trPr>
        <w:tc>
          <w:tcPr>
            <w:tcW w:w="5043" w:type="dxa"/>
          </w:tcPr>
          <w:p w14:paraId="40D06353" w14:textId="77777777" w:rsidR="000546D5" w:rsidRPr="004E7B57" w:rsidRDefault="00856EDC" w:rsidP="00D35078">
            <w:pPr>
              <w:pStyle w:val="TableParagraph"/>
              <w:spacing w:line="360" w:lineRule="auto"/>
            </w:pPr>
            <w:r w:rsidRPr="004E7B57">
              <w:t>Ιδιωτική Κεφαλαιουχική Εταιρεία (Ι.Κ.Ε.)</w:t>
            </w:r>
          </w:p>
        </w:tc>
        <w:tc>
          <w:tcPr>
            <w:tcW w:w="4276" w:type="dxa"/>
          </w:tcPr>
          <w:p w14:paraId="157F3A1A" w14:textId="77777777" w:rsidR="000546D5" w:rsidRPr="004E7B57" w:rsidRDefault="000546D5" w:rsidP="00D35078">
            <w:pPr>
              <w:pStyle w:val="TableParagraph"/>
              <w:spacing w:line="360" w:lineRule="auto"/>
            </w:pPr>
          </w:p>
        </w:tc>
      </w:tr>
      <w:tr w:rsidR="000546D5" w:rsidRPr="004E7B57" w14:paraId="1A9292CA" w14:textId="77777777" w:rsidTr="00881D1C">
        <w:trPr>
          <w:trHeight w:val="1651"/>
        </w:trPr>
        <w:tc>
          <w:tcPr>
            <w:tcW w:w="5043" w:type="dxa"/>
          </w:tcPr>
          <w:p w14:paraId="6D512A1D" w14:textId="1D64C137" w:rsidR="000546D5" w:rsidRPr="004E7B57" w:rsidRDefault="00856EDC" w:rsidP="00D35078">
            <w:pPr>
              <w:pStyle w:val="TableParagraph"/>
              <w:spacing w:line="360" w:lineRule="auto"/>
            </w:pPr>
            <w:r w:rsidRPr="004E7B57">
              <w:t>Λοιπά Νομικά Πρόσωπα (Νομικό Πρόσωπο</w:t>
            </w:r>
            <w:r w:rsidR="00123882" w:rsidRPr="004E7B57">
              <w:t xml:space="preserve"> </w:t>
            </w:r>
            <w:r w:rsidRPr="004E7B57">
              <w:t>Δημοσίου Δικαίου (Ν.Π.Δ.Δ.), Νομικό Πρόσωπο</w:t>
            </w:r>
            <w:r w:rsidR="00123882" w:rsidRPr="004E7B57">
              <w:t xml:space="preserve"> </w:t>
            </w:r>
            <w:r w:rsidRPr="004E7B57">
              <w:t>Ιδιωτικού Δικαίου (Ν.Π.Ι.Δ.), ίδρυμα, σωματείο, συνεταιρισμός ή</w:t>
            </w:r>
            <w:r w:rsidR="00D35078">
              <w:t xml:space="preserve"> </w:t>
            </w:r>
            <w:r w:rsidRPr="004E7B57">
              <w:t>Ενεργειακή Κοινότητα</w:t>
            </w:r>
            <w:r w:rsidR="00D35078">
              <w:t xml:space="preserve"> </w:t>
            </w:r>
            <w:r w:rsidR="00FE0C0C" w:rsidRPr="004E7B57">
              <w:t>(</w:t>
            </w:r>
            <w:r w:rsidRPr="004E7B57">
              <w:t>ν. 4513/2018 (Α’ 9))</w:t>
            </w:r>
            <w:r w:rsidR="00FE0C0C" w:rsidRPr="004E7B57">
              <w:t xml:space="preserve">, Κοινότητα Ανανεώσιμης Ενέργειας (ν. 3468/2006), Κοινότητα Πολιτών (ν. 4001/2011) </w:t>
            </w:r>
          </w:p>
        </w:tc>
        <w:tc>
          <w:tcPr>
            <w:tcW w:w="4276" w:type="dxa"/>
          </w:tcPr>
          <w:p w14:paraId="5DC99CD5" w14:textId="77777777" w:rsidR="000546D5" w:rsidRPr="004E7B57" w:rsidRDefault="000546D5" w:rsidP="00D35078">
            <w:pPr>
              <w:pStyle w:val="TableParagraph"/>
              <w:spacing w:line="360" w:lineRule="auto"/>
            </w:pPr>
          </w:p>
        </w:tc>
      </w:tr>
      <w:bookmarkEnd w:id="20"/>
    </w:tbl>
    <w:p w14:paraId="728BCFB7" w14:textId="45606435" w:rsidR="00395636" w:rsidRPr="004E7B57" w:rsidRDefault="00395636" w:rsidP="00E76414"/>
    <w:p w14:paraId="1F34BBE6" w14:textId="77777777" w:rsidR="00881D1C" w:rsidRDefault="00881D1C">
      <w:pPr>
        <w:tabs>
          <w:tab w:val="clear" w:pos="1189"/>
        </w:tabs>
        <w:spacing w:after="0" w:line="240" w:lineRule="auto"/>
        <w:ind w:right="0"/>
        <w:jc w:val="left"/>
      </w:pPr>
      <w:r>
        <w:br w:type="page"/>
      </w:r>
    </w:p>
    <w:p w14:paraId="40FBC104" w14:textId="31121ECF" w:rsidR="00FB031E" w:rsidRPr="00881D1C" w:rsidRDefault="00FB031E" w:rsidP="00E76414">
      <w:pPr>
        <w:rPr>
          <w:b/>
          <w:bCs/>
        </w:rPr>
      </w:pPr>
      <w:r w:rsidRPr="00881D1C">
        <w:rPr>
          <w:b/>
          <w:bCs/>
        </w:rPr>
        <w:lastRenderedPageBreak/>
        <w:t>ΠΡΟΣ:</w:t>
      </w:r>
    </w:p>
    <w:p w14:paraId="152896E4" w14:textId="2F09961C" w:rsidR="00FB031E" w:rsidRPr="00881D1C" w:rsidRDefault="00FB031E" w:rsidP="00E76414">
      <w:pPr>
        <w:rPr>
          <w:b/>
          <w:bCs/>
        </w:rPr>
      </w:pPr>
      <w:r w:rsidRPr="00881D1C">
        <w:rPr>
          <w:b/>
          <w:bCs/>
        </w:rPr>
        <w:t xml:space="preserve">ΤΗ ΡΥΘΜΙΣΤΙΚΗ ΑΡΧΗ </w:t>
      </w:r>
      <w:r w:rsidR="00BF1FB3" w:rsidRPr="00881D1C">
        <w:rPr>
          <w:b/>
          <w:bCs/>
        </w:rPr>
        <w:t xml:space="preserve">ΑΠΟΒΛΗΤΩΝ, </w:t>
      </w:r>
      <w:r w:rsidRPr="00881D1C">
        <w:rPr>
          <w:b/>
          <w:bCs/>
        </w:rPr>
        <w:t>ΕΝΕΡΓΕΙΑΣ</w:t>
      </w:r>
      <w:r w:rsidR="00BF1FB3" w:rsidRPr="00881D1C">
        <w:rPr>
          <w:b/>
          <w:bCs/>
        </w:rPr>
        <w:t xml:space="preserve"> ΚΑΙ ΥΔΑΤΩΝ</w:t>
      </w:r>
    </w:p>
    <w:p w14:paraId="51315389" w14:textId="77777777" w:rsidR="00FB031E" w:rsidRPr="00881D1C" w:rsidRDefault="00FB031E" w:rsidP="00E76414">
      <w:pPr>
        <w:pStyle w:val="a3"/>
        <w:rPr>
          <w:b/>
          <w:bCs/>
        </w:rPr>
      </w:pPr>
    </w:p>
    <w:p w14:paraId="6C5E9D23" w14:textId="59B49C8F" w:rsidR="00FB031E" w:rsidRPr="00881D1C" w:rsidRDefault="00FB031E" w:rsidP="00E76414">
      <w:pPr>
        <w:rPr>
          <w:b/>
          <w:bCs/>
        </w:rPr>
      </w:pPr>
      <w:r w:rsidRPr="00881D1C">
        <w:rPr>
          <w:b/>
          <w:bCs/>
        </w:rPr>
        <w:t xml:space="preserve">ΑΙΤΗΣΗ ΣΥΜΜΕΤΟΧΗΣ– ΥΠΕΥΘΥΝΗ ΔΗΛΩΣΗ ΣΤΗΝ ΠΡΩΤΗ ΑΝΤΑΓΩΝΙΣΤΙΚΗ ΔΙΑΔΙΚΑΣΙΑ ΥΠΟΒΟΛΗΣ ΠΡΟΣΦΟΡΩΝ ΓΙΑ ΤΗ ΧΟΡΗΓΗΣΗ ΛΕΙΤΟΥΡΓΙΚΗΣ ΕΝΙΣΧΥΣΗΣ ΣΕ ΣΤΑΘΜΟΥΣ ΑΠΟΘΗΚΕΥΣΗΣ ΗΛΕΚΤΡΙΚΗΣ ΕΝΕΡΓΕΙΑΣ, ΣΥΜΦΩΝΑ ΜΕ ΤΗΝ ΠΑΡ. </w:t>
      </w:r>
      <w:r w:rsidR="00520D32" w:rsidRPr="00881D1C">
        <w:rPr>
          <w:b/>
          <w:bCs/>
        </w:rPr>
        <w:t>4</w:t>
      </w:r>
      <w:r w:rsidRPr="00881D1C">
        <w:rPr>
          <w:b/>
          <w:bCs/>
        </w:rPr>
        <w:t xml:space="preserve"> ΤΟΥ ΑΡΘΡΟΥ 143ΣΤ ΤΟΥ Ν. 4001/2011 (Α’ 179)</w:t>
      </w:r>
    </w:p>
    <w:p w14:paraId="04BF36EA" w14:textId="77777777" w:rsidR="00FB031E" w:rsidRPr="004E7B57" w:rsidRDefault="00FB031E" w:rsidP="00E76414">
      <w:pPr>
        <w:pStyle w:val="a3"/>
      </w:pPr>
    </w:p>
    <w:p w14:paraId="36AA5167" w14:textId="3F019E35" w:rsidR="00FB031E" w:rsidRPr="004E7B57" w:rsidRDefault="00FB031E" w:rsidP="00881D1C">
      <w:pPr>
        <w:pStyle w:val="10"/>
      </w:pPr>
      <w:r w:rsidRPr="004E7B57">
        <w:t>Τμήμα Ι : Στοιχεία Συμμετέχοντος</w:t>
      </w:r>
    </w:p>
    <w:p w14:paraId="3C1F1D2A" w14:textId="2AB00F82" w:rsidR="00FB031E" w:rsidRPr="004E7B57" w:rsidRDefault="00FB031E" w:rsidP="00715370">
      <w:pPr>
        <w:pStyle w:val="20"/>
        <w:jc w:val="left"/>
      </w:pPr>
      <w:r w:rsidRPr="004E7B57">
        <w:t xml:space="preserve">Ι.1. </w:t>
      </w:r>
      <w:r w:rsidR="000D19AF">
        <w:tab/>
      </w:r>
      <w:r w:rsidRPr="004E7B57">
        <w:t xml:space="preserve">Στοιχεία </w:t>
      </w:r>
      <w:r w:rsidR="00700038" w:rsidRPr="004E7B57">
        <w:t>Σ</w:t>
      </w:r>
      <w:r w:rsidRPr="004E7B57">
        <w:t xml:space="preserve">υμμετέχοντος φυσικού προσώπου </w:t>
      </w:r>
    </w:p>
    <w:p w14:paraId="1DF11667" w14:textId="44F53C64" w:rsidR="00FB031E" w:rsidRPr="004E7B57" w:rsidRDefault="00FB031E" w:rsidP="00E76414"/>
    <w:tbl>
      <w:tblPr>
        <w:tblStyle w:val="TableNormal1"/>
        <w:tblW w:w="0" w:type="auto"/>
        <w:tblInd w:w="10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88"/>
        <w:gridCol w:w="5463"/>
      </w:tblGrid>
      <w:tr w:rsidR="00FB031E" w:rsidRPr="004E7B57" w14:paraId="657F907F" w14:textId="77777777" w:rsidTr="00881D1C">
        <w:trPr>
          <w:trHeight w:val="290"/>
        </w:trPr>
        <w:tc>
          <w:tcPr>
            <w:tcW w:w="3688" w:type="dxa"/>
          </w:tcPr>
          <w:p w14:paraId="15EC7437" w14:textId="58F360A1" w:rsidR="00FB031E" w:rsidRPr="004E7B57" w:rsidRDefault="00FB031E" w:rsidP="00881D1C">
            <w:pPr>
              <w:pStyle w:val="TableParagraph"/>
              <w:spacing w:line="240" w:lineRule="auto"/>
            </w:pPr>
            <w:r w:rsidRPr="004E7B57">
              <w:t>Όνομα</w:t>
            </w:r>
          </w:p>
        </w:tc>
        <w:tc>
          <w:tcPr>
            <w:tcW w:w="5463" w:type="dxa"/>
          </w:tcPr>
          <w:p w14:paraId="2B332E2F" w14:textId="5DDDDBD7" w:rsidR="00FB031E" w:rsidRPr="004E7B57" w:rsidRDefault="00FB031E" w:rsidP="00881D1C">
            <w:pPr>
              <w:pStyle w:val="TableParagraph"/>
              <w:spacing w:line="240" w:lineRule="auto"/>
            </w:pPr>
          </w:p>
        </w:tc>
      </w:tr>
      <w:tr w:rsidR="00FB031E" w:rsidRPr="004E7B57" w14:paraId="5F2085FC" w14:textId="77777777" w:rsidTr="00881D1C">
        <w:trPr>
          <w:trHeight w:val="288"/>
        </w:trPr>
        <w:tc>
          <w:tcPr>
            <w:tcW w:w="3688" w:type="dxa"/>
          </w:tcPr>
          <w:p w14:paraId="69D746A7" w14:textId="26DD379D" w:rsidR="00FB031E" w:rsidRPr="004E7B57" w:rsidRDefault="00FB031E" w:rsidP="00881D1C">
            <w:pPr>
              <w:pStyle w:val="TableParagraph"/>
              <w:spacing w:line="240" w:lineRule="auto"/>
            </w:pPr>
            <w:r w:rsidRPr="004E7B57">
              <w:t xml:space="preserve">    Επώνυμο: </w:t>
            </w:r>
          </w:p>
        </w:tc>
        <w:tc>
          <w:tcPr>
            <w:tcW w:w="5463" w:type="dxa"/>
          </w:tcPr>
          <w:p w14:paraId="02BE71CD" w14:textId="77777777" w:rsidR="00FB031E" w:rsidRPr="004E7B57" w:rsidRDefault="00FB031E" w:rsidP="00881D1C">
            <w:pPr>
              <w:pStyle w:val="TableParagraph"/>
              <w:spacing w:line="240" w:lineRule="auto"/>
            </w:pPr>
          </w:p>
        </w:tc>
      </w:tr>
      <w:tr w:rsidR="00FB031E" w:rsidRPr="004E7B57" w14:paraId="65E76C13" w14:textId="77777777" w:rsidTr="00881D1C">
        <w:trPr>
          <w:trHeight w:val="293"/>
        </w:trPr>
        <w:tc>
          <w:tcPr>
            <w:tcW w:w="3688" w:type="dxa"/>
          </w:tcPr>
          <w:p w14:paraId="7DC0FD72" w14:textId="68835307" w:rsidR="00FB031E" w:rsidRPr="004E7B57" w:rsidRDefault="00FB031E" w:rsidP="00881D1C">
            <w:pPr>
              <w:pStyle w:val="TableParagraph"/>
              <w:spacing w:line="240" w:lineRule="auto"/>
            </w:pPr>
            <w:r w:rsidRPr="004E7B57">
              <w:t xml:space="preserve">    Όνομα πατρός:</w:t>
            </w:r>
          </w:p>
        </w:tc>
        <w:tc>
          <w:tcPr>
            <w:tcW w:w="5463" w:type="dxa"/>
          </w:tcPr>
          <w:p w14:paraId="6FC7FAA5" w14:textId="77777777" w:rsidR="00FB031E" w:rsidRPr="004E7B57" w:rsidRDefault="00FB031E" w:rsidP="00881D1C">
            <w:pPr>
              <w:pStyle w:val="TableParagraph"/>
              <w:spacing w:line="240" w:lineRule="auto"/>
            </w:pPr>
          </w:p>
        </w:tc>
      </w:tr>
      <w:tr w:rsidR="00FB031E" w:rsidRPr="004E7B57" w14:paraId="625F3394" w14:textId="77777777" w:rsidTr="00881D1C">
        <w:trPr>
          <w:trHeight w:val="287"/>
        </w:trPr>
        <w:tc>
          <w:tcPr>
            <w:tcW w:w="3688" w:type="dxa"/>
          </w:tcPr>
          <w:p w14:paraId="7A29F089" w14:textId="3F676159" w:rsidR="00FB031E" w:rsidRPr="004E7B57" w:rsidRDefault="00FB031E" w:rsidP="00881D1C">
            <w:pPr>
              <w:pStyle w:val="TableParagraph"/>
              <w:spacing w:line="240" w:lineRule="auto"/>
            </w:pPr>
            <w:r w:rsidRPr="004E7B57">
              <w:t xml:space="preserve">    Τόπος και έτος γεννήσεως:</w:t>
            </w:r>
          </w:p>
        </w:tc>
        <w:tc>
          <w:tcPr>
            <w:tcW w:w="5463" w:type="dxa"/>
          </w:tcPr>
          <w:p w14:paraId="35FDBD98" w14:textId="77777777" w:rsidR="00FB031E" w:rsidRPr="004E7B57" w:rsidRDefault="00FB031E" w:rsidP="00881D1C">
            <w:pPr>
              <w:pStyle w:val="TableParagraph"/>
              <w:spacing w:line="240" w:lineRule="auto"/>
            </w:pPr>
          </w:p>
        </w:tc>
      </w:tr>
      <w:tr w:rsidR="00FB031E" w:rsidRPr="004E7B57" w14:paraId="68139593" w14:textId="77777777" w:rsidTr="00881D1C">
        <w:trPr>
          <w:trHeight w:val="65"/>
        </w:trPr>
        <w:tc>
          <w:tcPr>
            <w:tcW w:w="3688" w:type="dxa"/>
          </w:tcPr>
          <w:p w14:paraId="33D24B1E" w14:textId="2EDBB9D3" w:rsidR="00FB031E" w:rsidRPr="004E7B57" w:rsidRDefault="00FB031E" w:rsidP="00881D1C">
            <w:pPr>
              <w:pStyle w:val="TableParagraph"/>
              <w:spacing w:line="240" w:lineRule="auto"/>
            </w:pPr>
            <w:r w:rsidRPr="004E7B57">
              <w:t xml:space="preserve">    Διεύθυνση κατοικίας:</w:t>
            </w:r>
          </w:p>
        </w:tc>
        <w:tc>
          <w:tcPr>
            <w:tcW w:w="5463" w:type="dxa"/>
          </w:tcPr>
          <w:p w14:paraId="25988ADA" w14:textId="77777777" w:rsidR="00FB031E" w:rsidRPr="004E7B57" w:rsidRDefault="00FB031E" w:rsidP="00881D1C">
            <w:pPr>
              <w:pStyle w:val="TableParagraph"/>
              <w:spacing w:line="240" w:lineRule="auto"/>
            </w:pPr>
          </w:p>
        </w:tc>
      </w:tr>
      <w:tr w:rsidR="00FB031E" w:rsidRPr="004E7B57" w14:paraId="51048788" w14:textId="77777777" w:rsidTr="00881D1C">
        <w:trPr>
          <w:trHeight w:val="290"/>
        </w:trPr>
        <w:tc>
          <w:tcPr>
            <w:tcW w:w="3688" w:type="dxa"/>
          </w:tcPr>
          <w:p w14:paraId="525E1413" w14:textId="4BC68EF5" w:rsidR="00FB031E" w:rsidRPr="004E7B57" w:rsidRDefault="007F78F0" w:rsidP="00881D1C">
            <w:pPr>
              <w:pStyle w:val="TableParagraph"/>
              <w:spacing w:line="240" w:lineRule="auto"/>
            </w:pPr>
            <w:r w:rsidRPr="004E7B57">
              <w:t xml:space="preserve">    Αριθμός ταυτότητας ή διαβατηρίου:</w:t>
            </w:r>
          </w:p>
        </w:tc>
        <w:tc>
          <w:tcPr>
            <w:tcW w:w="5463" w:type="dxa"/>
          </w:tcPr>
          <w:p w14:paraId="7E34F76A" w14:textId="77777777" w:rsidR="00FB031E" w:rsidRPr="004E7B57" w:rsidRDefault="00FB031E" w:rsidP="00881D1C">
            <w:pPr>
              <w:pStyle w:val="TableParagraph"/>
              <w:spacing w:line="240" w:lineRule="auto"/>
            </w:pPr>
          </w:p>
        </w:tc>
      </w:tr>
      <w:tr w:rsidR="00FB031E" w:rsidRPr="004E7B57" w14:paraId="7A8B198E" w14:textId="77777777" w:rsidTr="00881D1C">
        <w:trPr>
          <w:trHeight w:val="375"/>
        </w:trPr>
        <w:tc>
          <w:tcPr>
            <w:tcW w:w="3688" w:type="dxa"/>
          </w:tcPr>
          <w:p w14:paraId="29862E07" w14:textId="5EB17C69" w:rsidR="00FB031E" w:rsidRPr="004E7B57" w:rsidRDefault="007F78F0" w:rsidP="00881D1C">
            <w:pPr>
              <w:pStyle w:val="TableParagraph"/>
              <w:spacing w:line="240" w:lineRule="auto"/>
            </w:pPr>
            <w:r w:rsidRPr="004E7B57">
              <w:t xml:space="preserve">   ΑΦΜ/ Δ.Ο.Υ.:</w:t>
            </w:r>
          </w:p>
        </w:tc>
        <w:tc>
          <w:tcPr>
            <w:tcW w:w="5463" w:type="dxa"/>
          </w:tcPr>
          <w:p w14:paraId="1BA09544" w14:textId="77777777" w:rsidR="00FB031E" w:rsidRPr="004E7B57" w:rsidRDefault="00FB031E" w:rsidP="00881D1C">
            <w:pPr>
              <w:pStyle w:val="TableParagraph"/>
              <w:spacing w:line="240" w:lineRule="auto"/>
            </w:pPr>
          </w:p>
        </w:tc>
      </w:tr>
      <w:tr w:rsidR="007F78F0" w:rsidRPr="004E7B57" w14:paraId="157B2F3F" w14:textId="77777777" w:rsidTr="00881D1C">
        <w:trPr>
          <w:trHeight w:val="375"/>
        </w:trPr>
        <w:tc>
          <w:tcPr>
            <w:tcW w:w="3688" w:type="dxa"/>
          </w:tcPr>
          <w:p w14:paraId="19995DCB" w14:textId="40D51622" w:rsidR="007F78F0" w:rsidRPr="004E7B57" w:rsidRDefault="007F78F0" w:rsidP="00881D1C">
            <w:pPr>
              <w:pStyle w:val="TableParagraph"/>
              <w:spacing w:line="240" w:lineRule="auto"/>
            </w:pPr>
            <w:r w:rsidRPr="004E7B57">
              <w:t xml:space="preserve">   Τηλέφωνο</w:t>
            </w:r>
            <w:r w:rsidR="00AB393D">
              <w:t>/</w:t>
            </w:r>
            <w:r w:rsidR="009F4B4C">
              <w:t>Κινητό</w:t>
            </w:r>
            <w:r w:rsidRPr="004E7B57">
              <w:t>:</w:t>
            </w:r>
          </w:p>
        </w:tc>
        <w:tc>
          <w:tcPr>
            <w:tcW w:w="5463" w:type="dxa"/>
          </w:tcPr>
          <w:p w14:paraId="2BAFE1EE" w14:textId="77777777" w:rsidR="007F78F0" w:rsidRPr="004E7B57" w:rsidRDefault="007F78F0" w:rsidP="00881D1C">
            <w:pPr>
              <w:pStyle w:val="TableParagraph"/>
              <w:spacing w:line="240" w:lineRule="auto"/>
            </w:pPr>
          </w:p>
        </w:tc>
      </w:tr>
      <w:tr w:rsidR="007F78F0" w:rsidRPr="004E7B57" w14:paraId="058F3EFA" w14:textId="77777777" w:rsidTr="00881D1C">
        <w:trPr>
          <w:trHeight w:val="375"/>
        </w:trPr>
        <w:tc>
          <w:tcPr>
            <w:tcW w:w="3688" w:type="dxa"/>
          </w:tcPr>
          <w:p w14:paraId="7C2262E7" w14:textId="44D7C3DF" w:rsidR="007F78F0" w:rsidRPr="004E7B57" w:rsidRDefault="007F78F0" w:rsidP="00881D1C">
            <w:pPr>
              <w:pStyle w:val="TableParagraph"/>
              <w:spacing w:line="240" w:lineRule="auto"/>
            </w:pPr>
            <w:r w:rsidRPr="004E7B57">
              <w:t xml:space="preserve">   </w:t>
            </w:r>
            <w:r w:rsidRPr="004E7B57">
              <w:rPr>
                <w:lang w:val="en-US"/>
              </w:rPr>
              <w:t>E-mail</w:t>
            </w:r>
            <w:r w:rsidRPr="004E7B57">
              <w:t>:</w:t>
            </w:r>
          </w:p>
        </w:tc>
        <w:tc>
          <w:tcPr>
            <w:tcW w:w="5463" w:type="dxa"/>
          </w:tcPr>
          <w:p w14:paraId="4E394169" w14:textId="77777777" w:rsidR="007F78F0" w:rsidRPr="004E7B57" w:rsidRDefault="007F78F0" w:rsidP="00881D1C">
            <w:pPr>
              <w:pStyle w:val="TableParagraph"/>
              <w:spacing w:line="240" w:lineRule="auto"/>
            </w:pPr>
          </w:p>
        </w:tc>
      </w:tr>
    </w:tbl>
    <w:p w14:paraId="2CDFEAE8" w14:textId="77777777" w:rsidR="00EF7070" w:rsidRPr="004E7B57" w:rsidRDefault="00EF7070" w:rsidP="00E76414"/>
    <w:p w14:paraId="3169624E" w14:textId="4D5E11DB" w:rsidR="00EF7070" w:rsidRPr="004E7B57" w:rsidRDefault="00EF7070" w:rsidP="00715370">
      <w:pPr>
        <w:pStyle w:val="20"/>
        <w:jc w:val="left"/>
      </w:pPr>
      <w:r w:rsidRPr="004E7B57">
        <w:t>Ι.2.</w:t>
      </w:r>
      <w:r w:rsidRPr="004E7B57">
        <w:tab/>
        <w:t>Στοιχεία Συμμετέχοντος νομικού προσώπου</w:t>
      </w:r>
    </w:p>
    <w:p w14:paraId="3FF0CF29" w14:textId="77777777" w:rsidR="00EF7070" w:rsidRPr="004E7B57" w:rsidRDefault="00EF7070" w:rsidP="00E76414"/>
    <w:tbl>
      <w:tblPr>
        <w:tblStyle w:val="TableNormal1"/>
        <w:tblW w:w="0" w:type="auto"/>
        <w:tblInd w:w="10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8"/>
        <w:gridCol w:w="5477"/>
      </w:tblGrid>
      <w:tr w:rsidR="00EF7070" w:rsidRPr="004E7B57" w14:paraId="69A5EACE" w14:textId="77777777" w:rsidTr="00881D1C">
        <w:trPr>
          <w:trHeight w:val="263"/>
        </w:trPr>
        <w:tc>
          <w:tcPr>
            <w:tcW w:w="3698" w:type="dxa"/>
          </w:tcPr>
          <w:p w14:paraId="4454650C" w14:textId="0D120171" w:rsidR="00EF7070" w:rsidRPr="004E7B57" w:rsidRDefault="00EF7070" w:rsidP="00881D1C">
            <w:pPr>
              <w:pStyle w:val="TableParagraph"/>
              <w:spacing w:line="240" w:lineRule="auto"/>
            </w:pPr>
            <w:r w:rsidRPr="004E7B57">
              <w:t>Επωνυμία:</w:t>
            </w:r>
          </w:p>
        </w:tc>
        <w:tc>
          <w:tcPr>
            <w:tcW w:w="5477" w:type="dxa"/>
          </w:tcPr>
          <w:p w14:paraId="74B5485C" w14:textId="77777777" w:rsidR="00EF7070" w:rsidRPr="004E7B57" w:rsidRDefault="00EF7070" w:rsidP="00881D1C">
            <w:pPr>
              <w:pStyle w:val="TableParagraph"/>
              <w:spacing w:line="240" w:lineRule="auto"/>
            </w:pPr>
          </w:p>
        </w:tc>
      </w:tr>
      <w:tr w:rsidR="00EF7070" w:rsidRPr="004E7B57" w14:paraId="05EF7147" w14:textId="77777777" w:rsidTr="00881D1C">
        <w:trPr>
          <w:trHeight w:val="261"/>
        </w:trPr>
        <w:tc>
          <w:tcPr>
            <w:tcW w:w="3698" w:type="dxa"/>
          </w:tcPr>
          <w:p w14:paraId="1D2DC491" w14:textId="44946FAC" w:rsidR="00EF7070" w:rsidRPr="004E7B57" w:rsidRDefault="00EF7070" w:rsidP="00881D1C">
            <w:pPr>
              <w:pStyle w:val="TableParagraph"/>
              <w:spacing w:line="240" w:lineRule="auto"/>
            </w:pPr>
            <w:r w:rsidRPr="004E7B57">
              <w:t xml:space="preserve">    Έδρα:</w:t>
            </w:r>
          </w:p>
        </w:tc>
        <w:tc>
          <w:tcPr>
            <w:tcW w:w="5477" w:type="dxa"/>
          </w:tcPr>
          <w:p w14:paraId="7FDABF72" w14:textId="77777777" w:rsidR="00EF7070" w:rsidRPr="004E7B57" w:rsidRDefault="00EF7070" w:rsidP="00881D1C">
            <w:pPr>
              <w:pStyle w:val="TableParagraph"/>
              <w:spacing w:line="240" w:lineRule="auto"/>
            </w:pPr>
          </w:p>
        </w:tc>
      </w:tr>
      <w:tr w:rsidR="00EF7070" w:rsidRPr="004E7B57" w14:paraId="075FBCB6" w14:textId="77777777" w:rsidTr="00881D1C">
        <w:trPr>
          <w:trHeight w:val="266"/>
        </w:trPr>
        <w:tc>
          <w:tcPr>
            <w:tcW w:w="3698" w:type="dxa"/>
          </w:tcPr>
          <w:p w14:paraId="4DD963D2" w14:textId="19DA35B8" w:rsidR="00EF7070" w:rsidRPr="004E7B57" w:rsidRDefault="00EF7070" w:rsidP="00881D1C">
            <w:pPr>
              <w:pStyle w:val="TableParagraph"/>
              <w:spacing w:line="240" w:lineRule="auto"/>
              <w:rPr>
                <w:lang w:val="en-US"/>
              </w:rPr>
            </w:pPr>
            <w:r w:rsidRPr="004E7B57">
              <w:t xml:space="preserve">    Διεύθυνση:</w:t>
            </w:r>
          </w:p>
        </w:tc>
        <w:tc>
          <w:tcPr>
            <w:tcW w:w="5477" w:type="dxa"/>
          </w:tcPr>
          <w:p w14:paraId="27D73D84" w14:textId="77777777" w:rsidR="00EF7070" w:rsidRPr="004E7B57" w:rsidRDefault="00EF7070" w:rsidP="00881D1C">
            <w:pPr>
              <w:pStyle w:val="TableParagraph"/>
              <w:spacing w:line="240" w:lineRule="auto"/>
            </w:pPr>
          </w:p>
        </w:tc>
      </w:tr>
      <w:tr w:rsidR="00EF7070" w:rsidRPr="004E7B57" w14:paraId="0EC0E386" w14:textId="77777777" w:rsidTr="00881D1C">
        <w:trPr>
          <w:trHeight w:val="260"/>
        </w:trPr>
        <w:tc>
          <w:tcPr>
            <w:tcW w:w="3698" w:type="dxa"/>
          </w:tcPr>
          <w:p w14:paraId="7ED737BA" w14:textId="05AA77C2" w:rsidR="00EF7070" w:rsidRPr="004E7B57" w:rsidRDefault="00EF7070" w:rsidP="00881D1C">
            <w:pPr>
              <w:pStyle w:val="TableParagraph"/>
              <w:spacing w:line="240" w:lineRule="auto"/>
            </w:pPr>
            <w:r w:rsidRPr="004E7B57">
              <w:t xml:space="preserve">    Νομική μορφή:</w:t>
            </w:r>
          </w:p>
        </w:tc>
        <w:tc>
          <w:tcPr>
            <w:tcW w:w="5477" w:type="dxa"/>
          </w:tcPr>
          <w:p w14:paraId="2181E1D1" w14:textId="77777777" w:rsidR="00EF7070" w:rsidRPr="004E7B57" w:rsidRDefault="00EF7070" w:rsidP="00881D1C">
            <w:pPr>
              <w:pStyle w:val="TableParagraph"/>
              <w:spacing w:line="240" w:lineRule="auto"/>
            </w:pPr>
          </w:p>
        </w:tc>
      </w:tr>
      <w:tr w:rsidR="00EF7070" w:rsidRPr="004E7B57" w14:paraId="7878F93B" w14:textId="77777777" w:rsidTr="00881D1C">
        <w:trPr>
          <w:trHeight w:val="263"/>
        </w:trPr>
        <w:tc>
          <w:tcPr>
            <w:tcW w:w="3698" w:type="dxa"/>
          </w:tcPr>
          <w:p w14:paraId="18E541EE" w14:textId="49C509ED" w:rsidR="00EF7070" w:rsidRPr="004E7B57" w:rsidRDefault="00EF7070" w:rsidP="00881D1C">
            <w:pPr>
              <w:pStyle w:val="TableParagraph"/>
              <w:spacing w:line="240" w:lineRule="auto"/>
            </w:pPr>
            <w:r w:rsidRPr="004E7B57">
              <w:t xml:space="preserve">    ΑΦΜ/ Δ.Ο.Υ.: </w:t>
            </w:r>
          </w:p>
        </w:tc>
        <w:tc>
          <w:tcPr>
            <w:tcW w:w="5477" w:type="dxa"/>
          </w:tcPr>
          <w:p w14:paraId="2E1F0E6B" w14:textId="77777777" w:rsidR="00EF7070" w:rsidRPr="004E7B57" w:rsidRDefault="00EF7070" w:rsidP="00881D1C">
            <w:pPr>
              <w:pStyle w:val="TableParagraph"/>
              <w:spacing w:line="240" w:lineRule="auto"/>
            </w:pPr>
          </w:p>
        </w:tc>
      </w:tr>
      <w:tr w:rsidR="00EF7070" w:rsidRPr="004E7B57" w14:paraId="4FF35872" w14:textId="77777777" w:rsidTr="00881D1C">
        <w:trPr>
          <w:trHeight w:val="59"/>
        </w:trPr>
        <w:tc>
          <w:tcPr>
            <w:tcW w:w="3698" w:type="dxa"/>
          </w:tcPr>
          <w:p w14:paraId="53FE4EE2" w14:textId="620CCF7D" w:rsidR="00EF7070" w:rsidRPr="004E7B57" w:rsidRDefault="00EF7070" w:rsidP="00881D1C">
            <w:pPr>
              <w:pStyle w:val="TableParagraph"/>
              <w:spacing w:line="240" w:lineRule="auto"/>
            </w:pPr>
            <w:r w:rsidRPr="004E7B57">
              <w:t xml:space="preserve">    ΓΕ.ΜΗ.:</w:t>
            </w:r>
          </w:p>
        </w:tc>
        <w:tc>
          <w:tcPr>
            <w:tcW w:w="5477" w:type="dxa"/>
          </w:tcPr>
          <w:p w14:paraId="5E251715" w14:textId="77777777" w:rsidR="00EF7070" w:rsidRPr="004E7B57" w:rsidRDefault="00EF7070" w:rsidP="00881D1C">
            <w:pPr>
              <w:pStyle w:val="TableParagraph"/>
              <w:spacing w:line="240" w:lineRule="auto"/>
            </w:pPr>
          </w:p>
        </w:tc>
      </w:tr>
      <w:tr w:rsidR="00EF7070" w:rsidRPr="004E7B57" w14:paraId="5C774A78" w14:textId="77777777" w:rsidTr="00881D1C">
        <w:trPr>
          <w:trHeight w:val="263"/>
        </w:trPr>
        <w:tc>
          <w:tcPr>
            <w:tcW w:w="3698" w:type="dxa"/>
          </w:tcPr>
          <w:p w14:paraId="4594E2C2" w14:textId="555876F1" w:rsidR="00EF7070" w:rsidRPr="004E7B57" w:rsidRDefault="00700038" w:rsidP="00881D1C">
            <w:pPr>
              <w:pStyle w:val="TableParagraph"/>
              <w:spacing w:line="240" w:lineRule="auto"/>
            </w:pPr>
            <w:r w:rsidRPr="004E7B57">
              <w:t xml:space="preserve">    Τηλέφωνο</w:t>
            </w:r>
            <w:r w:rsidR="00AB393D">
              <w:t>/</w:t>
            </w:r>
            <w:r w:rsidR="009F4B4C">
              <w:t>Κινητό</w:t>
            </w:r>
            <w:r w:rsidRPr="004E7B57">
              <w:t>:</w:t>
            </w:r>
          </w:p>
        </w:tc>
        <w:tc>
          <w:tcPr>
            <w:tcW w:w="5477" w:type="dxa"/>
          </w:tcPr>
          <w:p w14:paraId="7BCC020B" w14:textId="77777777" w:rsidR="00EF7070" w:rsidRPr="004E7B57" w:rsidRDefault="00EF7070" w:rsidP="00881D1C">
            <w:pPr>
              <w:pStyle w:val="TableParagraph"/>
              <w:spacing w:line="240" w:lineRule="auto"/>
            </w:pPr>
          </w:p>
        </w:tc>
      </w:tr>
      <w:tr w:rsidR="00EF7070" w:rsidRPr="004E7B57" w14:paraId="478683AF" w14:textId="77777777" w:rsidTr="00881D1C">
        <w:trPr>
          <w:trHeight w:val="341"/>
        </w:trPr>
        <w:tc>
          <w:tcPr>
            <w:tcW w:w="3698" w:type="dxa"/>
          </w:tcPr>
          <w:p w14:paraId="6770BBC7" w14:textId="4A6ADE20" w:rsidR="00EF7070" w:rsidRPr="004E7B57" w:rsidRDefault="00700038" w:rsidP="00881D1C">
            <w:pPr>
              <w:pStyle w:val="TableParagraph"/>
              <w:spacing w:line="240" w:lineRule="auto"/>
            </w:pPr>
            <w:r w:rsidRPr="004E7B57">
              <w:t xml:space="preserve">    </w:t>
            </w:r>
            <w:r w:rsidRPr="004E7B57">
              <w:rPr>
                <w:lang w:val="en-US"/>
              </w:rPr>
              <w:t>E-mail</w:t>
            </w:r>
            <w:r w:rsidRPr="004E7B57">
              <w:t>:</w:t>
            </w:r>
          </w:p>
        </w:tc>
        <w:tc>
          <w:tcPr>
            <w:tcW w:w="5477" w:type="dxa"/>
          </w:tcPr>
          <w:p w14:paraId="6AE0A77E" w14:textId="77777777" w:rsidR="00EF7070" w:rsidRPr="004E7B57" w:rsidRDefault="00EF7070" w:rsidP="00881D1C">
            <w:pPr>
              <w:pStyle w:val="TableParagraph"/>
              <w:spacing w:line="240" w:lineRule="auto"/>
            </w:pPr>
          </w:p>
        </w:tc>
      </w:tr>
    </w:tbl>
    <w:p w14:paraId="3B0C8084" w14:textId="77777777" w:rsidR="00881D1C" w:rsidRDefault="00881D1C" w:rsidP="00881D1C">
      <w:pPr>
        <w:pStyle w:val="20"/>
      </w:pPr>
    </w:p>
    <w:p w14:paraId="04E7C0A9" w14:textId="38033D79" w:rsidR="00700038" w:rsidRPr="004E7B57" w:rsidRDefault="00700038" w:rsidP="00715370">
      <w:pPr>
        <w:pStyle w:val="20"/>
        <w:jc w:val="left"/>
      </w:pPr>
      <w:r w:rsidRPr="004E7B57">
        <w:t>Ι.3.</w:t>
      </w:r>
      <w:r w:rsidRPr="004E7B57">
        <w:tab/>
        <w:t xml:space="preserve">Νόμιμος Εκπρόσωπος </w:t>
      </w:r>
    </w:p>
    <w:p w14:paraId="128A61AE" w14:textId="61D1FD04" w:rsidR="00EF7070" w:rsidRPr="004E7B57" w:rsidRDefault="00EF7070" w:rsidP="00E76414"/>
    <w:tbl>
      <w:tblPr>
        <w:tblStyle w:val="TableNormal1"/>
        <w:tblW w:w="0" w:type="auto"/>
        <w:tblInd w:w="10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3"/>
        <w:gridCol w:w="5470"/>
      </w:tblGrid>
      <w:tr w:rsidR="00700038" w:rsidRPr="004E7B57" w14:paraId="048190AA" w14:textId="77777777" w:rsidTr="00881D1C">
        <w:trPr>
          <w:trHeight w:val="282"/>
        </w:trPr>
        <w:tc>
          <w:tcPr>
            <w:tcW w:w="3693" w:type="dxa"/>
          </w:tcPr>
          <w:p w14:paraId="0EAD1FA6" w14:textId="6E0716F5" w:rsidR="00700038" w:rsidRPr="004E7B57" w:rsidRDefault="00700038" w:rsidP="00881D1C">
            <w:pPr>
              <w:pStyle w:val="TableParagraph"/>
              <w:spacing w:line="240" w:lineRule="auto"/>
            </w:pPr>
            <w:r w:rsidRPr="004E7B57">
              <w:t>Όνομα:</w:t>
            </w:r>
          </w:p>
        </w:tc>
        <w:tc>
          <w:tcPr>
            <w:tcW w:w="5470" w:type="dxa"/>
          </w:tcPr>
          <w:p w14:paraId="22A3E47F" w14:textId="77777777" w:rsidR="00700038" w:rsidRPr="004E7B57" w:rsidRDefault="00700038" w:rsidP="00881D1C">
            <w:pPr>
              <w:pStyle w:val="TableParagraph"/>
              <w:spacing w:line="240" w:lineRule="auto"/>
            </w:pPr>
          </w:p>
        </w:tc>
      </w:tr>
      <w:tr w:rsidR="00700038" w:rsidRPr="004E7B57" w14:paraId="0D7B1495" w14:textId="77777777" w:rsidTr="00881D1C">
        <w:trPr>
          <w:trHeight w:val="280"/>
        </w:trPr>
        <w:tc>
          <w:tcPr>
            <w:tcW w:w="3693" w:type="dxa"/>
          </w:tcPr>
          <w:p w14:paraId="799789E5" w14:textId="0986A4CA" w:rsidR="00700038" w:rsidRPr="004E7B57" w:rsidRDefault="00700038" w:rsidP="00881D1C">
            <w:pPr>
              <w:pStyle w:val="TableParagraph"/>
              <w:spacing w:line="240" w:lineRule="auto"/>
            </w:pPr>
            <w:r w:rsidRPr="004E7B57">
              <w:t xml:space="preserve">    Επώνυμο:</w:t>
            </w:r>
          </w:p>
        </w:tc>
        <w:tc>
          <w:tcPr>
            <w:tcW w:w="5470" w:type="dxa"/>
          </w:tcPr>
          <w:p w14:paraId="4592029D" w14:textId="77777777" w:rsidR="00700038" w:rsidRPr="004E7B57" w:rsidRDefault="00700038" w:rsidP="00881D1C">
            <w:pPr>
              <w:pStyle w:val="TableParagraph"/>
              <w:spacing w:line="240" w:lineRule="auto"/>
            </w:pPr>
          </w:p>
        </w:tc>
      </w:tr>
      <w:tr w:rsidR="00700038" w:rsidRPr="004E7B57" w14:paraId="582970F1" w14:textId="77777777" w:rsidTr="00881D1C">
        <w:trPr>
          <w:trHeight w:val="286"/>
        </w:trPr>
        <w:tc>
          <w:tcPr>
            <w:tcW w:w="3693" w:type="dxa"/>
          </w:tcPr>
          <w:p w14:paraId="45D15FE9" w14:textId="03E028A5" w:rsidR="00700038" w:rsidRPr="004E7B57" w:rsidRDefault="00700038" w:rsidP="00881D1C">
            <w:pPr>
              <w:pStyle w:val="TableParagraph"/>
              <w:spacing w:line="240" w:lineRule="auto"/>
              <w:rPr>
                <w:lang w:val="en-US"/>
              </w:rPr>
            </w:pPr>
            <w:r w:rsidRPr="004E7B57">
              <w:t xml:space="preserve">    Όνομα πατρός:</w:t>
            </w:r>
          </w:p>
        </w:tc>
        <w:tc>
          <w:tcPr>
            <w:tcW w:w="5470" w:type="dxa"/>
          </w:tcPr>
          <w:p w14:paraId="0C5947F0" w14:textId="77777777" w:rsidR="00700038" w:rsidRPr="004E7B57" w:rsidRDefault="00700038" w:rsidP="00881D1C">
            <w:pPr>
              <w:pStyle w:val="TableParagraph"/>
              <w:spacing w:line="240" w:lineRule="auto"/>
            </w:pPr>
          </w:p>
        </w:tc>
      </w:tr>
      <w:tr w:rsidR="00700038" w:rsidRPr="004E7B57" w14:paraId="163F9B26" w14:textId="77777777" w:rsidTr="00881D1C">
        <w:trPr>
          <w:trHeight w:val="279"/>
        </w:trPr>
        <w:tc>
          <w:tcPr>
            <w:tcW w:w="3693" w:type="dxa"/>
          </w:tcPr>
          <w:p w14:paraId="48DEB494" w14:textId="792A9709" w:rsidR="00700038" w:rsidRPr="004E7B57" w:rsidRDefault="00700038" w:rsidP="00881D1C">
            <w:pPr>
              <w:pStyle w:val="TableParagraph"/>
              <w:spacing w:line="240" w:lineRule="auto"/>
            </w:pPr>
            <w:r w:rsidRPr="004E7B57">
              <w:t xml:space="preserve">    Τόπος και έτος γεννήσεως:</w:t>
            </w:r>
          </w:p>
        </w:tc>
        <w:tc>
          <w:tcPr>
            <w:tcW w:w="5470" w:type="dxa"/>
          </w:tcPr>
          <w:p w14:paraId="22C2623E" w14:textId="77777777" w:rsidR="00700038" w:rsidRPr="004E7B57" w:rsidRDefault="00700038" w:rsidP="00881D1C">
            <w:pPr>
              <w:pStyle w:val="TableParagraph"/>
              <w:spacing w:line="240" w:lineRule="auto"/>
            </w:pPr>
          </w:p>
        </w:tc>
      </w:tr>
      <w:tr w:rsidR="00700038" w:rsidRPr="004E7B57" w14:paraId="2CF066BC" w14:textId="77777777" w:rsidTr="00881D1C">
        <w:trPr>
          <w:trHeight w:val="63"/>
        </w:trPr>
        <w:tc>
          <w:tcPr>
            <w:tcW w:w="3693" w:type="dxa"/>
          </w:tcPr>
          <w:p w14:paraId="76CABC31" w14:textId="0696598C" w:rsidR="00700038" w:rsidRPr="004E7B57" w:rsidRDefault="00700038" w:rsidP="00881D1C">
            <w:pPr>
              <w:pStyle w:val="TableParagraph"/>
              <w:spacing w:line="240" w:lineRule="auto"/>
            </w:pPr>
            <w:r w:rsidRPr="004E7B57">
              <w:t xml:space="preserve">    </w:t>
            </w:r>
            <w:r w:rsidR="00EE5FB5" w:rsidRPr="004E7B57">
              <w:t>Διεύθυνση κατοικίας</w:t>
            </w:r>
            <w:r w:rsidRPr="004E7B57">
              <w:t>:</w:t>
            </w:r>
          </w:p>
        </w:tc>
        <w:tc>
          <w:tcPr>
            <w:tcW w:w="5470" w:type="dxa"/>
          </w:tcPr>
          <w:p w14:paraId="5AA2A713" w14:textId="77777777" w:rsidR="00700038" w:rsidRPr="004E7B57" w:rsidRDefault="00700038" w:rsidP="00881D1C">
            <w:pPr>
              <w:pStyle w:val="TableParagraph"/>
              <w:spacing w:line="240" w:lineRule="auto"/>
            </w:pPr>
          </w:p>
        </w:tc>
      </w:tr>
      <w:tr w:rsidR="00EE5FB5" w:rsidRPr="004E7B57" w14:paraId="203FD587" w14:textId="77777777" w:rsidTr="00881D1C">
        <w:trPr>
          <w:trHeight w:val="63"/>
        </w:trPr>
        <w:tc>
          <w:tcPr>
            <w:tcW w:w="3693" w:type="dxa"/>
          </w:tcPr>
          <w:p w14:paraId="365F5645" w14:textId="7D9F7CE4" w:rsidR="00EE5FB5" w:rsidRPr="004E7B57" w:rsidRDefault="00EE5FB5" w:rsidP="00881D1C">
            <w:pPr>
              <w:pStyle w:val="TableParagraph"/>
              <w:spacing w:line="240" w:lineRule="auto"/>
            </w:pPr>
            <w:r w:rsidRPr="004E7B57">
              <w:t xml:space="preserve">    Αριθμός ταυτότητας ή διαβατηρίου:</w:t>
            </w:r>
          </w:p>
        </w:tc>
        <w:tc>
          <w:tcPr>
            <w:tcW w:w="5470" w:type="dxa"/>
          </w:tcPr>
          <w:p w14:paraId="027D695D" w14:textId="77777777" w:rsidR="00EE5FB5" w:rsidRPr="004E7B57" w:rsidRDefault="00EE5FB5" w:rsidP="00881D1C">
            <w:pPr>
              <w:pStyle w:val="TableParagraph"/>
              <w:spacing w:line="240" w:lineRule="auto"/>
            </w:pPr>
          </w:p>
        </w:tc>
      </w:tr>
      <w:tr w:rsidR="00EE5FB5" w:rsidRPr="004E7B57" w14:paraId="443D7B78" w14:textId="77777777" w:rsidTr="00881D1C">
        <w:trPr>
          <w:trHeight w:val="63"/>
        </w:trPr>
        <w:tc>
          <w:tcPr>
            <w:tcW w:w="3693" w:type="dxa"/>
          </w:tcPr>
          <w:p w14:paraId="3C27C4FA" w14:textId="5A73B66B" w:rsidR="00EE5FB5" w:rsidRPr="004E7B57" w:rsidRDefault="00EE5FB5" w:rsidP="00881D1C">
            <w:pPr>
              <w:pStyle w:val="TableParagraph"/>
              <w:spacing w:line="240" w:lineRule="auto"/>
            </w:pPr>
            <w:r w:rsidRPr="004E7B57">
              <w:t xml:space="preserve">    ΑΦΜ/ Δ.Ο.Υ.: </w:t>
            </w:r>
          </w:p>
        </w:tc>
        <w:tc>
          <w:tcPr>
            <w:tcW w:w="5470" w:type="dxa"/>
          </w:tcPr>
          <w:p w14:paraId="5CBC70BA" w14:textId="77777777" w:rsidR="00EE5FB5" w:rsidRPr="004E7B57" w:rsidRDefault="00EE5FB5" w:rsidP="00881D1C">
            <w:pPr>
              <w:pStyle w:val="TableParagraph"/>
              <w:spacing w:line="240" w:lineRule="auto"/>
            </w:pPr>
          </w:p>
        </w:tc>
      </w:tr>
      <w:tr w:rsidR="00700038" w:rsidRPr="004E7B57" w14:paraId="377B18A5" w14:textId="77777777" w:rsidTr="00881D1C">
        <w:trPr>
          <w:trHeight w:val="282"/>
        </w:trPr>
        <w:tc>
          <w:tcPr>
            <w:tcW w:w="3693" w:type="dxa"/>
          </w:tcPr>
          <w:p w14:paraId="1DA2042E" w14:textId="3048BD67" w:rsidR="00700038" w:rsidRPr="004E7B57" w:rsidRDefault="00700038" w:rsidP="00881D1C">
            <w:pPr>
              <w:pStyle w:val="TableParagraph"/>
              <w:spacing w:line="240" w:lineRule="auto"/>
            </w:pPr>
            <w:r w:rsidRPr="004E7B57">
              <w:t xml:space="preserve">    Τηλέφωνο/ </w:t>
            </w:r>
            <w:r w:rsidR="009F4B4C">
              <w:t>Κινητό</w:t>
            </w:r>
            <w:r w:rsidRPr="004E7B57">
              <w:t>:</w:t>
            </w:r>
          </w:p>
        </w:tc>
        <w:tc>
          <w:tcPr>
            <w:tcW w:w="5470" w:type="dxa"/>
          </w:tcPr>
          <w:p w14:paraId="6B870FEE" w14:textId="77777777" w:rsidR="00700038" w:rsidRPr="004E7B57" w:rsidRDefault="00700038" w:rsidP="00881D1C">
            <w:pPr>
              <w:pStyle w:val="TableParagraph"/>
              <w:spacing w:line="240" w:lineRule="auto"/>
            </w:pPr>
          </w:p>
        </w:tc>
      </w:tr>
      <w:tr w:rsidR="00700038" w:rsidRPr="004E7B57" w14:paraId="28E6A256" w14:textId="77777777" w:rsidTr="00881D1C">
        <w:trPr>
          <w:trHeight w:val="366"/>
        </w:trPr>
        <w:tc>
          <w:tcPr>
            <w:tcW w:w="3693" w:type="dxa"/>
          </w:tcPr>
          <w:p w14:paraId="086D3D19" w14:textId="77777777" w:rsidR="00700038" w:rsidRPr="004E7B57" w:rsidRDefault="00700038" w:rsidP="00881D1C">
            <w:pPr>
              <w:pStyle w:val="TableParagraph"/>
              <w:spacing w:line="240" w:lineRule="auto"/>
            </w:pPr>
            <w:r w:rsidRPr="004E7B57">
              <w:t xml:space="preserve">    </w:t>
            </w:r>
            <w:r w:rsidRPr="004E7B57">
              <w:rPr>
                <w:lang w:val="en-US"/>
              </w:rPr>
              <w:t>E-mail</w:t>
            </w:r>
            <w:r w:rsidRPr="004E7B57">
              <w:t>:</w:t>
            </w:r>
          </w:p>
        </w:tc>
        <w:tc>
          <w:tcPr>
            <w:tcW w:w="5470" w:type="dxa"/>
          </w:tcPr>
          <w:p w14:paraId="61CDA2AD" w14:textId="77777777" w:rsidR="00700038" w:rsidRPr="004E7B57" w:rsidRDefault="00700038" w:rsidP="00881D1C">
            <w:pPr>
              <w:pStyle w:val="TableParagraph"/>
              <w:spacing w:line="240" w:lineRule="auto"/>
            </w:pPr>
          </w:p>
        </w:tc>
      </w:tr>
    </w:tbl>
    <w:p w14:paraId="4FE4741E" w14:textId="77777777" w:rsidR="00EF7070" w:rsidRPr="004E7B57" w:rsidRDefault="00EF7070" w:rsidP="00E76414"/>
    <w:p w14:paraId="57B2B7EE" w14:textId="77777777" w:rsidR="000546D5" w:rsidRPr="004E7B57" w:rsidRDefault="000546D5" w:rsidP="00E76414">
      <w:pPr>
        <w:pStyle w:val="a3"/>
      </w:pPr>
    </w:p>
    <w:p w14:paraId="6E3A59B4" w14:textId="77777777" w:rsidR="000D19AF" w:rsidRDefault="000D19AF" w:rsidP="00881D1C">
      <w:pPr>
        <w:pStyle w:val="10"/>
      </w:pPr>
    </w:p>
    <w:p w14:paraId="7E471ACC" w14:textId="3F4FAA05" w:rsidR="000546D5" w:rsidRDefault="00856EDC" w:rsidP="00881D1C">
      <w:pPr>
        <w:pStyle w:val="10"/>
      </w:pPr>
      <w:r w:rsidRPr="004E7B57">
        <w:t>Τμήμα ΙΙ : Στοιχεία Μετόχων (*)</w:t>
      </w:r>
    </w:p>
    <w:p w14:paraId="6E82CA9F" w14:textId="77777777" w:rsidR="000D19AF" w:rsidRPr="004E7B57" w:rsidRDefault="000D19AF" w:rsidP="00881D1C">
      <w:pPr>
        <w:pStyle w:val="10"/>
      </w:pPr>
    </w:p>
    <w:p w14:paraId="601D701A" w14:textId="5591EBAA" w:rsidR="00EE5FB5" w:rsidRPr="004E7B57" w:rsidRDefault="00EE5FB5" w:rsidP="00715370">
      <w:pPr>
        <w:pStyle w:val="20"/>
        <w:jc w:val="left"/>
        <w:rPr>
          <w:u w:val="single"/>
        </w:rPr>
      </w:pPr>
      <w:r w:rsidRPr="004E7B57">
        <w:t>ΙΙ.1</w:t>
      </w:r>
      <w:r w:rsidRPr="004E7B57">
        <w:tab/>
        <w:t>Στοιχεία Μετόχου # φυσικού προσώπου</w:t>
      </w:r>
    </w:p>
    <w:p w14:paraId="52E48D05" w14:textId="77777777" w:rsidR="000546D5" w:rsidRPr="004E7B57" w:rsidRDefault="000546D5" w:rsidP="00E76414">
      <w:pPr>
        <w:pStyle w:val="a3"/>
      </w:pPr>
    </w:p>
    <w:p w14:paraId="2502D9C7" w14:textId="77777777" w:rsidR="000546D5" w:rsidRDefault="00856EDC" w:rsidP="00E76414">
      <w:r w:rsidRPr="004E7B57">
        <w:t>(*) μέχρι το επίπεδο φυσικού προσώπου για τους μετόχους/εταίρους νομικών προσώπων, πλην των εισηγμένων εταιρειών, των ανωνύμων εταιρειών επενδύσεων χαρτοφυλακίου και των χρηματοδοτικών εταιρειών συμμετοχών.</w:t>
      </w:r>
    </w:p>
    <w:p w14:paraId="79695C6A" w14:textId="00E6FF68" w:rsidR="000546D5" w:rsidRPr="004E7B57" w:rsidRDefault="000546D5" w:rsidP="00E76414">
      <w:pPr>
        <w:pStyle w:val="a3"/>
      </w:pPr>
    </w:p>
    <w:tbl>
      <w:tblPr>
        <w:tblStyle w:val="TableNormal1"/>
        <w:tblW w:w="11149" w:type="dxa"/>
        <w:tblInd w:w="-2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426"/>
        <w:gridCol w:w="2103"/>
        <w:gridCol w:w="2007"/>
        <w:gridCol w:w="2245"/>
        <w:gridCol w:w="2007"/>
        <w:gridCol w:w="2361"/>
      </w:tblGrid>
      <w:tr w:rsidR="00520D32" w:rsidRPr="004E7B57" w14:paraId="72B0C559" w14:textId="77777777" w:rsidTr="00F1093A">
        <w:trPr>
          <w:trHeight w:val="665"/>
        </w:trPr>
        <w:tc>
          <w:tcPr>
            <w:tcW w:w="11149" w:type="dxa"/>
            <w:gridSpan w:val="6"/>
          </w:tcPr>
          <w:p w14:paraId="296A6BA8" w14:textId="478E30C8" w:rsidR="00520D32" w:rsidRPr="00F1093A" w:rsidRDefault="0098386B" w:rsidP="00881D1C">
            <w:pPr>
              <w:pStyle w:val="TableParagraph"/>
              <w:spacing w:line="240" w:lineRule="auto"/>
              <w:rPr>
                <w:rFonts w:ascii="Tahoma" w:hAnsi="Tahoma" w:cs="Tahoma"/>
                <w:b/>
                <w:bCs/>
              </w:rPr>
            </w:pPr>
            <w:r w:rsidRPr="003F0A0E">
              <w:rPr>
                <w:rFonts w:ascii="Tahoma" w:hAnsi="Tahoma" w:cs="Tahoma"/>
                <w:b/>
                <w:bCs/>
              </w:rPr>
              <w:t xml:space="preserve">ΥΠΟΒΟΛΗ ΑΔΕΙΑΣ ΑΠΟΘΗΚΕΥΣΗΣ ΚΑΙ </w:t>
            </w:r>
            <w:r w:rsidR="00520D32" w:rsidRPr="003F0A0E">
              <w:rPr>
                <w:rFonts w:ascii="Tahoma" w:hAnsi="Tahoma" w:cs="Tahoma"/>
                <w:b/>
                <w:bCs/>
              </w:rPr>
              <w:t>ΑΙΤΗΣΗ ΤΡΟΠΟΠΟΙΗΣΗ</w:t>
            </w:r>
            <w:r w:rsidR="00EE48C7" w:rsidRPr="003F0A0E">
              <w:rPr>
                <w:rFonts w:ascii="Tahoma" w:hAnsi="Tahoma" w:cs="Tahoma"/>
                <w:b/>
                <w:bCs/>
              </w:rPr>
              <w:t>Σ</w:t>
            </w:r>
            <w:r w:rsidR="00520D32" w:rsidRPr="003F0A0E">
              <w:rPr>
                <w:rFonts w:ascii="Tahoma" w:hAnsi="Tahoma" w:cs="Tahoma"/>
                <w:b/>
                <w:bCs/>
              </w:rPr>
              <w:t xml:space="preserve"> </w:t>
            </w:r>
            <w:r w:rsidR="00AD6F93" w:rsidRPr="003F0A0E">
              <w:rPr>
                <w:rFonts w:ascii="Tahoma" w:hAnsi="Tahoma" w:cs="Tahoma"/>
                <w:b/>
                <w:bCs/>
              </w:rPr>
              <w:t xml:space="preserve">ή ΚΑΤΑΤΜΗΣΗΣ </w:t>
            </w:r>
            <w:r w:rsidR="00520D32" w:rsidRPr="003F0A0E">
              <w:rPr>
                <w:rFonts w:ascii="Tahoma" w:hAnsi="Tahoma" w:cs="Tahoma"/>
                <w:b/>
                <w:bCs/>
              </w:rPr>
              <w:t>ΑΔΕΙΑΣ ΑΠΟΘΗΚΕΥΣΗΣ ΗΛΕΚΤΡΙΚΗΣ ΕΝΕΡΓΕΙΑΣ</w:t>
            </w:r>
            <w:r w:rsidR="00520D32" w:rsidRPr="00F1093A">
              <w:rPr>
                <w:rFonts w:ascii="Tahoma" w:hAnsi="Tahoma" w:cs="Tahoma"/>
                <w:b/>
                <w:bCs/>
              </w:rPr>
              <w:t xml:space="preserve"> </w:t>
            </w:r>
            <w:r w:rsidR="003F0A0E">
              <w:rPr>
                <w:rFonts w:ascii="Tahoma" w:hAnsi="Tahoma" w:cs="Tahoma"/>
                <w:b/>
                <w:bCs/>
              </w:rPr>
              <w:t>**</w:t>
            </w:r>
          </w:p>
        </w:tc>
      </w:tr>
      <w:tr w:rsidR="00520D32" w:rsidRPr="004E7B57" w14:paraId="4FFCE46C" w14:textId="77777777" w:rsidTr="00AB393D">
        <w:trPr>
          <w:trHeight w:val="536"/>
        </w:trPr>
        <w:tc>
          <w:tcPr>
            <w:tcW w:w="426" w:type="dxa"/>
            <w:vAlign w:val="center"/>
          </w:tcPr>
          <w:p w14:paraId="028FE5D1" w14:textId="7196F148" w:rsidR="00520D32" w:rsidRPr="00F1093A" w:rsidRDefault="00520D32" w:rsidP="00881D1C">
            <w:pPr>
              <w:pStyle w:val="TableParagraph"/>
              <w:spacing w:line="240" w:lineRule="auto"/>
              <w:rPr>
                <w:rFonts w:ascii="Tahoma" w:hAnsi="Tahoma" w:cs="Tahoma"/>
                <w:b/>
                <w:bCs/>
              </w:rPr>
            </w:pPr>
          </w:p>
        </w:tc>
        <w:tc>
          <w:tcPr>
            <w:tcW w:w="2103" w:type="dxa"/>
            <w:vAlign w:val="center"/>
          </w:tcPr>
          <w:p w14:paraId="7698EBD6" w14:textId="71D674EE" w:rsidR="00520D32" w:rsidRPr="00F1093A" w:rsidRDefault="00520D32" w:rsidP="00881D1C">
            <w:pPr>
              <w:pStyle w:val="TableParagraph"/>
              <w:spacing w:line="240" w:lineRule="auto"/>
              <w:rPr>
                <w:rFonts w:ascii="Tahoma" w:hAnsi="Tahoma" w:cs="Tahoma"/>
                <w:b/>
                <w:bCs/>
              </w:rPr>
            </w:pPr>
            <w:r w:rsidRPr="00F1093A">
              <w:rPr>
                <w:rFonts w:ascii="Tahoma" w:hAnsi="Tahoma" w:cs="Tahoma"/>
                <w:b/>
                <w:bCs/>
              </w:rPr>
              <w:t>Αριθμός Άδειας</w:t>
            </w:r>
          </w:p>
        </w:tc>
        <w:tc>
          <w:tcPr>
            <w:tcW w:w="2007" w:type="dxa"/>
            <w:vAlign w:val="center"/>
          </w:tcPr>
          <w:p w14:paraId="063EB8CD" w14:textId="21734B17" w:rsidR="003B02F6" w:rsidRPr="00F1093A" w:rsidRDefault="003B02F6" w:rsidP="00881D1C">
            <w:pPr>
              <w:pStyle w:val="TableParagraph"/>
              <w:spacing w:line="240" w:lineRule="auto"/>
              <w:rPr>
                <w:rFonts w:ascii="Tahoma" w:hAnsi="Tahoma" w:cs="Tahoma"/>
                <w:b/>
                <w:bCs/>
              </w:rPr>
            </w:pPr>
            <w:r w:rsidRPr="00F1093A">
              <w:rPr>
                <w:rFonts w:ascii="Tahoma" w:hAnsi="Tahoma" w:cs="Tahoma"/>
                <w:b/>
                <w:bCs/>
              </w:rPr>
              <w:t>Μέγιστη Ισχύς Έγχυσης Σ.Α.Η.Ε. Άδειας Αποθήκευσης</w:t>
            </w:r>
          </w:p>
          <w:p w14:paraId="18836064" w14:textId="45232A8E" w:rsidR="00520D32" w:rsidRPr="00F1093A" w:rsidRDefault="003B02F6" w:rsidP="00881D1C">
            <w:pPr>
              <w:pStyle w:val="TableParagraph"/>
              <w:spacing w:line="240" w:lineRule="auto"/>
              <w:rPr>
                <w:rFonts w:ascii="Tahoma" w:hAnsi="Tahoma" w:cs="Tahoma"/>
                <w:b/>
                <w:bCs/>
              </w:rPr>
            </w:pPr>
            <w:r w:rsidRPr="00F1093A">
              <w:rPr>
                <w:rFonts w:ascii="Tahoma" w:hAnsi="Tahoma" w:cs="Tahoma"/>
                <w:b/>
                <w:bCs/>
              </w:rPr>
              <w:t>(σε MW)</w:t>
            </w:r>
          </w:p>
        </w:tc>
        <w:tc>
          <w:tcPr>
            <w:tcW w:w="2245" w:type="dxa"/>
            <w:vAlign w:val="center"/>
          </w:tcPr>
          <w:p w14:paraId="51F0C9F8" w14:textId="73FAFACB" w:rsidR="003B02F6" w:rsidRPr="00F1093A" w:rsidRDefault="003B02F6" w:rsidP="00881D1C">
            <w:pPr>
              <w:pStyle w:val="TableParagraph"/>
              <w:spacing w:line="240" w:lineRule="auto"/>
              <w:rPr>
                <w:rFonts w:ascii="Tahoma" w:hAnsi="Tahoma" w:cs="Tahoma"/>
                <w:b/>
                <w:bCs/>
              </w:rPr>
            </w:pPr>
            <w:r w:rsidRPr="00F1093A">
              <w:rPr>
                <w:rFonts w:ascii="Tahoma" w:hAnsi="Tahoma" w:cs="Tahoma"/>
                <w:b/>
                <w:bCs/>
              </w:rPr>
              <w:t>Εγγυημένη Χωρητικότητα Σ.Α.Η.Ε. Άδειας Αποθήκευσης</w:t>
            </w:r>
          </w:p>
          <w:p w14:paraId="1AA4F8F6" w14:textId="376A226B" w:rsidR="00520D32" w:rsidRPr="00F1093A" w:rsidRDefault="003B02F6" w:rsidP="00881D1C">
            <w:pPr>
              <w:pStyle w:val="TableParagraph"/>
              <w:spacing w:line="240" w:lineRule="auto"/>
              <w:rPr>
                <w:rFonts w:ascii="Tahoma" w:hAnsi="Tahoma" w:cs="Tahoma"/>
                <w:b/>
                <w:bCs/>
              </w:rPr>
            </w:pPr>
            <w:r w:rsidRPr="00F1093A">
              <w:rPr>
                <w:rFonts w:ascii="Tahoma" w:hAnsi="Tahoma" w:cs="Tahoma"/>
                <w:b/>
                <w:bCs/>
              </w:rPr>
              <w:t xml:space="preserve">(σε </w:t>
            </w:r>
            <w:proofErr w:type="spellStart"/>
            <w:r w:rsidRPr="00F1093A">
              <w:rPr>
                <w:rFonts w:ascii="Tahoma" w:hAnsi="Tahoma" w:cs="Tahoma"/>
                <w:b/>
                <w:bCs/>
              </w:rPr>
              <w:t>MWh</w:t>
            </w:r>
            <w:proofErr w:type="spellEnd"/>
            <w:r w:rsidRPr="00F1093A">
              <w:rPr>
                <w:rFonts w:ascii="Tahoma" w:hAnsi="Tahoma" w:cs="Tahoma"/>
                <w:b/>
                <w:bCs/>
              </w:rPr>
              <w:t>)</w:t>
            </w:r>
          </w:p>
        </w:tc>
        <w:tc>
          <w:tcPr>
            <w:tcW w:w="2007" w:type="dxa"/>
            <w:vAlign w:val="center"/>
          </w:tcPr>
          <w:p w14:paraId="486CB8A6" w14:textId="77777777" w:rsidR="003B02F6" w:rsidRPr="00F1093A" w:rsidRDefault="003B02F6" w:rsidP="00881D1C">
            <w:pPr>
              <w:pStyle w:val="TableParagraph"/>
              <w:spacing w:line="240" w:lineRule="auto"/>
              <w:rPr>
                <w:rFonts w:ascii="Tahoma" w:hAnsi="Tahoma" w:cs="Tahoma"/>
                <w:b/>
                <w:bCs/>
              </w:rPr>
            </w:pPr>
            <w:r w:rsidRPr="00F1093A">
              <w:rPr>
                <w:rFonts w:ascii="Tahoma" w:hAnsi="Tahoma" w:cs="Tahoma"/>
                <w:b/>
                <w:bCs/>
              </w:rPr>
              <w:t>Δηλούμενη Μέγιστη Ισχύς Έγχυσης Σ.Α.Η.Ε.</w:t>
            </w:r>
          </w:p>
          <w:p w14:paraId="45EFAB9E" w14:textId="4D89D4CA" w:rsidR="00520D32" w:rsidRPr="00F1093A" w:rsidRDefault="003B02F6" w:rsidP="00881D1C">
            <w:pPr>
              <w:pStyle w:val="TableParagraph"/>
              <w:spacing w:line="240" w:lineRule="auto"/>
              <w:rPr>
                <w:rFonts w:ascii="Tahoma" w:hAnsi="Tahoma" w:cs="Tahoma"/>
                <w:b/>
                <w:bCs/>
              </w:rPr>
            </w:pPr>
            <w:r w:rsidRPr="00F1093A">
              <w:rPr>
                <w:rFonts w:ascii="Tahoma" w:hAnsi="Tahoma" w:cs="Tahoma"/>
                <w:b/>
                <w:bCs/>
              </w:rPr>
              <w:t>(σε MW)</w:t>
            </w:r>
          </w:p>
        </w:tc>
        <w:tc>
          <w:tcPr>
            <w:tcW w:w="2361" w:type="dxa"/>
            <w:vAlign w:val="center"/>
          </w:tcPr>
          <w:p w14:paraId="7843CB76" w14:textId="77FFFA45" w:rsidR="003B02F6" w:rsidRPr="00F1093A" w:rsidRDefault="003B02F6" w:rsidP="00881D1C">
            <w:pPr>
              <w:pStyle w:val="TableParagraph"/>
              <w:spacing w:line="240" w:lineRule="auto"/>
              <w:rPr>
                <w:rFonts w:ascii="Tahoma" w:hAnsi="Tahoma" w:cs="Tahoma"/>
                <w:b/>
                <w:bCs/>
              </w:rPr>
            </w:pPr>
            <w:r w:rsidRPr="00F1093A">
              <w:rPr>
                <w:rFonts w:ascii="Tahoma" w:hAnsi="Tahoma" w:cs="Tahoma"/>
                <w:b/>
                <w:bCs/>
              </w:rPr>
              <w:t>Δηλούμενη Εγγυημένη Χωρητικότητα Σ.Α.Η.Ε.</w:t>
            </w:r>
          </w:p>
          <w:p w14:paraId="1697935C" w14:textId="1B0240B9" w:rsidR="00520D32" w:rsidRPr="00F1093A" w:rsidRDefault="003B02F6" w:rsidP="00881D1C">
            <w:pPr>
              <w:pStyle w:val="TableParagraph"/>
              <w:spacing w:line="240" w:lineRule="auto"/>
              <w:rPr>
                <w:rFonts w:ascii="Tahoma" w:hAnsi="Tahoma" w:cs="Tahoma"/>
                <w:b/>
                <w:bCs/>
              </w:rPr>
            </w:pPr>
            <w:r w:rsidRPr="00F1093A">
              <w:rPr>
                <w:rFonts w:ascii="Tahoma" w:hAnsi="Tahoma" w:cs="Tahoma"/>
                <w:b/>
                <w:bCs/>
              </w:rPr>
              <w:t xml:space="preserve">(σε </w:t>
            </w:r>
            <w:proofErr w:type="spellStart"/>
            <w:r w:rsidRPr="00F1093A">
              <w:rPr>
                <w:rFonts w:ascii="Tahoma" w:hAnsi="Tahoma" w:cs="Tahoma"/>
                <w:b/>
                <w:bCs/>
              </w:rPr>
              <w:t>MWh</w:t>
            </w:r>
            <w:proofErr w:type="spellEnd"/>
            <w:r w:rsidRPr="00F1093A">
              <w:rPr>
                <w:rFonts w:ascii="Tahoma" w:hAnsi="Tahoma" w:cs="Tahoma"/>
                <w:b/>
                <w:bCs/>
              </w:rPr>
              <w:t>)</w:t>
            </w:r>
          </w:p>
        </w:tc>
      </w:tr>
      <w:tr w:rsidR="00520D32" w:rsidRPr="004E7B57" w14:paraId="00BF6ACB" w14:textId="77777777" w:rsidTr="00AB393D">
        <w:trPr>
          <w:trHeight w:val="1587"/>
        </w:trPr>
        <w:tc>
          <w:tcPr>
            <w:tcW w:w="426" w:type="dxa"/>
          </w:tcPr>
          <w:p w14:paraId="33D3DF53" w14:textId="4219C014" w:rsidR="00520D32" w:rsidRPr="004E7B57" w:rsidRDefault="00520D32" w:rsidP="00881D1C">
            <w:pPr>
              <w:pStyle w:val="TableParagraph"/>
              <w:spacing w:line="240" w:lineRule="auto"/>
            </w:pPr>
          </w:p>
        </w:tc>
        <w:tc>
          <w:tcPr>
            <w:tcW w:w="2103" w:type="dxa"/>
          </w:tcPr>
          <w:p w14:paraId="02BA1045" w14:textId="77777777" w:rsidR="00520D32" w:rsidRPr="004E7B57" w:rsidRDefault="00520D32" w:rsidP="00881D1C">
            <w:pPr>
              <w:pStyle w:val="TableParagraph"/>
              <w:spacing w:line="240" w:lineRule="auto"/>
            </w:pPr>
          </w:p>
        </w:tc>
        <w:tc>
          <w:tcPr>
            <w:tcW w:w="2007" w:type="dxa"/>
          </w:tcPr>
          <w:p w14:paraId="6DF29B3A" w14:textId="639C6ACC" w:rsidR="00520D32" w:rsidRPr="004E7B57" w:rsidRDefault="00520D32" w:rsidP="00881D1C">
            <w:pPr>
              <w:pStyle w:val="TableParagraph"/>
              <w:spacing w:line="240" w:lineRule="auto"/>
            </w:pPr>
          </w:p>
        </w:tc>
        <w:tc>
          <w:tcPr>
            <w:tcW w:w="2245" w:type="dxa"/>
          </w:tcPr>
          <w:p w14:paraId="2DD19083" w14:textId="77777777" w:rsidR="00520D32" w:rsidRPr="003F0DAE" w:rsidRDefault="00520D32" w:rsidP="00881D1C">
            <w:pPr>
              <w:pStyle w:val="TableParagraph"/>
              <w:spacing w:line="240" w:lineRule="auto"/>
              <w:rPr>
                <w:lang w:val="en-US"/>
              </w:rPr>
            </w:pPr>
          </w:p>
        </w:tc>
        <w:tc>
          <w:tcPr>
            <w:tcW w:w="2007" w:type="dxa"/>
          </w:tcPr>
          <w:p w14:paraId="5BA1CB0E" w14:textId="77777777" w:rsidR="00520D32" w:rsidRPr="004E7B57" w:rsidRDefault="00520D32" w:rsidP="00881D1C">
            <w:pPr>
              <w:pStyle w:val="TableParagraph"/>
              <w:spacing w:line="240" w:lineRule="auto"/>
            </w:pPr>
          </w:p>
        </w:tc>
        <w:tc>
          <w:tcPr>
            <w:tcW w:w="2361" w:type="dxa"/>
          </w:tcPr>
          <w:p w14:paraId="68F7AD47" w14:textId="77777777" w:rsidR="00520D32" w:rsidRPr="004E7B57" w:rsidRDefault="00520D32" w:rsidP="00881D1C">
            <w:pPr>
              <w:pStyle w:val="TableParagraph"/>
              <w:spacing w:line="240" w:lineRule="auto"/>
            </w:pPr>
          </w:p>
        </w:tc>
      </w:tr>
    </w:tbl>
    <w:p w14:paraId="38E0EA03" w14:textId="2ED84B5E" w:rsidR="00520D32" w:rsidRPr="004E7B57" w:rsidRDefault="00520D32" w:rsidP="00E76414">
      <w:pPr>
        <w:pStyle w:val="a3"/>
      </w:pPr>
    </w:p>
    <w:p w14:paraId="3AD01DC1" w14:textId="652AB414" w:rsidR="00687C89" w:rsidRPr="004E7B57" w:rsidRDefault="003F0A0E" w:rsidP="00F1093A">
      <w:r>
        <w:t xml:space="preserve">(**) </w:t>
      </w:r>
      <w:r w:rsidR="00687C89" w:rsidRPr="004E7B57">
        <w:t>Σε περίπτωση που δεν υπάρχει αίτημα τροποποίησης</w:t>
      </w:r>
      <w:r w:rsidR="00AD6F93" w:rsidRPr="004E7B57">
        <w:t xml:space="preserve"> ή κατάτμησης</w:t>
      </w:r>
      <w:r w:rsidR="00687C89" w:rsidRPr="004E7B57">
        <w:t>, δεν συμπληρώνονται</w:t>
      </w:r>
      <w:r w:rsidR="00AB393D">
        <w:t xml:space="preserve"> </w:t>
      </w:r>
      <w:r w:rsidR="00687C89" w:rsidRPr="004E7B57">
        <w:t>τα πεδία «</w:t>
      </w:r>
      <w:r w:rsidR="00AB393D">
        <w:t>Δηλούμενη Μέγιστη Ισχύς Έγχυσης Σ.Α.Η.Ε.</w:t>
      </w:r>
      <w:r w:rsidR="00687C89" w:rsidRPr="004E7B57">
        <w:t xml:space="preserve">» και </w:t>
      </w:r>
      <w:r w:rsidR="00AB393D">
        <w:t>«Δηλούμενη Εγγυημένη Χωρητικότητα</w:t>
      </w:r>
      <w:r w:rsidR="00687C89" w:rsidRPr="004E7B57">
        <w:t>».</w:t>
      </w:r>
    </w:p>
    <w:p w14:paraId="569FC7AB" w14:textId="77777777" w:rsidR="00F1093A" w:rsidRDefault="002D7BC8" w:rsidP="00F1093A">
      <w:pPr>
        <w:pStyle w:val="20"/>
      </w:pPr>
      <w:r w:rsidRPr="004E7B57">
        <w:tab/>
      </w:r>
      <w:r w:rsidRPr="004E7B57">
        <w:tab/>
      </w:r>
      <w:r w:rsidRPr="004E7B57">
        <w:tab/>
      </w:r>
      <w:r w:rsidRPr="004E7B57">
        <w:tab/>
      </w:r>
    </w:p>
    <w:p w14:paraId="21127C72" w14:textId="77777777" w:rsidR="00F1093A" w:rsidRDefault="00F1093A">
      <w:pPr>
        <w:tabs>
          <w:tab w:val="clear" w:pos="1189"/>
        </w:tabs>
        <w:spacing w:after="0" w:line="240" w:lineRule="auto"/>
        <w:ind w:right="0"/>
        <w:jc w:val="left"/>
        <w:rPr>
          <w:b/>
          <w:bCs/>
          <w:sz w:val="24"/>
          <w:szCs w:val="24"/>
        </w:rPr>
      </w:pPr>
      <w:r>
        <w:br w:type="page"/>
      </w:r>
    </w:p>
    <w:p w14:paraId="5A0B4664" w14:textId="4ABBC8C8" w:rsidR="000546D5" w:rsidRPr="00270360" w:rsidRDefault="00856EDC" w:rsidP="00270360">
      <w:pPr>
        <w:jc w:val="center"/>
        <w:rPr>
          <w:b/>
          <w:bCs/>
        </w:rPr>
      </w:pPr>
      <w:r w:rsidRPr="00270360">
        <w:rPr>
          <w:b/>
          <w:bCs/>
        </w:rPr>
        <w:lastRenderedPageBreak/>
        <w:t>Τμήμα ΙIΙ: Υπεύθυνες Δηλώσεις</w:t>
      </w:r>
    </w:p>
    <w:p w14:paraId="30151925" w14:textId="77777777" w:rsidR="007F05FD" w:rsidRPr="004E7B57" w:rsidRDefault="007F05FD" w:rsidP="00E76414"/>
    <w:p w14:paraId="7D985C24" w14:textId="0F34348F" w:rsidR="000546D5" w:rsidRPr="004E7B57" w:rsidRDefault="00856EDC" w:rsidP="00E76414">
      <w:r w:rsidRPr="004E7B57">
        <w:t>Ο</w:t>
      </w:r>
      <w:r w:rsidR="007F05FD" w:rsidRPr="004E7B57">
        <w:t>/Η</w:t>
      </w:r>
      <w:r w:rsidRPr="004E7B57">
        <w:tab/>
        <w:t>υπογράφων</w:t>
      </w:r>
      <w:r w:rsidR="007F05FD" w:rsidRPr="004E7B57">
        <w:t>/</w:t>
      </w:r>
      <w:proofErr w:type="spellStart"/>
      <w:r w:rsidR="007F05FD" w:rsidRPr="004E7B57">
        <w:t>ουσα</w:t>
      </w:r>
      <w:proofErr w:type="spellEnd"/>
      <w:r w:rsidR="007F05FD" w:rsidRPr="004E7B57">
        <w:t xml:space="preserve"> </w:t>
      </w:r>
      <w:r w:rsidRPr="004E7B57">
        <w:t>την</w:t>
      </w:r>
      <w:r w:rsidRPr="004E7B57">
        <w:tab/>
        <w:t>παρούσα</w:t>
      </w:r>
      <w:r w:rsidR="007F05FD" w:rsidRPr="004E7B57">
        <w:t xml:space="preserve"> </w:t>
      </w:r>
      <w:r w:rsidRPr="004E7B57">
        <w:t>………………………….………………</w:t>
      </w:r>
      <w:r w:rsidR="002D7BC8" w:rsidRPr="004E7B57">
        <w:t>…………..</w:t>
      </w:r>
      <w:r w:rsidRPr="004E7B57">
        <w:tab/>
        <w:t>κάτοικος</w:t>
      </w:r>
      <w:r w:rsidR="002D7BC8" w:rsidRPr="004E7B57">
        <w:t>……………………………………………………………………….</w:t>
      </w:r>
    </w:p>
    <w:p w14:paraId="358B4CAA" w14:textId="0C9F7829" w:rsidR="000546D5" w:rsidRPr="004E7B57" w:rsidRDefault="00856EDC" w:rsidP="00E76414">
      <w:r w:rsidRPr="004E7B57">
        <w:t>……………..</w:t>
      </w:r>
      <w:r w:rsidR="002D7BC8" w:rsidRPr="004E7B57">
        <w:t xml:space="preserve"> </w:t>
      </w:r>
      <w:r w:rsidRPr="004E7B57">
        <w:t>(οδός/</w:t>
      </w:r>
      <w:proofErr w:type="spellStart"/>
      <w:r w:rsidRPr="004E7B57">
        <w:t>αριθ</w:t>
      </w:r>
      <w:proofErr w:type="spellEnd"/>
      <w:r w:rsidRPr="004E7B57">
        <w:t>)……………………………………..,</w:t>
      </w:r>
      <w:r w:rsidR="002D7BC8" w:rsidRPr="004E7B57">
        <w:t xml:space="preserve"> </w:t>
      </w:r>
      <w:r w:rsidRPr="004E7B57">
        <w:t>κάτοχο</w:t>
      </w:r>
      <w:r w:rsidR="002D7BC8" w:rsidRPr="004E7B57">
        <w:t xml:space="preserve">ς </w:t>
      </w:r>
      <w:r w:rsidRPr="004E7B57">
        <w:t>του</w:t>
      </w:r>
      <w:r w:rsidR="002D7BC8" w:rsidRPr="004E7B57">
        <w:t xml:space="preserve"> </w:t>
      </w:r>
      <w:r w:rsidRPr="004E7B57">
        <w:t>Δελτίου Αστυνομικής Ταυτότητας με τον αριθμό   ……………………………, που εκδόθηκε από</w:t>
      </w:r>
      <w:r w:rsidR="002D7BC8" w:rsidRPr="004E7B57">
        <w:t xml:space="preserve">………………………………………….. </w:t>
      </w:r>
      <w:r w:rsidRPr="004E7B57">
        <w:t>στις ………………………, νόμιμος εκπρόσωπος της ανώνυμης εταιρείας (A.E.) / της εταιρείας περιορισμένης ευθύνης (E.Π.Ε.)/ της ομόρρυθμης εταιρείας (O.E.) / της ετερόρρυθμης εταιρείας (E.E.) / της ιδιωτικής κεφαλαιουχικής εταιρείας (I.K.E.) / του νομικού προσώπου δημοσίου / ιδιωτικού δικαίου (Ν.Π.Δ.Δ. / Ν.Π.Ι.Δ.) / του συνεταιρισμού/ της Ενεργειακής Κοινότητας</w:t>
      </w:r>
      <w:r w:rsidR="00520D32" w:rsidRPr="004E7B57">
        <w:t xml:space="preserve">/ </w:t>
      </w:r>
      <w:bookmarkStart w:id="21" w:name="_Hlk134992938"/>
      <w:r w:rsidR="00520D32" w:rsidRPr="004E7B57">
        <w:t xml:space="preserve">Κοινότητα Ανανεώσιμης Ενέργειας/ Ενεργειακή Κοινότητα Πολιτών </w:t>
      </w:r>
      <w:r w:rsidRPr="004E7B57">
        <w:t xml:space="preserve"> </w:t>
      </w:r>
      <w:bookmarkEnd w:id="21"/>
      <w:r w:rsidRPr="004E7B57">
        <w:t>με την επωνυμία……………………………και το διακριτικό τίτλο</w:t>
      </w:r>
      <w:r w:rsidR="002D7BC8" w:rsidRPr="004E7B57">
        <w:t>………………………..</w:t>
      </w:r>
      <w:r w:rsidRPr="004E7B57">
        <w:tab/>
        <w:t>(</w:t>
      </w:r>
      <w:proofErr w:type="spellStart"/>
      <w:r w:rsidRPr="004E7B57">
        <w:t>Αρ</w:t>
      </w:r>
      <w:proofErr w:type="spellEnd"/>
      <w:r w:rsidRPr="004E7B57">
        <w:t>.</w:t>
      </w:r>
      <w:r w:rsidR="002D7BC8" w:rsidRPr="004E7B57">
        <w:t xml:space="preserve"> </w:t>
      </w:r>
      <w:r w:rsidRPr="004E7B57">
        <w:t>Γ.Ε.ΜΗ .......................) δυνάμει της από</w:t>
      </w:r>
      <w:r w:rsidR="002D7BC8" w:rsidRPr="004E7B57">
        <w:t>…………………………….</w:t>
      </w:r>
      <w:r w:rsidRPr="004E7B57">
        <w:t>απόφασης του Διοικητικού Συμβουλίου (ή του/ων</w:t>
      </w:r>
      <w:r w:rsidR="002D7BC8" w:rsidRPr="004E7B57">
        <w:t xml:space="preserve"> </w:t>
      </w:r>
      <w:proofErr w:type="spellStart"/>
      <w:r w:rsidRPr="004E7B57">
        <w:t>Διαχειριστού</w:t>
      </w:r>
      <w:proofErr w:type="spellEnd"/>
      <w:r w:rsidRPr="004E7B57">
        <w:t>/ων αυτής), Συμμετέχουσας/</w:t>
      </w:r>
      <w:proofErr w:type="spellStart"/>
      <w:r w:rsidRPr="004E7B57">
        <w:t>οντος</w:t>
      </w:r>
      <w:proofErr w:type="spellEnd"/>
      <w:r w:rsidRPr="004E7B57">
        <w:t xml:space="preserve"> στην υπ’ αριθ. </w:t>
      </w:r>
      <w:r w:rsidR="00AB393D">
        <w:t>1/</w:t>
      </w:r>
      <w:r w:rsidR="006018CD" w:rsidRPr="004E7B57">
        <w:t xml:space="preserve">2023 </w:t>
      </w:r>
      <w:r w:rsidRPr="004E7B57">
        <w:rPr>
          <w:b/>
          <w:bCs/>
        </w:rPr>
        <w:t xml:space="preserve">Ανταγωνιστική Διαδικασία υποβολής προσφορών της </w:t>
      </w:r>
      <w:r w:rsidR="00CF21E9" w:rsidRPr="004E7B57">
        <w:rPr>
          <w:b/>
          <w:bCs/>
        </w:rPr>
        <w:t>Ρ.Α.Α.Ε.Υ.</w:t>
      </w:r>
      <w:r w:rsidRPr="004E7B57">
        <w:t xml:space="preserve"> για</w:t>
      </w:r>
      <w:r w:rsidR="002D7BC8" w:rsidRPr="004E7B57">
        <w:t xml:space="preserve"> </w:t>
      </w:r>
      <w:r w:rsidR="007F05FD" w:rsidRPr="004E7B57">
        <w:t xml:space="preserve">τη χορήγηση επενδυτικής και λειτουργικής ενίσχυσης σε σταθμούς αποθήκευσης ηλεκτρικής ενέργειας, σύμφωνα με την παρ. </w:t>
      </w:r>
      <w:r w:rsidR="00C738FC" w:rsidRPr="004E7B57">
        <w:t>4</w:t>
      </w:r>
      <w:r w:rsidR="007F05FD" w:rsidRPr="004E7B57">
        <w:t xml:space="preserve"> του άρθρου 143στ του ν. 4001/2011 (Α’ 179)</w:t>
      </w:r>
      <w:r w:rsidRPr="004E7B57">
        <w:t>, δηλώνω, σύμφωνα με το άρθρο 8 του ν. 1599/1986 (Α’ 75), έχοντας πλήρη γνώση των συνεπειών της δήλωσής μου αυτής, όπως οι συνέπειες αυτές ορίζονται στις γενικές περί υπευθύνων δηλώσεων διατάξεις, και γνωρίζοντας τις κυρώσεις, που προβλέπονται από τις διατάξεις της παρ. 6 του άρθρου 22 του ν. 1599/1986, τα ακόλουθα:</w:t>
      </w:r>
    </w:p>
    <w:p w14:paraId="3C08E748" w14:textId="706867D1" w:rsidR="000546D5" w:rsidRPr="004E7B57" w:rsidRDefault="00856EDC" w:rsidP="00E67595">
      <w:pPr>
        <w:pStyle w:val="a4"/>
        <w:numPr>
          <w:ilvl w:val="0"/>
          <w:numId w:val="1"/>
        </w:numPr>
        <w:ind w:left="284"/>
      </w:pPr>
      <w:r w:rsidRPr="004E7B57">
        <w:t>Η διεύθυνση ηλεκτρονικού ταχυδρομείου (e-</w:t>
      </w:r>
      <w:proofErr w:type="spellStart"/>
      <w:r w:rsidRPr="004E7B57">
        <w:t>mail</w:t>
      </w:r>
      <w:proofErr w:type="spellEnd"/>
      <w:r w:rsidRPr="004E7B57">
        <w:t xml:space="preserve">), η οποία αποτελεί την ηλεκτρονική διεύθυνση για την υποβολή ερωτημάτων / αιτημάτων παροχής διευκρινίσεων από τη </w:t>
      </w:r>
      <w:r w:rsidR="00CF21E9" w:rsidRPr="004E7B57">
        <w:t>Ρ.Α.Α.Ε.Υ.</w:t>
      </w:r>
      <w:r w:rsidRPr="004E7B57">
        <w:t xml:space="preserve">, ενστάσεων, διευκρινιστικών στοιχείων, απόψεων κ.λπ. από τον Συμμετέχοντα, την ενημέρωση και για την εν γένει επικοινωνία του Συμμετέχοντος με τη </w:t>
      </w:r>
      <w:r w:rsidR="00CF21E9" w:rsidRPr="004E7B57">
        <w:t>Ρ.Α.Α.Ε.Υ.</w:t>
      </w:r>
      <w:r w:rsidRPr="004E7B57">
        <w:t xml:space="preserve"> καθ' όλο το διάστημα διενέργειας της Ανταγωνιστικής Διαδικασίας, είναι η …...............@...........</w:t>
      </w:r>
    </w:p>
    <w:p w14:paraId="015BB725" w14:textId="77777777" w:rsidR="000546D5" w:rsidRPr="004E7B57" w:rsidRDefault="00856EDC" w:rsidP="00E67595">
      <w:pPr>
        <w:pStyle w:val="a4"/>
        <w:numPr>
          <w:ilvl w:val="0"/>
          <w:numId w:val="1"/>
        </w:numPr>
        <w:tabs>
          <w:tab w:val="clear" w:pos="1189"/>
        </w:tabs>
        <w:ind w:left="284"/>
      </w:pPr>
      <w:r w:rsidRPr="004E7B57">
        <w:rPr>
          <w:b/>
        </w:rPr>
        <w:t xml:space="preserve">α. </w:t>
      </w:r>
      <w:r w:rsidRPr="004E7B57">
        <w:t>Αποδέχομαι ανεπιφύλακτα όλους τους όρους της Προκήρυξης και των Παραρτημάτων αυτής.</w:t>
      </w:r>
    </w:p>
    <w:p w14:paraId="368DAB15" w14:textId="6C17F230" w:rsidR="000546D5" w:rsidRPr="004E7B57" w:rsidRDefault="00856EDC" w:rsidP="00F1093A">
      <w:pPr>
        <w:ind w:left="284"/>
      </w:pPr>
      <w:r w:rsidRPr="004E7B57">
        <w:rPr>
          <w:b/>
        </w:rPr>
        <w:t xml:space="preserve">β. </w:t>
      </w:r>
      <w:r w:rsidRPr="004E7B57">
        <w:t>Όλα τα στοιχεία που υποβάλλονται είναι αληθή και το σύνολο των υποβληθέντων αδειών, εγκρίσεων, συμβάσεων κ.λπ. τυπικών δικαιολογητικών δεν έχουν</w:t>
      </w:r>
      <w:r w:rsidR="00570DFE" w:rsidRPr="004E7B57">
        <w:t xml:space="preserve"> </w:t>
      </w:r>
      <w:r w:rsidRPr="004E7B57">
        <w:t>ακυρωθεί και είναι σε ισχύ κατά την ημερομηνία υποβολής της Αίτησης Συμμετοχής– Υπεύθυνης Δήλωσης και έχω/έχει το νομικό πρόσωπο που εκπροσωπώ τηρήσει τους όρους αυτών.</w:t>
      </w:r>
    </w:p>
    <w:p w14:paraId="55943941" w14:textId="35F564CF" w:rsidR="000546D5" w:rsidRPr="004E7B57" w:rsidRDefault="00856EDC" w:rsidP="00F1093A">
      <w:pPr>
        <w:ind w:left="284"/>
      </w:pPr>
      <w:r w:rsidRPr="004E7B57">
        <w:rPr>
          <w:b/>
        </w:rPr>
        <w:t xml:space="preserve">γ. </w:t>
      </w:r>
      <w:r w:rsidRPr="004E7B57">
        <w:t>(</w:t>
      </w:r>
      <w:r w:rsidRPr="004E7B57">
        <w:rPr>
          <w:i/>
        </w:rPr>
        <w:t>σε περίπτωση νομικού προσώπου</w:t>
      </w:r>
      <w:r w:rsidRPr="004E7B57">
        <w:t>) Δεν έχουν γίνει άλλες τροποποιήσεις στο Καταστατικό/Ιδρυτική Πράξη του νομικού προσώπου που εκπροσωπώ, εκτός όσων αναφέρονται στα σχετικά υποβληθέντα δικαιολογητικά και πιστοποιητικά, β)</w:t>
      </w:r>
      <w:r w:rsidR="00570DFE" w:rsidRPr="004E7B57">
        <w:t xml:space="preserve"> </w:t>
      </w:r>
      <w:r w:rsidRPr="004E7B57">
        <w:t>η</w:t>
      </w:r>
      <w:r w:rsidR="00570DFE" w:rsidRPr="004E7B57">
        <w:t xml:space="preserve"> </w:t>
      </w:r>
      <w:r w:rsidRPr="004E7B57">
        <w:t>σύνθεση του Δ.Σ., η συγκρότησή του σε σώμα και οι αρμοδιότητες</w:t>
      </w:r>
      <w:r w:rsidR="0053610E" w:rsidRPr="004E7B57">
        <w:t xml:space="preserve"> </w:t>
      </w:r>
      <w:r w:rsidRPr="004E7B57">
        <w:t>και εξουσίες των εκπροσώπων της εταιρείας που εκπροσωπώ είναι πράγματι αυτές που αναφέρονται στα υποβληθέντα δικαιολογητικά και γ) ο διαχειριστής παραμένει αυτός που ορίσθηκε από το Καταστατικό/Ιδρυτική Πράξη του νομικού προσώπου,</w:t>
      </w:r>
      <w:r w:rsidR="00570DFE" w:rsidRPr="004E7B57">
        <w:t xml:space="preserve"> </w:t>
      </w:r>
      <w:r w:rsidRPr="004E7B57">
        <w:t>δεν έχει ανακληθεί και οι αρμοδιότητές του για την εκπροσώπηση και διαχείριση του νομικού προσώπου παραμένουν οι ίδιες.</w:t>
      </w:r>
    </w:p>
    <w:p w14:paraId="32655AC4" w14:textId="22291897" w:rsidR="000546D5" w:rsidRPr="004E7B57" w:rsidRDefault="00856EDC" w:rsidP="00F1093A">
      <w:pPr>
        <w:ind w:left="284"/>
      </w:pPr>
      <w:r w:rsidRPr="004E7B57">
        <w:rPr>
          <w:b/>
        </w:rPr>
        <w:t xml:space="preserve">δ. </w:t>
      </w:r>
      <w:r w:rsidRPr="004E7B57">
        <w:t>Δεν έχω καταδικασθεί / Δεν έχω και δεν έχουν τα πρόσωπα που διοικούν το νομικό πρόσωπο, που εκπροσωπώ, καταδικασθεί με αμετάκλητη απόφαση ελληνικού ή</w:t>
      </w:r>
      <w:r w:rsidR="00570DFE" w:rsidRPr="004E7B57">
        <w:t xml:space="preserve"> </w:t>
      </w:r>
      <w:r w:rsidRPr="004E7B57">
        <w:t>αλλοδαπού δικαστηρίου για αδικήματα, που επιφέρουν τον αποκλεισμό τους από τη συμμετοχή στην Ανταγωνιστική Διαδικασία και ειδικότερα:</w:t>
      </w:r>
    </w:p>
    <w:p w14:paraId="7557D71C" w14:textId="77777777" w:rsidR="000546D5" w:rsidRPr="004E7B57" w:rsidRDefault="00856EDC" w:rsidP="00F1093A">
      <w:pPr>
        <w:ind w:left="567"/>
      </w:pPr>
      <w:r w:rsidRPr="004E7B57">
        <w:t>δ1. Συμμετοχή σε εγκληματική οργάνωση, κατά το άρθρο 2 παράγραφος 1 της κοινής δράσης της 98/773/ΔΕΥ του Συμβουλίου της Ευρωπαϊκής Ένωσης της 21</w:t>
      </w:r>
      <w:r w:rsidRPr="004E7B57">
        <w:rPr>
          <w:vertAlign w:val="superscript"/>
        </w:rPr>
        <w:t>ης</w:t>
      </w:r>
      <w:r w:rsidRPr="004E7B57">
        <w:t xml:space="preserve"> Δεκεμβρίου 1998.</w:t>
      </w:r>
    </w:p>
    <w:p w14:paraId="45E43912" w14:textId="77777777" w:rsidR="000546D5" w:rsidRPr="004E7B57" w:rsidRDefault="00856EDC" w:rsidP="00F1093A">
      <w:pPr>
        <w:ind w:left="567"/>
      </w:pPr>
      <w:r w:rsidRPr="004E7B57">
        <w:t>δ2. Δωροδοκία, κατά το άρθρο 3 της πράξης του Συμβουλίου της 26ης Μαΐου 1997(21) και στο άρθρο 3 παράγραφος 1 της κοινής δράσης 98/742/ΚΕΠΠΑ του Συμβουλίου.</w:t>
      </w:r>
    </w:p>
    <w:p w14:paraId="5F6E3098" w14:textId="1DA125F6" w:rsidR="000546D5" w:rsidRPr="004E7B57" w:rsidRDefault="00856EDC" w:rsidP="00F1093A">
      <w:pPr>
        <w:ind w:left="567"/>
      </w:pPr>
      <w:r w:rsidRPr="004E7B57">
        <w:t>δ3. Απάτη, κατά την έννοια του άρθρου 1 της σύμβασης για την προστασία των οικονομικών συμφερόντων</w:t>
      </w:r>
      <w:r w:rsidR="00570DFE" w:rsidRPr="004E7B57">
        <w:t xml:space="preserve"> </w:t>
      </w:r>
      <w:r w:rsidRPr="004E7B57">
        <w:t>των Ευρωπαϊκών Κοινοτήτων.</w:t>
      </w:r>
    </w:p>
    <w:p w14:paraId="214B14E2" w14:textId="77777777" w:rsidR="000546D5" w:rsidRPr="004E7B57" w:rsidRDefault="00856EDC" w:rsidP="00F1093A">
      <w:pPr>
        <w:ind w:left="567"/>
      </w:pPr>
      <w:r w:rsidRPr="004E7B57">
        <w:t>δ4. Νομιμοποίηση εσόδων από παράνομες δραστηριότητες, κατά το άρθρο 1 της Οδηγίας (ΕΕ) 2015/849 του Ευρωπαϊκού Κοινοβουλίου και του Συμβουλίου, της 20ής Μαΐου 2015, σχετικά με την πρόληψη της χρησιμοποίησης του χρηματοπιστωτικού συστήματος για τη νομιμοποίηση εσόδων από παράνομες δραστηριότητες ή για τη χρηματοδότηση της τρομοκρατίας, την τροποποίηση του κανονισμού (ΕΕ) αριθ. 648/2012 του Ευρωπαϊκού Κοινοβουλίου και του Συμβουλίου, και την κατάργηση της οδηγίας 2005/60/ΕΚ του Ευρωπαϊκού Κοινοβουλίου και του Συμβουλίου και της οδηγίας 2006/70/ΕΚ της Επιτροπή.</w:t>
      </w:r>
    </w:p>
    <w:p w14:paraId="586CD786" w14:textId="4A39FE52" w:rsidR="000546D5" w:rsidRPr="004E7B57" w:rsidRDefault="00856EDC" w:rsidP="00F1093A">
      <w:pPr>
        <w:ind w:left="284"/>
      </w:pPr>
      <w:r w:rsidRPr="004E7B57">
        <w:rPr>
          <w:b/>
        </w:rPr>
        <w:lastRenderedPageBreak/>
        <w:t xml:space="preserve">ε. </w:t>
      </w:r>
      <w:r w:rsidRPr="004E7B57">
        <w:t xml:space="preserve">Δεν τελώ / Δεν τελεί το νομικό πρόσωπο που εκπροσωπώ υπό πτώχευση, εκκαθάριση, παύση δραστηριοτήτων, αναγκαστική διαχείριση ή πτωχευτικό συμβιβασμό ή διαδικασία εξυγίανσης </w:t>
      </w:r>
      <w:proofErr w:type="spellStart"/>
      <w:r w:rsidRPr="004E7B57">
        <w:t>αρ</w:t>
      </w:r>
      <w:proofErr w:type="spellEnd"/>
      <w:r w:rsidRPr="004E7B57">
        <w:t xml:space="preserve">. 99 Ν.3588/2007 και των </w:t>
      </w:r>
      <w:proofErr w:type="spellStart"/>
      <w:r w:rsidRPr="004E7B57">
        <w:t>αρ</w:t>
      </w:r>
      <w:proofErr w:type="spellEnd"/>
      <w:r w:rsidRPr="004E7B57">
        <w:t>. 31επ. του ν. 4738/2020 ή οποιαδήποτε άλλη κατάσταση που προκύπτει από παρόμοια διαδικασία προβλεπόμενη από τις κατά περίπτωση εφαρμοζόμενες εθνικές, νομοθετικές και κανονιστικές διατάξεις και δεν έχει κινηθεί εναντίον μου ή εναντίον του νομικού προσώπου που εκπροσωπώ διαδικασία κήρυξης σε πτώχευση, εκκαθάρισης, αναγκαστικής διαχείρισης, πτωχευτικού συμβιβασμού ή οποιαδήποτε άλλη κατάσταση που</w:t>
      </w:r>
      <w:r w:rsidR="00570DFE" w:rsidRPr="004E7B57">
        <w:t xml:space="preserve"> </w:t>
      </w:r>
      <w:r w:rsidRPr="004E7B57">
        <w:t>προκύπτει από παρόμοια διαδικασία προβλεπόμενη από τις κατά περίπτωση εφαρμοζόμενες εθνικές νομοθετικές και κανονιστικές διατάξεις.</w:t>
      </w:r>
    </w:p>
    <w:p w14:paraId="62951D13" w14:textId="77777777" w:rsidR="000546D5" w:rsidRPr="004E7B57" w:rsidRDefault="00856EDC" w:rsidP="00F1093A">
      <w:pPr>
        <w:ind w:left="284"/>
      </w:pPr>
      <w:proofErr w:type="spellStart"/>
      <w:r w:rsidRPr="004E7B57">
        <w:rPr>
          <w:b/>
        </w:rPr>
        <w:t>στ</w:t>
      </w:r>
      <w:proofErr w:type="spellEnd"/>
      <w:r w:rsidRPr="004E7B57">
        <w:rPr>
          <w:b/>
        </w:rPr>
        <w:t xml:space="preserve">. </w:t>
      </w:r>
      <w:r w:rsidRPr="004E7B57">
        <w:t xml:space="preserve">Το/τα νομικό/-ά πρόσωπο/-α που εκπροσωπώ δεν βρίσκεται/βρίσκονται σε κατάσταση λύσης, παύσης, ανάκλησης ή αναστολής της δραστηριότητάς τους, τελεί/τελούν υπό εκκαθάριση του ν. 4548/2018,όπως εκάστοτε ισχύει, ή ειδική εκκαθάριση του ν. 1892/1990 (ΦΕΚ A’ 101), όπως εκάστοτε ισχύει, ή άλλες ανάλογες καταστάσεις και, δεν τελεί υπό διαδικασία έκδοσης απόφασης κοινής ή ειδικής εκκαθάρισης των ανωτέρω </w:t>
      </w:r>
      <w:proofErr w:type="spellStart"/>
      <w:r w:rsidRPr="004E7B57">
        <w:t>νοµοθετηµάτων</w:t>
      </w:r>
      <w:proofErr w:type="spellEnd"/>
      <w:r w:rsidRPr="004E7B57">
        <w:t xml:space="preserve"> ή υπό άλλες ανάλογες καταστάσεις.</w:t>
      </w:r>
    </w:p>
    <w:p w14:paraId="0D89433D" w14:textId="77777777" w:rsidR="000546D5" w:rsidRPr="004E7B57" w:rsidRDefault="00856EDC" w:rsidP="00F1093A">
      <w:pPr>
        <w:ind w:left="284"/>
      </w:pPr>
      <w:r w:rsidRPr="004E7B57">
        <w:rPr>
          <w:b/>
        </w:rPr>
        <w:t xml:space="preserve">ζ. </w:t>
      </w:r>
      <w:r w:rsidRPr="004E7B57">
        <w:t>Δεν έχω / Δεν έχω και δεν έχουν τα πρόσωπα που διοικούν το νομικό πρόσωπο που εκπροσωπώ καταδικασθεί με απόφαση ελληνικού ή αλλοδαπού δικαστηρίου για αδίκημα που αφορά την επαγγελματική μου (τους) διαγωγή και δη για υπεξαίρεση, απάτη, πλαστογραφία, ψευδορκία, δωροδοκία και δόλια χρεωκοπία με τελεσίδικη απόφαση σύμφωνα με τη νομοθεσία του κράτους εγκατάστασής μου (ή του κράτους εγκατάστασης του νομικού προσώπου που εκπροσωπώ).</w:t>
      </w:r>
    </w:p>
    <w:p w14:paraId="7D41F907" w14:textId="25702166" w:rsidR="00D10582" w:rsidRPr="004E7B57" w:rsidRDefault="00856EDC" w:rsidP="00F1093A">
      <w:pPr>
        <w:ind w:left="284"/>
        <w:rPr>
          <w:b/>
        </w:rPr>
      </w:pPr>
      <w:r w:rsidRPr="004E7B57">
        <w:rPr>
          <w:b/>
        </w:rPr>
        <w:t xml:space="preserve">η. </w:t>
      </w:r>
      <w:r w:rsidRPr="004E7B57">
        <w:t>Δεν έχω διαπράξει σοβαρό επαγγελματικό παράπτωμα, που να έχει διαπιστωθεί και τιμωρηθεί πειθαρχικά με οποιοδήποτε τρόπο.</w:t>
      </w:r>
    </w:p>
    <w:p w14:paraId="59411EC8" w14:textId="7EFB284F" w:rsidR="00AC5682" w:rsidRPr="004E7B57" w:rsidRDefault="00221FA7" w:rsidP="00F1093A">
      <w:pPr>
        <w:ind w:left="284"/>
      </w:pPr>
      <w:r w:rsidRPr="004E7B57">
        <w:rPr>
          <w:b/>
        </w:rPr>
        <w:t>θ</w:t>
      </w:r>
      <w:r w:rsidR="00D10582" w:rsidRPr="004E7B57">
        <w:rPr>
          <w:b/>
        </w:rPr>
        <w:t>.</w:t>
      </w:r>
      <w:r w:rsidR="00D10582" w:rsidRPr="004E7B57">
        <w:t xml:space="preserve"> Έχω διαπράξει το ακόλουθο αδίκημα/ τα ακόλουθα αδικήματα της περ. </w:t>
      </w:r>
      <w:proofErr w:type="spellStart"/>
      <w:r w:rsidR="00D10582" w:rsidRPr="004E7B57">
        <w:t>στ</w:t>
      </w:r>
      <w:proofErr w:type="spellEnd"/>
      <w:r w:rsidR="00D10582" w:rsidRPr="004E7B57">
        <w:t xml:space="preserve"> της παρ. 10.02 της Προκήρυξης και από τα οποία δεν συνάγεται λόγος αποκλεισμού μου από την Ανταγωνιστική Διαδικασία</w:t>
      </w:r>
      <w:r w:rsidRPr="004E7B57">
        <w:t>.</w:t>
      </w:r>
    </w:p>
    <w:p w14:paraId="71FD99F4" w14:textId="6545A077" w:rsidR="00AC5682" w:rsidRPr="001B4B05" w:rsidRDefault="00221FA7" w:rsidP="00F1093A">
      <w:pPr>
        <w:pStyle w:val="a3"/>
        <w:ind w:left="284"/>
        <w:rPr>
          <w:sz w:val="22"/>
          <w:szCs w:val="22"/>
        </w:rPr>
      </w:pPr>
      <w:r w:rsidRPr="001B4B05">
        <w:rPr>
          <w:b/>
          <w:bCs/>
          <w:sz w:val="22"/>
          <w:szCs w:val="22"/>
        </w:rPr>
        <w:t>ι</w:t>
      </w:r>
      <w:r w:rsidR="00AC5682" w:rsidRPr="001B4B05">
        <w:rPr>
          <w:b/>
          <w:bCs/>
          <w:sz w:val="22"/>
          <w:szCs w:val="22"/>
        </w:rPr>
        <w:t>.</w:t>
      </w:r>
      <w:r w:rsidR="00AC5682" w:rsidRPr="001B4B05">
        <w:rPr>
          <w:sz w:val="22"/>
          <w:szCs w:val="22"/>
        </w:rPr>
        <w:t xml:space="preserve"> [Σε περίπτωση που διατηρείται  με άλλο Συμμετέχοντα στην Ανταγωνιστική Διαδικασία, νομικό πρόσωπο, σχέση συνδεδεμένων επιχειρήσεων</w:t>
      </w:r>
      <w:r w:rsidR="004C42A3" w:rsidRPr="001B4B05">
        <w:rPr>
          <w:sz w:val="22"/>
          <w:szCs w:val="22"/>
        </w:rPr>
        <w:t>] το νομικό πρόσωπο που εκπροσωπώ:</w:t>
      </w:r>
    </w:p>
    <w:p w14:paraId="29081489" w14:textId="57EC8025" w:rsidR="00AC5682" w:rsidRPr="004E7B57" w:rsidRDefault="00AC5682" w:rsidP="00F1093A">
      <w:pPr>
        <w:pStyle w:val="a3"/>
        <w:ind w:left="567"/>
      </w:pPr>
      <w:r w:rsidRPr="004E7B57">
        <w:t>ι) κατέχ</w:t>
      </w:r>
      <w:r w:rsidR="004C42A3">
        <w:t>ει</w:t>
      </w:r>
      <w:r w:rsidRPr="004E7B57">
        <w:t xml:space="preserve"> την πλειοψηφία των δικαιωμάτων ψήφου των µ</w:t>
      </w:r>
      <w:proofErr w:type="spellStart"/>
      <w:r w:rsidRPr="004E7B57">
        <w:t>ετόχων</w:t>
      </w:r>
      <w:proofErr w:type="spellEnd"/>
      <w:r w:rsidRPr="004E7B57">
        <w:t xml:space="preserve"> ή των εταίρων του Συμμετέχοντος/ των Συμμετεχόντων στην Ανταγωνιστική Διαδικασία, νομικού προσώπου / νομικών προσώπων, με την επωνυμία: </w:t>
      </w:r>
      <w:r w:rsidRPr="004E7B57">
        <w:rPr>
          <w:lang w:val="en-US"/>
        </w:rPr>
        <w:t>a</w:t>
      </w:r>
      <w:r w:rsidRPr="004E7B57">
        <w:t xml:space="preserve">)……………, </w:t>
      </w:r>
      <w:r w:rsidRPr="004E7B57">
        <w:rPr>
          <w:lang w:val="en-US"/>
        </w:rPr>
        <w:t>b</w:t>
      </w:r>
      <w:r w:rsidRPr="004E7B57">
        <w:t xml:space="preserve">)………………, </w:t>
      </w:r>
      <w:r w:rsidRPr="004E7B57">
        <w:rPr>
          <w:lang w:val="en-US"/>
        </w:rPr>
        <w:t>c</w:t>
      </w:r>
      <w:r w:rsidRPr="004E7B57">
        <w:t xml:space="preserve">)……………….,κ.λπ. </w:t>
      </w:r>
    </w:p>
    <w:p w14:paraId="36089F04" w14:textId="4099AF74" w:rsidR="00AC5682" w:rsidRPr="004E7B57" w:rsidRDefault="00AC5682" w:rsidP="00F1093A">
      <w:pPr>
        <w:pStyle w:val="a3"/>
        <w:ind w:left="567"/>
      </w:pPr>
      <w:r w:rsidRPr="004E7B57">
        <w:rPr>
          <w:lang w:val="en-US"/>
        </w:rPr>
        <w:t>ii</w:t>
      </w:r>
      <w:r w:rsidRPr="004E7B57">
        <w:t xml:space="preserve">) </w:t>
      </w:r>
      <w:r w:rsidR="004C42A3">
        <w:t>έχει</w:t>
      </w:r>
      <w:r w:rsidRPr="004E7B57">
        <w:t xml:space="preserve"> το </w:t>
      </w:r>
      <w:proofErr w:type="spellStart"/>
      <w:r w:rsidRPr="004E7B57">
        <w:t>δικαίωµα</w:t>
      </w:r>
      <w:proofErr w:type="spellEnd"/>
      <w:r w:rsidRPr="004E7B57">
        <w:t xml:space="preserve"> να διορίζ</w:t>
      </w:r>
      <w:r w:rsidR="004C42A3">
        <w:t>ει</w:t>
      </w:r>
      <w:r w:rsidRPr="004E7B57">
        <w:t xml:space="preserve"> ή να παύ</w:t>
      </w:r>
      <w:r w:rsidR="004C42A3">
        <w:t>ει</w:t>
      </w:r>
      <w:r w:rsidRPr="004E7B57">
        <w:t xml:space="preserve"> την πλειοψηφία των µελών του διοικητικού, διαχειριστικού ή εποπτικού οργάνου του Συμμετέχοντος/ των Συμμετεχόντων στην Ανταγωνιστική Διαδικασία, νομικού προσώπου / νομικών προσώπων, με την επωνυμία: </w:t>
      </w:r>
      <w:proofErr w:type="gramStart"/>
      <w:r w:rsidRPr="004E7B57">
        <w:rPr>
          <w:lang w:val="en-US"/>
        </w:rPr>
        <w:t>a</w:t>
      </w:r>
      <w:r w:rsidRPr="004E7B57">
        <w:t>)…</w:t>
      </w:r>
      <w:proofErr w:type="gramEnd"/>
      <w:r w:rsidRPr="004E7B57">
        <w:t xml:space="preserve">…………, </w:t>
      </w:r>
      <w:r w:rsidRPr="004E7B57">
        <w:rPr>
          <w:lang w:val="en-US"/>
        </w:rPr>
        <w:t>b</w:t>
      </w:r>
      <w:r w:rsidRPr="004E7B57">
        <w:t xml:space="preserve">)………………, </w:t>
      </w:r>
      <w:r w:rsidRPr="004E7B57">
        <w:rPr>
          <w:lang w:val="en-US"/>
        </w:rPr>
        <w:t>c</w:t>
      </w:r>
      <w:r w:rsidRPr="004E7B57">
        <w:t>)……………….,κ.λπ.</w:t>
      </w:r>
    </w:p>
    <w:p w14:paraId="03C92EBA" w14:textId="262C4AF4" w:rsidR="00AC5682" w:rsidRPr="004E7B57" w:rsidRDefault="00AC5682" w:rsidP="00F1093A">
      <w:pPr>
        <w:pStyle w:val="a3"/>
        <w:ind w:left="567"/>
      </w:pPr>
      <w:r w:rsidRPr="004E7B57">
        <w:rPr>
          <w:lang w:val="en-US"/>
        </w:rPr>
        <w:t>iii</w:t>
      </w:r>
      <w:r w:rsidRPr="004E7B57">
        <w:t xml:space="preserve">) </w:t>
      </w:r>
      <w:r w:rsidR="004C42A3">
        <w:t>έχει</w:t>
      </w:r>
      <w:r w:rsidRPr="004E7B57">
        <w:t xml:space="preserve"> το </w:t>
      </w:r>
      <w:proofErr w:type="spellStart"/>
      <w:r w:rsidRPr="004E7B57">
        <w:t>δικαίωµα</w:t>
      </w:r>
      <w:proofErr w:type="spellEnd"/>
      <w:r w:rsidRPr="004E7B57">
        <w:t xml:space="preserve"> να ασκήσ</w:t>
      </w:r>
      <w:r w:rsidR="004C42A3">
        <w:t>ει</w:t>
      </w:r>
      <w:r w:rsidRPr="004E7B57">
        <w:t xml:space="preserve"> κυριαρχική επιρροή σε άλλο Συμμετέχοντα/ Συμμετέχοντες στην Ανταγωνιστική Διαδικασία, νομικό πρόσωπο / νομικά πρόσωπα, με την επωνυμία: </w:t>
      </w:r>
      <w:proofErr w:type="gramStart"/>
      <w:r w:rsidRPr="004E7B57">
        <w:rPr>
          <w:lang w:val="en-US"/>
        </w:rPr>
        <w:t>a</w:t>
      </w:r>
      <w:r w:rsidRPr="004E7B57">
        <w:t>)…</w:t>
      </w:r>
      <w:proofErr w:type="gramEnd"/>
      <w:r w:rsidRPr="004E7B57">
        <w:t xml:space="preserve">…………, </w:t>
      </w:r>
      <w:r w:rsidRPr="004E7B57">
        <w:rPr>
          <w:lang w:val="en-US"/>
        </w:rPr>
        <w:t>b</w:t>
      </w:r>
      <w:r w:rsidRPr="004E7B57">
        <w:t xml:space="preserve">)………………, </w:t>
      </w:r>
      <w:r w:rsidRPr="004E7B57">
        <w:rPr>
          <w:lang w:val="en-US"/>
        </w:rPr>
        <w:t>c</w:t>
      </w:r>
      <w:r w:rsidRPr="004E7B57">
        <w:t xml:space="preserve">)……………….,κ.λπ. βάσει </w:t>
      </w:r>
      <w:proofErr w:type="spellStart"/>
      <w:r w:rsidRPr="004E7B57">
        <w:t>σύµβασης</w:t>
      </w:r>
      <w:proofErr w:type="spellEnd"/>
      <w:r w:rsidRPr="004E7B57">
        <w:t xml:space="preserve"> που έχουν συνάψει µε αυτό ή </w:t>
      </w:r>
      <w:proofErr w:type="spellStart"/>
      <w:r w:rsidRPr="004E7B57">
        <w:t>δυνάµει</w:t>
      </w:r>
      <w:proofErr w:type="spellEnd"/>
      <w:r w:rsidRPr="004E7B57">
        <w:t xml:space="preserve"> ρήτρας του καταστατικού του τελευταίου.</w:t>
      </w:r>
    </w:p>
    <w:p w14:paraId="581259FB" w14:textId="2A0C5E79" w:rsidR="00AC5682" w:rsidRPr="004E7B57" w:rsidRDefault="00AC5682" w:rsidP="00F1093A">
      <w:pPr>
        <w:pStyle w:val="a3"/>
        <w:ind w:left="567"/>
      </w:pPr>
      <w:r w:rsidRPr="004E7B57">
        <w:rPr>
          <w:lang w:val="en-US"/>
        </w:rPr>
        <w:t>iv</w:t>
      </w:r>
      <w:r w:rsidRPr="004E7B57">
        <w:t>) εί</w:t>
      </w:r>
      <w:r w:rsidR="004C42A3">
        <w:t>ν</w:t>
      </w:r>
      <w:r w:rsidRPr="004E7B57">
        <w:t>αι µ</w:t>
      </w:r>
      <w:proofErr w:type="spellStart"/>
      <w:r w:rsidRPr="004E7B57">
        <w:t>έτοχος</w:t>
      </w:r>
      <w:proofErr w:type="spellEnd"/>
      <w:r w:rsidRPr="004E7B57">
        <w:t xml:space="preserve"> ή εταίρος του Συμμετέχοντος/ των Συμμετεχόντων στην Ανταγωνιστική Διαδικασία, νομικού προσώπου / νομικών προσώπων, με την επωνυμία: </w:t>
      </w:r>
      <w:proofErr w:type="gramStart"/>
      <w:r w:rsidRPr="004E7B57">
        <w:rPr>
          <w:lang w:val="en-US"/>
        </w:rPr>
        <w:t>a</w:t>
      </w:r>
      <w:r w:rsidRPr="004E7B57">
        <w:t>)…</w:t>
      </w:r>
      <w:proofErr w:type="gramEnd"/>
      <w:r w:rsidRPr="004E7B57">
        <w:t xml:space="preserve">…………, </w:t>
      </w:r>
      <w:r w:rsidRPr="004E7B57">
        <w:rPr>
          <w:lang w:val="en-US"/>
        </w:rPr>
        <w:t>b</w:t>
      </w:r>
      <w:r w:rsidRPr="004E7B57">
        <w:t xml:space="preserve">)………………, </w:t>
      </w:r>
      <w:r w:rsidRPr="004E7B57">
        <w:rPr>
          <w:lang w:val="en-US"/>
        </w:rPr>
        <w:t>g</w:t>
      </w:r>
      <w:r w:rsidRPr="004E7B57">
        <w:t>)……………….,κ.λπ. και ελέγχ</w:t>
      </w:r>
      <w:r w:rsidR="004C42A3">
        <w:t>ει</w:t>
      </w:r>
      <w:r w:rsidRPr="004E7B57">
        <w:t xml:space="preserve"> µόνο </w:t>
      </w:r>
      <w:r w:rsidR="004C42A3">
        <w:t>τ</w:t>
      </w:r>
      <w:r w:rsidRPr="004E7B57">
        <w:t xml:space="preserve">ου, βάσει </w:t>
      </w:r>
      <w:proofErr w:type="spellStart"/>
      <w:r w:rsidRPr="004E7B57">
        <w:t>συµφωνίας</w:t>
      </w:r>
      <w:proofErr w:type="spellEnd"/>
      <w:r w:rsidRPr="004E7B57">
        <w:t xml:space="preserve"> που έχ</w:t>
      </w:r>
      <w:r w:rsidR="004C42A3">
        <w:t>ει</w:t>
      </w:r>
      <w:r w:rsidRPr="004E7B57">
        <w:t xml:space="preserve"> συνάψει µε άλλους µ</w:t>
      </w:r>
      <w:proofErr w:type="spellStart"/>
      <w:r w:rsidRPr="004E7B57">
        <w:t>ετόχους</w:t>
      </w:r>
      <w:proofErr w:type="spellEnd"/>
      <w:r w:rsidRPr="004E7B57">
        <w:t xml:space="preserve"> ή εταίρους του εν λόγω νομικού προσώπου, την πλειοψηφία των </w:t>
      </w:r>
      <w:proofErr w:type="spellStart"/>
      <w:r w:rsidRPr="004E7B57">
        <w:t>δικαιωµάτων</w:t>
      </w:r>
      <w:proofErr w:type="spellEnd"/>
      <w:r w:rsidRPr="004E7B57">
        <w:t xml:space="preserve"> ψήφου των µ</w:t>
      </w:r>
      <w:proofErr w:type="spellStart"/>
      <w:r w:rsidRPr="004E7B57">
        <w:t>ετόχων</w:t>
      </w:r>
      <w:proofErr w:type="spellEnd"/>
      <w:r w:rsidRPr="004E7B57">
        <w:t xml:space="preserve"> ή των εταίρων αυτού.</w:t>
      </w:r>
    </w:p>
    <w:p w14:paraId="5312C5CD" w14:textId="2AEDE05D" w:rsidR="00AC5682" w:rsidRPr="004E7B57" w:rsidRDefault="00AC5682" w:rsidP="00F1093A">
      <w:pPr>
        <w:pStyle w:val="a3"/>
        <w:ind w:left="567"/>
      </w:pPr>
      <w:r w:rsidRPr="004E7B57">
        <w:rPr>
          <w:lang w:val="en-US"/>
        </w:rPr>
        <w:t>v</w:t>
      </w:r>
      <w:r w:rsidRPr="004E7B57">
        <w:t>) διατηρ</w:t>
      </w:r>
      <w:r w:rsidR="004C42A3">
        <w:t>εί</w:t>
      </w:r>
      <w:r w:rsidRPr="004E7B57">
        <w:t xml:space="preserve"> µ</w:t>
      </w:r>
      <w:proofErr w:type="spellStart"/>
      <w:r w:rsidRPr="004E7B57">
        <w:t>ια</w:t>
      </w:r>
      <w:proofErr w:type="spellEnd"/>
      <w:r w:rsidRPr="004E7B57">
        <w:t xml:space="preserve"> από τις υπό α) έως δ) σχέσεις με τον Συμμετέχοντα / τους Συμμετέχοντες με την </w:t>
      </w:r>
      <w:proofErr w:type="gramStart"/>
      <w:r w:rsidRPr="004E7B57">
        <w:t>επωνυμία :</w:t>
      </w:r>
      <w:proofErr w:type="gramEnd"/>
      <w:r w:rsidRPr="004E7B57">
        <w:t xml:space="preserve"> </w:t>
      </w:r>
      <w:r w:rsidRPr="004E7B57">
        <w:rPr>
          <w:lang w:val="en-US"/>
        </w:rPr>
        <w:t>a</w:t>
      </w:r>
      <w:r w:rsidRPr="004E7B57">
        <w:t xml:space="preserve">)………….., </w:t>
      </w:r>
      <w:r w:rsidRPr="004E7B57">
        <w:rPr>
          <w:lang w:val="en-US"/>
        </w:rPr>
        <w:t>b</w:t>
      </w:r>
      <w:r w:rsidRPr="004E7B57">
        <w:t>)………………,</w:t>
      </w:r>
      <w:r w:rsidRPr="004E7B57">
        <w:rPr>
          <w:lang w:val="en-US"/>
        </w:rPr>
        <w:t>c</w:t>
      </w:r>
      <w:r w:rsidRPr="004E7B57">
        <w:t xml:space="preserve">i) ………………….., κ.λπ., µέσω ενός φυσικού προσώπου ή </w:t>
      </w:r>
      <w:proofErr w:type="spellStart"/>
      <w:r w:rsidRPr="004E7B57">
        <w:t>οµάδας</w:t>
      </w:r>
      <w:proofErr w:type="spellEnd"/>
      <w:r w:rsidRPr="004E7B57">
        <w:t xml:space="preserve"> φυσικών προσώπων που ενεργούν από κοινού.</w:t>
      </w:r>
    </w:p>
    <w:p w14:paraId="7C861175" w14:textId="42C65317" w:rsidR="00AC5682" w:rsidRPr="004C42A3" w:rsidRDefault="00AC5682" w:rsidP="00F1093A">
      <w:pPr>
        <w:pStyle w:val="a3"/>
        <w:ind w:left="284"/>
      </w:pPr>
      <w:proofErr w:type="spellStart"/>
      <w:r w:rsidRPr="004E7B57">
        <w:rPr>
          <w:b/>
          <w:bCs/>
        </w:rPr>
        <w:t>ι</w:t>
      </w:r>
      <w:r w:rsidR="00221FA7" w:rsidRPr="004E7B57">
        <w:rPr>
          <w:b/>
          <w:bCs/>
        </w:rPr>
        <w:t>α</w:t>
      </w:r>
      <w:proofErr w:type="spellEnd"/>
      <w:r w:rsidRPr="004E7B57">
        <w:rPr>
          <w:b/>
          <w:bCs/>
        </w:rPr>
        <w:t>.</w:t>
      </w:r>
      <w:r w:rsidRPr="004E7B57">
        <w:t xml:space="preserve"> [Σε περίπτωση που διατηρ</w:t>
      </w:r>
      <w:r w:rsidR="004C42A3">
        <w:t>είται</w:t>
      </w:r>
      <w:r w:rsidRPr="004E7B57">
        <w:t xml:space="preserve"> με άλλο Συμμετέχοντα στην Ανταγωνιστική Διαδικασία, νομικό πρόσωπο, σχέση συνεργαζόμενων  επιχειρήσεων]</w:t>
      </w:r>
      <w:r w:rsidR="004C42A3">
        <w:t xml:space="preserve"> το νομικό πρόσωπο που εκπροσωπώ</w:t>
      </w:r>
      <w:r w:rsidR="004C42A3" w:rsidRPr="004C42A3">
        <w:t>:</w:t>
      </w:r>
    </w:p>
    <w:p w14:paraId="123B3E97" w14:textId="5A741A7F" w:rsidR="00AC5682" w:rsidRPr="004E7B57" w:rsidRDefault="00AC5682" w:rsidP="00F1093A">
      <w:pPr>
        <w:pStyle w:val="a3"/>
        <w:ind w:left="567"/>
      </w:pPr>
      <w:proofErr w:type="spellStart"/>
      <w:r w:rsidRPr="004E7B57">
        <w:rPr>
          <w:lang w:val="en-US"/>
        </w:rPr>
        <w:t>i</w:t>
      </w:r>
      <w:proofErr w:type="spellEnd"/>
      <w:r w:rsidRPr="004E7B57">
        <w:t>) διατηρ</w:t>
      </w:r>
      <w:r w:rsidR="004C42A3">
        <w:t>εί</w:t>
      </w:r>
      <w:r w:rsidRPr="004E7B57">
        <w:t xml:space="preserve"> με τον Συμμετέχοντα/ τους Συμμετέχοντες στην Ανταγωνιστική Διαδικασία, νομικό πρόσωπο / νομικά πρόσωπα, με την επωνυμία: </w:t>
      </w:r>
      <w:r w:rsidRPr="004E7B57">
        <w:rPr>
          <w:lang w:val="en-US"/>
        </w:rPr>
        <w:t>a</w:t>
      </w:r>
      <w:r w:rsidRPr="004E7B57">
        <w:t xml:space="preserve">)……………, </w:t>
      </w:r>
      <w:r w:rsidRPr="004E7B57">
        <w:rPr>
          <w:lang w:val="en-US"/>
        </w:rPr>
        <w:t>b</w:t>
      </w:r>
      <w:r w:rsidRPr="004E7B57">
        <w:t xml:space="preserve">)………………, </w:t>
      </w:r>
      <w:r w:rsidRPr="004E7B57">
        <w:rPr>
          <w:lang w:val="en-US"/>
        </w:rPr>
        <w:t>c</w:t>
      </w:r>
      <w:r w:rsidRPr="004E7B57">
        <w:t xml:space="preserve">)……………….,κ.λπ. σχέση συνεργαζόμενων επιχειρήσεων κατά τα οριζόμενα στην παρ. 2 </w:t>
      </w:r>
      <w:r w:rsidR="001B4B05">
        <w:t xml:space="preserve">του άρθρου 3 </w:t>
      </w:r>
      <w:r w:rsidRPr="004E7B57">
        <w:t>της Σύστασης 2003/361/ΕΚ της Επιτροπής, όπως δημοσιεύτηκε στην Επίσημη Εφημερίδα της Ευρωπαϊκής Ένωσης (L 124 της 20ής Μαΐου 2003, σ. 36.), και ιδίως ότι κατέχ</w:t>
      </w:r>
      <w:r w:rsidR="004C42A3">
        <w:t>ει</w:t>
      </w:r>
      <w:r w:rsidRPr="004E7B57">
        <w:t xml:space="preserve">, </w:t>
      </w:r>
      <w:r w:rsidR="004C42A3">
        <w:t>το ίδιο</w:t>
      </w:r>
      <w:r w:rsidRPr="004E7B57">
        <w:t xml:space="preserve"> ή από κοινού µε µία ή περισσότερες </w:t>
      </w:r>
      <w:proofErr w:type="spellStart"/>
      <w:r w:rsidRPr="004E7B57">
        <w:t>συνδεδεµένες</w:t>
      </w:r>
      <w:proofErr w:type="spellEnd"/>
      <w:r w:rsidRPr="004E7B57">
        <w:t xml:space="preserve"> επιχειρήσεις κατά τα ανωτέρω, το 25 % ή περισσότερο του κεφαλαίου ή των </w:t>
      </w:r>
      <w:proofErr w:type="spellStart"/>
      <w:r w:rsidRPr="004E7B57">
        <w:t>δικαιωµάτων</w:t>
      </w:r>
      <w:proofErr w:type="spellEnd"/>
      <w:r w:rsidRPr="004E7B57">
        <w:t xml:space="preserve"> ψήφου του εν λόγω νομικού προσώπου.</w:t>
      </w:r>
    </w:p>
    <w:p w14:paraId="204036A7" w14:textId="449CFB27" w:rsidR="00C738FC" w:rsidRPr="004E7B57" w:rsidRDefault="00221FA7" w:rsidP="00F1093A">
      <w:pPr>
        <w:ind w:left="284"/>
      </w:pPr>
      <w:proofErr w:type="spellStart"/>
      <w:r w:rsidRPr="004E7B57">
        <w:rPr>
          <w:b/>
        </w:rPr>
        <w:t>ιβ</w:t>
      </w:r>
      <w:proofErr w:type="spellEnd"/>
      <w:r w:rsidR="00C738FC" w:rsidRPr="004E7B57">
        <w:rPr>
          <w:b/>
        </w:rPr>
        <w:t>.</w:t>
      </w:r>
      <w:r w:rsidR="00C738FC" w:rsidRPr="004E7B57">
        <w:t xml:space="preserve"> Δεν </w:t>
      </w:r>
      <w:r w:rsidR="001B4B05">
        <w:t>έχει πραγματοποιηθεί</w:t>
      </w:r>
      <w:r w:rsidR="00C738FC" w:rsidRPr="004E7B57">
        <w:t xml:space="preserve"> Έναρξη Εργασιών για την κατασκευή του Σ.Α.Η.Ε. πριν από την υποβολή </w:t>
      </w:r>
      <w:r w:rsidR="004C42A3">
        <w:t xml:space="preserve">αίτησης συμμετοχής </w:t>
      </w:r>
      <w:r w:rsidR="00C738FC" w:rsidRPr="004E7B57">
        <w:t xml:space="preserve">στο πλαίσιο </w:t>
      </w:r>
      <w:r w:rsidR="004C42A3">
        <w:t>της</w:t>
      </w:r>
      <w:r w:rsidR="00C738FC" w:rsidRPr="004E7B57">
        <w:t xml:space="preserve"> Ανταγωνιστικ</w:t>
      </w:r>
      <w:r w:rsidR="004C42A3">
        <w:t>ής</w:t>
      </w:r>
      <w:r w:rsidR="00C738FC" w:rsidRPr="004E7B57">
        <w:t xml:space="preserve"> Διαδικασ</w:t>
      </w:r>
      <w:r w:rsidR="004C42A3">
        <w:t>ίας.</w:t>
      </w:r>
    </w:p>
    <w:p w14:paraId="23F3181F" w14:textId="2DE11FA1" w:rsidR="000546D5" w:rsidRPr="004E7B57" w:rsidRDefault="00221FA7" w:rsidP="00F1093A">
      <w:pPr>
        <w:ind w:left="284"/>
      </w:pPr>
      <w:proofErr w:type="spellStart"/>
      <w:r w:rsidRPr="004E7B57">
        <w:rPr>
          <w:b/>
        </w:rPr>
        <w:lastRenderedPageBreak/>
        <w:t>ιγ</w:t>
      </w:r>
      <w:proofErr w:type="spellEnd"/>
      <w:r w:rsidR="00856EDC" w:rsidRPr="004E7B57">
        <w:rPr>
          <w:b/>
        </w:rPr>
        <w:t xml:space="preserve">. </w:t>
      </w:r>
      <w:r w:rsidR="00856EDC" w:rsidRPr="004E7B57">
        <w:t xml:space="preserve">Όλες οι ανωτέρω δηλώσεις μου είναι αληθείς και γνωρίζω και αποδέχομαι ότι η αλήθεια των δηλώσεών μου θα ελεγχθεί σε περίπτωση που αναδειχθώ/ αναδειχθεί το νομικό πρόσωπο που εκπροσωπώ </w:t>
      </w:r>
      <w:r w:rsidR="001B4B05">
        <w:t xml:space="preserve">ως </w:t>
      </w:r>
      <w:r w:rsidR="00856EDC" w:rsidRPr="004E7B57">
        <w:t>Επιλεγείς Συμμετέχων, ότι θα αποκλεισθώ/ει της Ανταγωνιστικής Διαδικασίας</w:t>
      </w:r>
      <w:r w:rsidR="004C42A3">
        <w:t xml:space="preserve"> ή/και θα </w:t>
      </w:r>
      <w:proofErr w:type="spellStart"/>
      <w:r w:rsidR="004C42A3">
        <w:t>απενταχθεί</w:t>
      </w:r>
      <w:proofErr w:type="spellEnd"/>
      <w:r w:rsidR="004C42A3">
        <w:t xml:space="preserve"> από </w:t>
      </w:r>
      <w:r w:rsidR="001E4418">
        <w:t>το καθεστώς στήριξης</w:t>
      </w:r>
      <w:r w:rsidR="00856EDC" w:rsidRPr="004E7B57">
        <w:t>, εφόσον κάποια από τις εν λόγω δηλώσεις αποδειχθεί αναληθής.</w:t>
      </w:r>
    </w:p>
    <w:p w14:paraId="7D9758BE" w14:textId="48DCE6FE" w:rsidR="005841FA" w:rsidRPr="004E7B57" w:rsidRDefault="005841FA" w:rsidP="00E76414">
      <w:r w:rsidRPr="004E7B57">
        <w:rPr>
          <w:b/>
        </w:rPr>
        <w:t>3</w:t>
      </w:r>
      <w:r w:rsidR="00856EDC" w:rsidRPr="004E7B57">
        <w:rPr>
          <w:b/>
        </w:rPr>
        <w:t xml:space="preserve">. </w:t>
      </w:r>
      <w:r w:rsidR="00856EDC" w:rsidRPr="004E7B57">
        <w:t>Σε περίπτωση που αναδειχθώ/ αναδειχθεί το νομικό πρόσωπο που εκπροσωπώ Επιλεγείς Συμμετέχων δηλώνω ότι υποχρεούμαι/ υποχρεούται</w:t>
      </w:r>
      <w:r w:rsidR="00AD6F93" w:rsidRPr="004E7B57">
        <w:t>:</w:t>
      </w:r>
    </w:p>
    <w:p w14:paraId="66D8E67A" w14:textId="60AC800B" w:rsidR="00395636" w:rsidRPr="0077113B" w:rsidRDefault="005841FA" w:rsidP="00F1093A">
      <w:pPr>
        <w:ind w:left="284"/>
      </w:pPr>
      <w:r w:rsidRPr="0077113B">
        <w:rPr>
          <w:b/>
        </w:rPr>
        <w:t xml:space="preserve">α. </w:t>
      </w:r>
      <w:r w:rsidR="00856EDC" w:rsidRPr="0077113B">
        <w:t>στην πλήρη και προσήκουσα τήρηση των όρων, προϋποθέσεων</w:t>
      </w:r>
      <w:r w:rsidR="00AC5682" w:rsidRPr="0077113B">
        <w:t xml:space="preserve">, </w:t>
      </w:r>
      <w:r w:rsidR="00856EDC" w:rsidRPr="0077113B">
        <w:t xml:space="preserve">διαδικασιών </w:t>
      </w:r>
      <w:r w:rsidR="00AC5682" w:rsidRPr="0077113B">
        <w:t xml:space="preserve">και υποχρεώσεων </w:t>
      </w:r>
      <w:r w:rsidR="00856EDC" w:rsidRPr="0077113B">
        <w:t xml:space="preserve">για την υλοποίηση και λειτουργία του </w:t>
      </w:r>
      <w:r w:rsidR="0051228D" w:rsidRPr="0077113B">
        <w:t>Σ.Α.Η.Ε.</w:t>
      </w:r>
      <w:r w:rsidR="00AC5682" w:rsidRPr="0077113B">
        <w:t xml:space="preserve">, </w:t>
      </w:r>
      <w:r w:rsidR="001B4B05">
        <w:t>όπως</w:t>
      </w:r>
      <w:r w:rsidR="00AC5682" w:rsidRPr="0077113B">
        <w:t xml:space="preserve"> προβλέπονται στην Υπουργική Απόφαση και στην Προκήρυξη</w:t>
      </w:r>
      <w:r w:rsidR="00311952" w:rsidRPr="0077113B">
        <w:t xml:space="preserve"> </w:t>
      </w:r>
      <w:r w:rsidR="00856EDC" w:rsidRPr="0077113B">
        <w:t>και σε περίπτωση παράβασης των σχετικών υποχρεώσεων υπόκειμαι/ υπόκειται στις διαδικασίες, κυρώσεις και χρεώσεις που κατά περίπτωση εφαρμόζονται και επιβάλλονται σύμφωνα με την Προκήρυξη.</w:t>
      </w:r>
    </w:p>
    <w:p w14:paraId="3A4BEB7B" w14:textId="375BFFE9" w:rsidR="005841FA" w:rsidRPr="0077113B" w:rsidRDefault="005841FA" w:rsidP="00F1093A">
      <w:pPr>
        <w:ind w:left="284"/>
        <w:rPr>
          <w:b/>
        </w:rPr>
      </w:pPr>
      <w:r w:rsidRPr="0077113B">
        <w:rPr>
          <w:b/>
        </w:rPr>
        <w:t xml:space="preserve">β. </w:t>
      </w:r>
      <w:r w:rsidRPr="0077113B">
        <w:t xml:space="preserve">να συμμορφωθώ/ συμμορφωθεί με τις υποχρεώσεις </w:t>
      </w:r>
      <w:r w:rsidR="00535299" w:rsidRPr="0077113B">
        <w:t xml:space="preserve">αποξήλωσης, </w:t>
      </w:r>
      <w:r w:rsidRPr="0077113B">
        <w:t xml:space="preserve"> και ανακύκλωσης των συνιστωσών του έργου μετά το πέρας της διάρκειας ζωής τους, κατά την παρ. </w:t>
      </w:r>
      <w:r w:rsidR="00535299" w:rsidRPr="0077113B">
        <w:t>9</w:t>
      </w:r>
      <w:r w:rsidRPr="0077113B">
        <w:t xml:space="preserve"> του άρθρου 8 της Υπουργικής Απόφασης</w:t>
      </w:r>
    </w:p>
    <w:p w14:paraId="17D0AD70" w14:textId="4C86773F" w:rsidR="005841FA" w:rsidRPr="004E7B57" w:rsidRDefault="005841FA" w:rsidP="00F1093A">
      <w:pPr>
        <w:ind w:left="284"/>
      </w:pPr>
      <w:r w:rsidRPr="0077113B">
        <w:rPr>
          <w:b/>
        </w:rPr>
        <w:t>γ</w:t>
      </w:r>
      <w:r w:rsidRPr="0077113B">
        <w:t xml:space="preserve">. να διατηρεί </w:t>
      </w:r>
      <w:r w:rsidR="001E4418" w:rsidRPr="0077113B">
        <w:t xml:space="preserve">ο Σ.Α.Η.Ε. </w:t>
      </w:r>
      <w:r w:rsidRPr="0077113B">
        <w:t xml:space="preserve">τα τεχνικά χαρακτηριστικά </w:t>
      </w:r>
      <w:r w:rsidR="00AE5EB7">
        <w:t xml:space="preserve">και τις απαιτήσεις </w:t>
      </w:r>
      <w:r w:rsidR="000A082E">
        <w:t>των άρθρων 7 και</w:t>
      </w:r>
      <w:r w:rsidRPr="0077113B">
        <w:t xml:space="preserve"> 8 της Υπουργικής Απόφασης</w:t>
      </w:r>
      <w:r w:rsidR="00AE5EB7">
        <w:t xml:space="preserve">, </w:t>
      </w:r>
      <w:r w:rsidR="0077113B" w:rsidRPr="0077113B">
        <w:t>του άρθρου 1</w:t>
      </w:r>
      <w:r w:rsidR="00AE5EB7">
        <w:t>5</w:t>
      </w:r>
      <w:r w:rsidR="0077113B" w:rsidRPr="0077113B">
        <w:t xml:space="preserve"> της Προκήρυξης </w:t>
      </w:r>
      <w:r w:rsidR="00AE5EB7">
        <w:t xml:space="preserve">και του Παραρτήματος Η της Προκήρυξης </w:t>
      </w:r>
      <w:r w:rsidRPr="0077113B">
        <w:t>εντός των τιθέμενων ορίων καθ’ όλη τη διάρκεια της Περιόδου Ενίσχυσης</w:t>
      </w:r>
      <w:r w:rsidR="00AE5EB7">
        <w:t>.</w:t>
      </w:r>
    </w:p>
    <w:p w14:paraId="32E7E686" w14:textId="5CDC0B3F" w:rsidR="006B5D75" w:rsidRPr="004E7B57" w:rsidRDefault="007F05FD" w:rsidP="00413129">
      <w:r w:rsidRPr="004E7B57">
        <w:tab/>
      </w:r>
      <w:r w:rsidRPr="004E7B57">
        <w:tab/>
      </w:r>
      <w:r w:rsidRPr="004E7B57">
        <w:tab/>
      </w:r>
      <w:r w:rsidRPr="004E7B57">
        <w:tab/>
      </w:r>
      <w:r w:rsidRPr="004E7B57">
        <w:tab/>
      </w:r>
    </w:p>
    <w:p w14:paraId="44944ECC" w14:textId="7BCAECB5" w:rsidR="000546D5" w:rsidRPr="00270360" w:rsidRDefault="00856EDC" w:rsidP="00270360">
      <w:pPr>
        <w:jc w:val="center"/>
        <w:rPr>
          <w:b/>
          <w:bCs/>
        </w:rPr>
      </w:pPr>
      <w:r w:rsidRPr="00270360">
        <w:rPr>
          <w:b/>
          <w:bCs/>
        </w:rPr>
        <w:t xml:space="preserve">Τμήμα </w:t>
      </w:r>
      <w:r w:rsidR="00570DFE" w:rsidRPr="00270360">
        <w:rPr>
          <w:b/>
          <w:bCs/>
        </w:rPr>
        <w:t>Ι</w:t>
      </w:r>
      <w:r w:rsidRPr="00270360">
        <w:rPr>
          <w:b/>
          <w:bCs/>
        </w:rPr>
        <w:t>V : Δικαιολογητικά</w:t>
      </w:r>
    </w:p>
    <w:p w14:paraId="089FB331" w14:textId="77777777" w:rsidR="000546D5" w:rsidRPr="004E7B57" w:rsidRDefault="000546D5" w:rsidP="00E76414">
      <w:pPr>
        <w:pStyle w:val="a3"/>
      </w:pPr>
    </w:p>
    <w:p w14:paraId="2491BF35" w14:textId="3F8574DA" w:rsidR="000546D5" w:rsidRPr="004E7B57" w:rsidRDefault="00856EDC" w:rsidP="00E76414">
      <w:r w:rsidRPr="004E7B57">
        <w:t xml:space="preserve">Για τη συμμετοχή μου / του νομικού προσώπου στην Ανταγωνιστική Διαδικασία υποβολής προσφορών της </w:t>
      </w:r>
      <w:r w:rsidR="00CF21E9" w:rsidRPr="004E7B57">
        <w:t>Ρ.Α.Α.Ε.Υ.</w:t>
      </w:r>
      <w:r w:rsidRPr="004E7B57">
        <w:t xml:space="preserve"> για </w:t>
      </w:r>
      <w:r w:rsidR="007F05FD" w:rsidRPr="004E7B57">
        <w:t xml:space="preserve">τη χορήγηση επενδυτικής και λειτουργικής ενίσχυσης σε σταθμούς αποθήκευσης ηλεκτρικής ενέργειας, σύμφωνα με την </w:t>
      </w:r>
      <w:proofErr w:type="spellStart"/>
      <w:r w:rsidR="007F05FD" w:rsidRPr="004E7B57">
        <w:t>υποπαρ</w:t>
      </w:r>
      <w:proofErr w:type="spellEnd"/>
      <w:r w:rsidR="007F05FD" w:rsidRPr="004E7B57">
        <w:t xml:space="preserve">. 2α της παρ. 2 του άρθρου 143στ του ν. 4001/2011 (Α’ 179), </w:t>
      </w:r>
      <w:r w:rsidRPr="004E7B57">
        <w:t>υποβάλω, σύμφωνα με τους όρους της Προκήρυξης, τα κάτωθι δικαιολογητικά:</w:t>
      </w:r>
    </w:p>
    <w:p w14:paraId="06612568" w14:textId="77777777" w:rsidR="000546D5" w:rsidRDefault="000546D5" w:rsidP="00E76414">
      <w:pPr>
        <w:pStyle w:val="a3"/>
      </w:pPr>
    </w:p>
    <w:p w14:paraId="57E4AF64" w14:textId="77777777" w:rsidR="000546D5" w:rsidRPr="004E7B57" w:rsidRDefault="00856EDC" w:rsidP="00E76414">
      <w:r w:rsidRPr="004E7B57">
        <w:rPr>
          <w:b/>
        </w:rPr>
        <w:t xml:space="preserve">Α. </w:t>
      </w:r>
      <w:r w:rsidRPr="00A75050">
        <w:rPr>
          <w:b/>
          <w:bCs/>
        </w:rPr>
        <w:t>(Συμπληρώνεται ο κατωτέρω πίνακας κατά περίπτωση)</w:t>
      </w:r>
    </w:p>
    <w:p w14:paraId="7B297A66" w14:textId="77777777" w:rsidR="000546D5" w:rsidRPr="004E7B57" w:rsidRDefault="000546D5" w:rsidP="00E76414">
      <w:pPr>
        <w:pStyle w:val="a3"/>
      </w:pPr>
    </w:p>
    <w:p w14:paraId="01498A8D" w14:textId="77777777" w:rsidR="000546D5" w:rsidRPr="004E7B57" w:rsidRDefault="00856EDC" w:rsidP="00E76414">
      <w:r w:rsidRPr="00F1093A">
        <w:rPr>
          <w:b/>
          <w:bCs/>
        </w:rPr>
        <w:t>Α.1. Φυσικό Πρόσωπο</w:t>
      </w:r>
    </w:p>
    <w:p w14:paraId="7D55017C" w14:textId="77777777" w:rsidR="000546D5" w:rsidRPr="004E7B57" w:rsidRDefault="000546D5" w:rsidP="00E76414">
      <w:pPr>
        <w:pStyle w:val="a3"/>
      </w:pPr>
    </w:p>
    <w:tbl>
      <w:tblPr>
        <w:tblStyle w:val="TableNormal1"/>
        <w:tblW w:w="932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979"/>
        <w:gridCol w:w="30"/>
        <w:gridCol w:w="4513"/>
        <w:gridCol w:w="1470"/>
        <w:gridCol w:w="2328"/>
      </w:tblGrid>
      <w:tr w:rsidR="001E4418" w:rsidRPr="004E7B57" w14:paraId="2098CDD3" w14:textId="77777777" w:rsidTr="001E4418">
        <w:trPr>
          <w:trHeight w:val="824"/>
        </w:trPr>
        <w:tc>
          <w:tcPr>
            <w:tcW w:w="979" w:type="dxa"/>
          </w:tcPr>
          <w:p w14:paraId="4126F014" w14:textId="77777777" w:rsidR="001E4418" w:rsidRPr="004E7B57" w:rsidRDefault="001E4418" w:rsidP="00F1093A">
            <w:pPr>
              <w:pStyle w:val="TableParagraph"/>
              <w:spacing w:line="240" w:lineRule="auto"/>
            </w:pPr>
            <w:r w:rsidRPr="004E7B57">
              <w:t>Α/Α</w:t>
            </w:r>
          </w:p>
        </w:tc>
        <w:tc>
          <w:tcPr>
            <w:tcW w:w="30" w:type="dxa"/>
          </w:tcPr>
          <w:p w14:paraId="0DD50237" w14:textId="4BCF6444" w:rsidR="001E4418" w:rsidRPr="004E7B57" w:rsidRDefault="001E4418" w:rsidP="00F1093A">
            <w:pPr>
              <w:pStyle w:val="TableParagraph"/>
              <w:spacing w:line="240" w:lineRule="auto"/>
            </w:pPr>
          </w:p>
        </w:tc>
        <w:tc>
          <w:tcPr>
            <w:tcW w:w="4513" w:type="dxa"/>
          </w:tcPr>
          <w:p w14:paraId="3FC2AE61" w14:textId="1CF6C0B7" w:rsidR="001E4418" w:rsidRPr="004E7B57" w:rsidRDefault="001E4418" w:rsidP="00F1093A">
            <w:pPr>
              <w:pStyle w:val="TableParagraph"/>
              <w:spacing w:line="240" w:lineRule="auto"/>
            </w:pPr>
            <w:r w:rsidRPr="004E7B57">
              <w:t>Είδος</w:t>
            </w:r>
          </w:p>
        </w:tc>
        <w:tc>
          <w:tcPr>
            <w:tcW w:w="1470" w:type="dxa"/>
          </w:tcPr>
          <w:p w14:paraId="2AA89422" w14:textId="7E79BE29" w:rsidR="001E4418" w:rsidRPr="004E7B57" w:rsidRDefault="001E4418" w:rsidP="00F1093A">
            <w:pPr>
              <w:pStyle w:val="TableParagraph"/>
              <w:spacing w:line="240" w:lineRule="auto"/>
            </w:pPr>
            <w:r w:rsidRPr="004E7B57">
              <w:t>ΝΑΙ/ΟΧΙ</w:t>
            </w:r>
          </w:p>
        </w:tc>
        <w:tc>
          <w:tcPr>
            <w:tcW w:w="2328" w:type="dxa"/>
          </w:tcPr>
          <w:p w14:paraId="24DF2B9C" w14:textId="77777777" w:rsidR="001E4418" w:rsidRPr="004E7B57" w:rsidRDefault="001E4418" w:rsidP="00F1093A">
            <w:pPr>
              <w:pStyle w:val="TableParagraph"/>
              <w:spacing w:line="240" w:lineRule="auto"/>
            </w:pPr>
            <w:r w:rsidRPr="004E7B57">
              <w:t>Λοιπά Στοιχεία</w:t>
            </w:r>
          </w:p>
        </w:tc>
      </w:tr>
      <w:tr w:rsidR="001E4418" w:rsidRPr="004E7B57" w14:paraId="652DE347" w14:textId="77777777" w:rsidTr="001E4418">
        <w:trPr>
          <w:trHeight w:val="822"/>
        </w:trPr>
        <w:tc>
          <w:tcPr>
            <w:tcW w:w="979" w:type="dxa"/>
          </w:tcPr>
          <w:p w14:paraId="211CDC70" w14:textId="48394C82" w:rsidR="001E4418" w:rsidRPr="004E7B57" w:rsidRDefault="001E4418" w:rsidP="00F1093A">
            <w:pPr>
              <w:pStyle w:val="TableParagraph"/>
              <w:spacing w:line="240" w:lineRule="auto"/>
            </w:pPr>
            <w:r w:rsidRPr="004E7B57">
              <w:t>Α.1.1</w:t>
            </w:r>
          </w:p>
        </w:tc>
        <w:tc>
          <w:tcPr>
            <w:tcW w:w="30" w:type="dxa"/>
          </w:tcPr>
          <w:p w14:paraId="6B4184C9" w14:textId="77BF6EE4" w:rsidR="001E4418" w:rsidRPr="004E7B57" w:rsidRDefault="001E4418" w:rsidP="00F1093A">
            <w:pPr>
              <w:pStyle w:val="TableParagraph"/>
              <w:spacing w:line="240" w:lineRule="auto"/>
            </w:pPr>
          </w:p>
        </w:tc>
        <w:tc>
          <w:tcPr>
            <w:tcW w:w="4513" w:type="dxa"/>
          </w:tcPr>
          <w:p w14:paraId="6C7E5A15" w14:textId="67F835C9" w:rsidR="001E4418" w:rsidRPr="004E7B57" w:rsidRDefault="001E4418" w:rsidP="00F1093A">
            <w:pPr>
              <w:pStyle w:val="TableParagraph"/>
              <w:spacing w:line="240" w:lineRule="auto"/>
            </w:pPr>
            <w:r w:rsidRPr="004E7B57">
              <w:t>Αίτηση Συμμετοχής - Υπεύθυνη Δήλωση</w:t>
            </w:r>
          </w:p>
        </w:tc>
        <w:tc>
          <w:tcPr>
            <w:tcW w:w="1470" w:type="dxa"/>
          </w:tcPr>
          <w:p w14:paraId="4652C1E1" w14:textId="2BEC2AC7" w:rsidR="001E4418" w:rsidRPr="004E7B57" w:rsidRDefault="001E4418" w:rsidP="00F1093A">
            <w:pPr>
              <w:pStyle w:val="TableParagraph"/>
              <w:spacing w:line="240" w:lineRule="auto"/>
            </w:pPr>
            <w:r w:rsidRPr="004E7B57">
              <w:t>ΝΑΙ/ΟΧΙ</w:t>
            </w:r>
          </w:p>
        </w:tc>
        <w:tc>
          <w:tcPr>
            <w:tcW w:w="2328" w:type="dxa"/>
          </w:tcPr>
          <w:p w14:paraId="3091D1E4" w14:textId="77777777" w:rsidR="001E4418" w:rsidRPr="004E7B57" w:rsidRDefault="001E4418" w:rsidP="00F1093A">
            <w:pPr>
              <w:pStyle w:val="TableParagraph"/>
              <w:spacing w:line="240" w:lineRule="auto"/>
            </w:pPr>
          </w:p>
        </w:tc>
      </w:tr>
      <w:tr w:rsidR="001E4418" w:rsidRPr="004E7B57" w14:paraId="246F34FA" w14:textId="77777777" w:rsidTr="001E4418">
        <w:trPr>
          <w:trHeight w:val="202"/>
        </w:trPr>
        <w:tc>
          <w:tcPr>
            <w:tcW w:w="979" w:type="dxa"/>
            <w:tcBorders>
              <w:bottom w:val="nil"/>
            </w:tcBorders>
          </w:tcPr>
          <w:p w14:paraId="0F48FD5F" w14:textId="49FA3767" w:rsidR="001E4418" w:rsidRPr="004E7B57" w:rsidRDefault="001E4418" w:rsidP="00F1093A">
            <w:pPr>
              <w:pStyle w:val="TableParagraph"/>
              <w:spacing w:line="240" w:lineRule="auto"/>
            </w:pPr>
            <w:r w:rsidRPr="004E7B57">
              <w:t>Α.1.2.</w:t>
            </w:r>
          </w:p>
        </w:tc>
        <w:tc>
          <w:tcPr>
            <w:tcW w:w="30" w:type="dxa"/>
            <w:tcBorders>
              <w:bottom w:val="nil"/>
            </w:tcBorders>
          </w:tcPr>
          <w:p w14:paraId="7E2CD2D7" w14:textId="060E1618" w:rsidR="001E4418" w:rsidRPr="004E7B57" w:rsidRDefault="001E4418" w:rsidP="00F1093A">
            <w:pPr>
              <w:pStyle w:val="TableParagraph"/>
              <w:spacing w:line="240" w:lineRule="auto"/>
            </w:pPr>
          </w:p>
        </w:tc>
        <w:tc>
          <w:tcPr>
            <w:tcW w:w="4513" w:type="dxa"/>
            <w:tcBorders>
              <w:bottom w:val="nil"/>
            </w:tcBorders>
          </w:tcPr>
          <w:p w14:paraId="18A17E30" w14:textId="48BFC3F3" w:rsidR="001E4418" w:rsidRPr="004E7B57" w:rsidRDefault="001E4418" w:rsidP="00F1093A">
            <w:pPr>
              <w:pStyle w:val="TableParagraph"/>
              <w:spacing w:line="240" w:lineRule="auto"/>
            </w:pPr>
            <w:r w:rsidRPr="004E7B57">
              <w:t>Αίτηση τροποποίησης ή κατάτμησης άδειας αποθήκευσης</w:t>
            </w:r>
          </w:p>
        </w:tc>
        <w:tc>
          <w:tcPr>
            <w:tcW w:w="1470" w:type="dxa"/>
            <w:tcBorders>
              <w:bottom w:val="nil"/>
            </w:tcBorders>
          </w:tcPr>
          <w:p w14:paraId="0672C97D" w14:textId="5FD9739E" w:rsidR="001E4418" w:rsidRPr="004E7B57" w:rsidRDefault="001E4418" w:rsidP="00F1093A">
            <w:pPr>
              <w:pStyle w:val="TableParagraph"/>
              <w:spacing w:line="240" w:lineRule="auto"/>
            </w:pPr>
            <w:r w:rsidRPr="004E7B57">
              <w:t>ΝΑΙ/ΟΧΙ</w:t>
            </w:r>
          </w:p>
        </w:tc>
        <w:tc>
          <w:tcPr>
            <w:tcW w:w="2328" w:type="dxa"/>
            <w:tcBorders>
              <w:bottom w:val="nil"/>
            </w:tcBorders>
          </w:tcPr>
          <w:p w14:paraId="64DA43FD" w14:textId="77777777" w:rsidR="001E4418" w:rsidRPr="004E7B57" w:rsidRDefault="001E4418" w:rsidP="00F1093A">
            <w:pPr>
              <w:pStyle w:val="TableParagraph"/>
              <w:spacing w:line="240" w:lineRule="auto"/>
            </w:pPr>
          </w:p>
        </w:tc>
      </w:tr>
      <w:tr w:rsidR="001E4418" w:rsidRPr="004E7B57" w14:paraId="2F4D7E17" w14:textId="77777777" w:rsidTr="001E4418">
        <w:trPr>
          <w:trHeight w:val="202"/>
        </w:trPr>
        <w:tc>
          <w:tcPr>
            <w:tcW w:w="979" w:type="dxa"/>
            <w:tcBorders>
              <w:bottom w:val="nil"/>
            </w:tcBorders>
          </w:tcPr>
          <w:p w14:paraId="2C7517A0" w14:textId="0D3E48C4" w:rsidR="001E4418" w:rsidRPr="004E7B57" w:rsidRDefault="001E4418" w:rsidP="00F1093A">
            <w:pPr>
              <w:pStyle w:val="TableParagraph"/>
              <w:spacing w:line="240" w:lineRule="auto"/>
            </w:pPr>
            <w:r w:rsidRPr="004E7B57">
              <w:t>Α.1.3</w:t>
            </w:r>
          </w:p>
        </w:tc>
        <w:tc>
          <w:tcPr>
            <w:tcW w:w="30" w:type="dxa"/>
            <w:tcBorders>
              <w:bottom w:val="nil"/>
            </w:tcBorders>
          </w:tcPr>
          <w:p w14:paraId="23182021" w14:textId="65725488" w:rsidR="001E4418" w:rsidRPr="004E7B57" w:rsidRDefault="001E4418" w:rsidP="00F1093A">
            <w:pPr>
              <w:pStyle w:val="TableParagraph"/>
              <w:spacing w:line="240" w:lineRule="auto"/>
            </w:pPr>
          </w:p>
        </w:tc>
        <w:tc>
          <w:tcPr>
            <w:tcW w:w="4513" w:type="dxa"/>
            <w:tcBorders>
              <w:bottom w:val="nil"/>
            </w:tcBorders>
          </w:tcPr>
          <w:p w14:paraId="6F956502" w14:textId="01C7E3F8" w:rsidR="001E4418" w:rsidRPr="004E7B57" w:rsidRDefault="001E4418" w:rsidP="00F1093A">
            <w:pPr>
              <w:pStyle w:val="TableParagraph"/>
              <w:spacing w:line="240" w:lineRule="auto"/>
            </w:pPr>
            <w:r w:rsidRPr="004E7B57">
              <w:t>Αποδεικτικό</w:t>
            </w:r>
            <w:r w:rsidRPr="004E7B57">
              <w:tab/>
              <w:t>καταβολής</w:t>
            </w:r>
            <w:r w:rsidR="00A75050">
              <w:t xml:space="preserve">  </w:t>
            </w:r>
          </w:p>
        </w:tc>
        <w:tc>
          <w:tcPr>
            <w:tcW w:w="1470" w:type="dxa"/>
            <w:tcBorders>
              <w:bottom w:val="nil"/>
            </w:tcBorders>
          </w:tcPr>
          <w:p w14:paraId="5150E175" w14:textId="2F68BAA6" w:rsidR="001E4418" w:rsidRPr="004E7B57" w:rsidRDefault="001E4418" w:rsidP="00F1093A">
            <w:pPr>
              <w:pStyle w:val="TableParagraph"/>
              <w:spacing w:line="240" w:lineRule="auto"/>
            </w:pPr>
            <w:r w:rsidRPr="004E7B57">
              <w:t>ΝΑΙ/ΟΧΙ</w:t>
            </w:r>
          </w:p>
        </w:tc>
        <w:tc>
          <w:tcPr>
            <w:tcW w:w="2328" w:type="dxa"/>
            <w:tcBorders>
              <w:bottom w:val="nil"/>
            </w:tcBorders>
          </w:tcPr>
          <w:p w14:paraId="63F45428" w14:textId="77777777" w:rsidR="001E4418" w:rsidRPr="004E7B57" w:rsidRDefault="001E4418" w:rsidP="00F1093A">
            <w:pPr>
              <w:pStyle w:val="TableParagraph"/>
              <w:spacing w:line="240" w:lineRule="auto"/>
            </w:pPr>
            <w:r w:rsidRPr="004E7B57">
              <w:t>Ημερομηνία κατάθεσης:</w:t>
            </w:r>
          </w:p>
        </w:tc>
      </w:tr>
      <w:tr w:rsidR="001E4418" w:rsidRPr="004E7B57" w14:paraId="72D80998" w14:textId="77777777" w:rsidTr="00A75050">
        <w:trPr>
          <w:trHeight w:val="264"/>
        </w:trPr>
        <w:tc>
          <w:tcPr>
            <w:tcW w:w="979" w:type="dxa"/>
            <w:tcBorders>
              <w:top w:val="nil"/>
              <w:bottom w:val="single" w:sz="4" w:space="0" w:color="auto"/>
            </w:tcBorders>
          </w:tcPr>
          <w:p w14:paraId="4AEAFFFD" w14:textId="3FF24ABF" w:rsidR="001E4418" w:rsidRPr="004E7B57" w:rsidRDefault="001E4418" w:rsidP="00F1093A">
            <w:pPr>
              <w:pStyle w:val="TableParagraph"/>
              <w:spacing w:line="240" w:lineRule="auto"/>
            </w:pPr>
          </w:p>
        </w:tc>
        <w:tc>
          <w:tcPr>
            <w:tcW w:w="30" w:type="dxa"/>
            <w:tcBorders>
              <w:top w:val="nil"/>
              <w:bottom w:val="single" w:sz="4" w:space="0" w:color="auto"/>
            </w:tcBorders>
          </w:tcPr>
          <w:p w14:paraId="346B5943" w14:textId="77777777" w:rsidR="001E4418" w:rsidRPr="004E7B57" w:rsidRDefault="001E4418" w:rsidP="00F1093A">
            <w:pPr>
              <w:pStyle w:val="TableParagraph"/>
              <w:spacing w:line="240" w:lineRule="auto"/>
            </w:pPr>
          </w:p>
        </w:tc>
        <w:tc>
          <w:tcPr>
            <w:tcW w:w="4513" w:type="dxa"/>
            <w:tcBorders>
              <w:top w:val="nil"/>
              <w:bottom w:val="single" w:sz="4" w:space="0" w:color="auto"/>
            </w:tcBorders>
          </w:tcPr>
          <w:p w14:paraId="154C3CB4" w14:textId="77777777" w:rsidR="001E4418" w:rsidRPr="004E7B57" w:rsidRDefault="001E4418" w:rsidP="00F1093A">
            <w:pPr>
              <w:pStyle w:val="TableParagraph"/>
              <w:spacing w:line="240" w:lineRule="auto"/>
            </w:pPr>
            <w:r w:rsidRPr="004E7B57">
              <w:t>Τέλους Συμμετοχής</w:t>
            </w:r>
          </w:p>
        </w:tc>
        <w:tc>
          <w:tcPr>
            <w:tcW w:w="1470" w:type="dxa"/>
            <w:tcBorders>
              <w:top w:val="nil"/>
              <w:bottom w:val="single" w:sz="4" w:space="0" w:color="auto"/>
            </w:tcBorders>
          </w:tcPr>
          <w:p w14:paraId="28C1854E" w14:textId="5E150578" w:rsidR="001E4418" w:rsidRPr="004E7B57" w:rsidRDefault="001E4418" w:rsidP="00F1093A">
            <w:pPr>
              <w:pStyle w:val="TableParagraph"/>
              <w:spacing w:line="240" w:lineRule="auto"/>
            </w:pPr>
          </w:p>
        </w:tc>
        <w:tc>
          <w:tcPr>
            <w:tcW w:w="2328" w:type="dxa"/>
            <w:tcBorders>
              <w:top w:val="nil"/>
              <w:bottom w:val="single" w:sz="4" w:space="0" w:color="auto"/>
            </w:tcBorders>
          </w:tcPr>
          <w:p w14:paraId="31430308" w14:textId="77777777" w:rsidR="001E4418" w:rsidRPr="004E7B57" w:rsidRDefault="001E4418" w:rsidP="00F1093A">
            <w:pPr>
              <w:pStyle w:val="TableParagraph"/>
              <w:spacing w:line="240" w:lineRule="auto"/>
            </w:pPr>
            <w:r w:rsidRPr="004E7B57">
              <w:t>......./...../20….</w:t>
            </w:r>
          </w:p>
        </w:tc>
      </w:tr>
      <w:tr w:rsidR="00A75050" w:rsidRPr="004E7B57" w14:paraId="1DD62D9C" w14:textId="77777777" w:rsidTr="00A75050">
        <w:trPr>
          <w:trHeight w:val="264"/>
        </w:trPr>
        <w:tc>
          <w:tcPr>
            <w:tcW w:w="979" w:type="dxa"/>
            <w:tcBorders>
              <w:top w:val="single" w:sz="4" w:space="0" w:color="auto"/>
            </w:tcBorders>
          </w:tcPr>
          <w:p w14:paraId="41B4F891" w14:textId="526A9E65" w:rsidR="00A75050" w:rsidRPr="004E7B57" w:rsidRDefault="00A75050" w:rsidP="00F1093A">
            <w:pPr>
              <w:pStyle w:val="TableParagraph"/>
              <w:spacing w:line="240" w:lineRule="auto"/>
            </w:pPr>
            <w:r w:rsidRPr="004E7B57">
              <w:t>Α.1. 4</w:t>
            </w:r>
          </w:p>
        </w:tc>
        <w:tc>
          <w:tcPr>
            <w:tcW w:w="30" w:type="dxa"/>
            <w:tcBorders>
              <w:top w:val="single" w:sz="4" w:space="0" w:color="auto"/>
            </w:tcBorders>
          </w:tcPr>
          <w:p w14:paraId="56B0A0C0" w14:textId="77777777" w:rsidR="00A75050" w:rsidRPr="004E7B57" w:rsidRDefault="00A75050" w:rsidP="00F1093A">
            <w:pPr>
              <w:pStyle w:val="TableParagraph"/>
              <w:spacing w:line="240" w:lineRule="auto"/>
            </w:pPr>
          </w:p>
        </w:tc>
        <w:tc>
          <w:tcPr>
            <w:tcW w:w="4513" w:type="dxa"/>
            <w:tcBorders>
              <w:top w:val="single" w:sz="4" w:space="0" w:color="auto"/>
            </w:tcBorders>
          </w:tcPr>
          <w:p w14:paraId="5113C9EE" w14:textId="7EB39369" w:rsidR="00A75050" w:rsidRPr="004E7B57" w:rsidRDefault="00A75050" w:rsidP="00F1093A">
            <w:pPr>
              <w:pStyle w:val="TableParagraph"/>
              <w:spacing w:line="240" w:lineRule="auto"/>
            </w:pPr>
            <w:r w:rsidRPr="004E7B57">
              <w:t>Εγγυητική Επιστολή Συμμετοχής</w:t>
            </w:r>
          </w:p>
        </w:tc>
        <w:tc>
          <w:tcPr>
            <w:tcW w:w="1470" w:type="dxa"/>
            <w:tcBorders>
              <w:top w:val="single" w:sz="4" w:space="0" w:color="auto"/>
            </w:tcBorders>
          </w:tcPr>
          <w:p w14:paraId="7F3683AD" w14:textId="4BBDC053" w:rsidR="00A75050" w:rsidRPr="004E7B57" w:rsidRDefault="00A75050" w:rsidP="00F1093A">
            <w:pPr>
              <w:pStyle w:val="TableParagraph"/>
              <w:spacing w:line="240" w:lineRule="auto"/>
            </w:pPr>
            <w:r w:rsidRPr="004E7B57">
              <w:t>ΝΑΙ/ΟΧΙ</w:t>
            </w:r>
          </w:p>
        </w:tc>
        <w:tc>
          <w:tcPr>
            <w:tcW w:w="2328" w:type="dxa"/>
            <w:tcBorders>
              <w:top w:val="single" w:sz="4" w:space="0" w:color="auto"/>
            </w:tcBorders>
          </w:tcPr>
          <w:p w14:paraId="0DB55875" w14:textId="77777777" w:rsidR="00A75050" w:rsidRPr="004E7B57" w:rsidRDefault="00A75050" w:rsidP="00A75050">
            <w:pPr>
              <w:pStyle w:val="TableParagraph"/>
              <w:spacing w:line="240" w:lineRule="auto"/>
            </w:pPr>
            <w:proofErr w:type="spellStart"/>
            <w:r w:rsidRPr="004E7B57">
              <w:t>Αρ</w:t>
            </w:r>
            <w:proofErr w:type="spellEnd"/>
            <w:r w:rsidRPr="004E7B57">
              <w:t>. Εγγυητικής Επιστολής:</w:t>
            </w:r>
          </w:p>
          <w:p w14:paraId="010F443E" w14:textId="77777777" w:rsidR="00A75050" w:rsidRPr="004E7B57" w:rsidRDefault="00A75050" w:rsidP="00A75050">
            <w:pPr>
              <w:pStyle w:val="TableParagraph"/>
              <w:spacing w:line="240" w:lineRule="auto"/>
            </w:pPr>
            <w:r w:rsidRPr="004E7B57">
              <w:t>Αρχή Έκδοσης:</w:t>
            </w:r>
          </w:p>
          <w:p w14:paraId="41B9B9CB" w14:textId="77777777" w:rsidR="00A75050" w:rsidRPr="004E7B57" w:rsidRDefault="00A75050" w:rsidP="00A75050">
            <w:pPr>
              <w:pStyle w:val="TableParagraph"/>
              <w:spacing w:line="240" w:lineRule="auto"/>
            </w:pPr>
            <w:r w:rsidRPr="004E7B57">
              <w:t>Ημερομηνία έκδοσης:</w:t>
            </w:r>
          </w:p>
          <w:p w14:paraId="69668A57" w14:textId="0D196E3A" w:rsidR="00A75050" w:rsidRPr="004E7B57" w:rsidRDefault="00A75050" w:rsidP="00A75050">
            <w:pPr>
              <w:pStyle w:val="TableParagraph"/>
              <w:spacing w:line="240" w:lineRule="auto"/>
            </w:pPr>
            <w:r w:rsidRPr="004E7B57">
              <w:t xml:space="preserve">    Ποσό €</w:t>
            </w:r>
          </w:p>
        </w:tc>
      </w:tr>
    </w:tbl>
    <w:p w14:paraId="721A5325" w14:textId="77777777" w:rsidR="000546D5" w:rsidRPr="004E7B57" w:rsidRDefault="000546D5" w:rsidP="00E76414"/>
    <w:p w14:paraId="7AA46DBF" w14:textId="23A65EF8" w:rsidR="00A75050" w:rsidRDefault="00A75050">
      <w:pPr>
        <w:tabs>
          <w:tab w:val="clear" w:pos="1189"/>
        </w:tabs>
        <w:spacing w:after="0" w:line="240" w:lineRule="auto"/>
        <w:ind w:right="0"/>
        <w:jc w:val="left"/>
        <w:rPr>
          <w:sz w:val="20"/>
          <w:szCs w:val="20"/>
        </w:rPr>
      </w:pPr>
      <w:r>
        <w:br w:type="page"/>
      </w:r>
    </w:p>
    <w:p w14:paraId="111325C9" w14:textId="0C88AA5C" w:rsidR="000546D5" w:rsidRPr="004E7B57" w:rsidRDefault="00856EDC" w:rsidP="00E76414">
      <w:r w:rsidRPr="00F1093A">
        <w:rPr>
          <w:b/>
          <w:bCs/>
        </w:rPr>
        <w:lastRenderedPageBreak/>
        <w:t>Α.2</w:t>
      </w:r>
      <w:r w:rsidRPr="004E7B57">
        <w:t xml:space="preserve"> </w:t>
      </w:r>
      <w:r w:rsidRPr="00F1093A">
        <w:rPr>
          <w:b/>
          <w:bCs/>
        </w:rPr>
        <w:t>Νομικά Πρόσωπα</w:t>
      </w:r>
      <w:r w:rsidRPr="004E7B57">
        <w:t xml:space="preserve"> </w:t>
      </w:r>
      <w:r w:rsidR="007F05FD" w:rsidRPr="004E7B57">
        <w:t>[</w:t>
      </w:r>
      <w:r w:rsidRPr="004E7B57">
        <w:t>Α.Ε., Ο.Ε., Ε.Ε., Ε.Π.Ε., Ι.Κ.Ε., Νομικό Πρόσωπο Δημοσίου Δικαίου (Ν.Π.Δ.Δ.), Νομικό Πρόσωπο Ιδιωτικού Δικαίου (Ν.Π.Ι.Δ.), ίδρυμα, σωματείο, συνεταιρισμός ή Ενεργειακή Κοινότητα</w:t>
      </w:r>
      <w:r w:rsidR="006B5D75" w:rsidRPr="004E7B57">
        <w:t xml:space="preserve">/ Κοινότητα Ανανεώσιμης Ενέργειας/ Ενεργειακή Κοινότητα Πολιτών </w:t>
      </w:r>
      <w:r w:rsidR="007F05FD" w:rsidRPr="004E7B57">
        <w:t>]</w:t>
      </w:r>
    </w:p>
    <w:p w14:paraId="269D4AFD" w14:textId="77777777" w:rsidR="000546D5" w:rsidRPr="004E7B57" w:rsidRDefault="000546D5" w:rsidP="00E76414">
      <w:pPr>
        <w:pStyle w:val="a3"/>
      </w:pPr>
    </w:p>
    <w:tbl>
      <w:tblPr>
        <w:tblStyle w:val="TableNormal1"/>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49"/>
        <w:gridCol w:w="4463"/>
        <w:gridCol w:w="1455"/>
        <w:gridCol w:w="2303"/>
      </w:tblGrid>
      <w:tr w:rsidR="00A75050" w:rsidRPr="004E7B57" w14:paraId="0CC225BB" w14:textId="77777777" w:rsidTr="00252B53">
        <w:trPr>
          <w:trHeight w:val="838"/>
        </w:trPr>
        <w:tc>
          <w:tcPr>
            <w:tcW w:w="849" w:type="dxa"/>
          </w:tcPr>
          <w:p w14:paraId="7B52A3DF" w14:textId="77777777" w:rsidR="00A75050" w:rsidRPr="004E7B57" w:rsidRDefault="00A75050" w:rsidP="00F1093A">
            <w:pPr>
              <w:pStyle w:val="TableParagraph"/>
              <w:spacing w:line="240" w:lineRule="auto"/>
            </w:pPr>
            <w:r w:rsidRPr="004E7B57">
              <w:t>Α/Α</w:t>
            </w:r>
          </w:p>
        </w:tc>
        <w:tc>
          <w:tcPr>
            <w:tcW w:w="4463" w:type="dxa"/>
          </w:tcPr>
          <w:p w14:paraId="5377196E" w14:textId="3784C2D4" w:rsidR="00A75050" w:rsidRPr="004E7B57" w:rsidRDefault="00A75050" w:rsidP="00F1093A">
            <w:pPr>
              <w:pStyle w:val="TableParagraph"/>
              <w:spacing w:line="240" w:lineRule="auto"/>
            </w:pPr>
            <w:r w:rsidRPr="004E7B57">
              <w:t>Είδος</w:t>
            </w:r>
          </w:p>
        </w:tc>
        <w:tc>
          <w:tcPr>
            <w:tcW w:w="1455" w:type="dxa"/>
          </w:tcPr>
          <w:p w14:paraId="1B178327" w14:textId="5D21ABCA" w:rsidR="00A75050" w:rsidRPr="004E7B57" w:rsidRDefault="00A75050" w:rsidP="00F1093A">
            <w:pPr>
              <w:pStyle w:val="TableParagraph"/>
              <w:spacing w:line="240" w:lineRule="auto"/>
            </w:pPr>
            <w:r w:rsidRPr="004E7B57">
              <w:t>ΝΑΙ/ΟΧΙ</w:t>
            </w:r>
          </w:p>
        </w:tc>
        <w:tc>
          <w:tcPr>
            <w:tcW w:w="2303" w:type="dxa"/>
          </w:tcPr>
          <w:p w14:paraId="7BEB4BA6" w14:textId="77777777" w:rsidR="00A75050" w:rsidRPr="004E7B57" w:rsidRDefault="00A75050" w:rsidP="00F1093A">
            <w:pPr>
              <w:pStyle w:val="TableParagraph"/>
              <w:spacing w:line="240" w:lineRule="auto"/>
            </w:pPr>
            <w:r w:rsidRPr="004E7B57">
              <w:t>Λοιπά Στοιχεία</w:t>
            </w:r>
          </w:p>
        </w:tc>
      </w:tr>
      <w:tr w:rsidR="00A75050" w:rsidRPr="004E7B57" w14:paraId="73C6F79E" w14:textId="77777777" w:rsidTr="00252B53">
        <w:trPr>
          <w:trHeight w:val="1008"/>
        </w:trPr>
        <w:tc>
          <w:tcPr>
            <w:tcW w:w="849" w:type="dxa"/>
          </w:tcPr>
          <w:p w14:paraId="0F2E2551" w14:textId="77777777" w:rsidR="00A75050" w:rsidRPr="004E7B57" w:rsidRDefault="00A75050" w:rsidP="00F1093A">
            <w:pPr>
              <w:pStyle w:val="TableParagraph"/>
              <w:spacing w:line="240" w:lineRule="auto"/>
            </w:pPr>
            <w:r w:rsidRPr="004E7B57">
              <w:t>Α.2. 1</w:t>
            </w:r>
          </w:p>
        </w:tc>
        <w:tc>
          <w:tcPr>
            <w:tcW w:w="4463" w:type="dxa"/>
          </w:tcPr>
          <w:p w14:paraId="3D063DC0" w14:textId="48140307" w:rsidR="00A75050" w:rsidRPr="004E7B57" w:rsidRDefault="00A75050" w:rsidP="00F1093A">
            <w:pPr>
              <w:pStyle w:val="TableParagraph"/>
              <w:spacing w:line="240" w:lineRule="auto"/>
            </w:pPr>
            <w:r w:rsidRPr="004E7B57">
              <w:t>Αίτηση Συμμετοχής - Υπεύθυνη</w:t>
            </w:r>
          </w:p>
          <w:p w14:paraId="337BC9F0" w14:textId="77777777" w:rsidR="00A75050" w:rsidRPr="004E7B57" w:rsidRDefault="00A75050" w:rsidP="00F1093A">
            <w:pPr>
              <w:pStyle w:val="TableParagraph"/>
              <w:spacing w:line="240" w:lineRule="auto"/>
            </w:pPr>
            <w:r w:rsidRPr="004E7B57">
              <w:t>Δήλωση</w:t>
            </w:r>
          </w:p>
        </w:tc>
        <w:tc>
          <w:tcPr>
            <w:tcW w:w="1455" w:type="dxa"/>
          </w:tcPr>
          <w:p w14:paraId="2EFED833" w14:textId="41433842" w:rsidR="00A75050" w:rsidRPr="004E7B57" w:rsidRDefault="00A75050" w:rsidP="00F1093A">
            <w:pPr>
              <w:pStyle w:val="TableParagraph"/>
              <w:spacing w:line="240" w:lineRule="auto"/>
            </w:pPr>
            <w:r w:rsidRPr="004E7B57">
              <w:t>ΝΑΙ/ΟΧΙ</w:t>
            </w:r>
          </w:p>
        </w:tc>
        <w:tc>
          <w:tcPr>
            <w:tcW w:w="2303" w:type="dxa"/>
          </w:tcPr>
          <w:p w14:paraId="3020C233" w14:textId="77777777" w:rsidR="00A75050" w:rsidRPr="004E7B57" w:rsidRDefault="00A75050" w:rsidP="00F1093A">
            <w:pPr>
              <w:pStyle w:val="TableParagraph"/>
              <w:spacing w:line="240" w:lineRule="auto"/>
            </w:pPr>
          </w:p>
        </w:tc>
      </w:tr>
      <w:tr w:rsidR="00A75050" w:rsidRPr="004E7B57" w14:paraId="59811F6D" w14:textId="77777777" w:rsidTr="00252B53">
        <w:trPr>
          <w:trHeight w:val="813"/>
        </w:trPr>
        <w:tc>
          <w:tcPr>
            <w:tcW w:w="849" w:type="dxa"/>
          </w:tcPr>
          <w:p w14:paraId="3316581E" w14:textId="77777777" w:rsidR="00A75050" w:rsidRPr="004E7B57" w:rsidRDefault="00A75050" w:rsidP="00F1093A">
            <w:pPr>
              <w:pStyle w:val="TableParagraph"/>
              <w:spacing w:line="240" w:lineRule="auto"/>
            </w:pPr>
            <w:r w:rsidRPr="004E7B57">
              <w:t>Α.2. 2</w:t>
            </w:r>
          </w:p>
        </w:tc>
        <w:tc>
          <w:tcPr>
            <w:tcW w:w="4463" w:type="dxa"/>
          </w:tcPr>
          <w:p w14:paraId="460C3FB6" w14:textId="05708110" w:rsidR="00A75050" w:rsidRPr="004E7B57" w:rsidRDefault="00A75050" w:rsidP="00F1093A">
            <w:pPr>
              <w:pStyle w:val="TableParagraph"/>
              <w:spacing w:line="240" w:lineRule="auto"/>
            </w:pPr>
            <w:r w:rsidRPr="004E7B57">
              <w:t>Αποδεικτικό καταβολής Τέλους Συμμετοχής</w:t>
            </w:r>
          </w:p>
        </w:tc>
        <w:tc>
          <w:tcPr>
            <w:tcW w:w="1455" w:type="dxa"/>
          </w:tcPr>
          <w:p w14:paraId="5EF5140A" w14:textId="4AD225B3" w:rsidR="00A75050" w:rsidRPr="004E7B57" w:rsidRDefault="00A75050" w:rsidP="00F1093A">
            <w:pPr>
              <w:pStyle w:val="TableParagraph"/>
              <w:spacing w:line="240" w:lineRule="auto"/>
            </w:pPr>
            <w:r w:rsidRPr="004E7B57">
              <w:t>ΝΑΙ/ΟΧΙ</w:t>
            </w:r>
          </w:p>
        </w:tc>
        <w:tc>
          <w:tcPr>
            <w:tcW w:w="2303" w:type="dxa"/>
          </w:tcPr>
          <w:p w14:paraId="72EEFBCB" w14:textId="47218B9F" w:rsidR="00A75050" w:rsidRPr="004E7B57" w:rsidRDefault="00A75050" w:rsidP="00F1093A">
            <w:pPr>
              <w:pStyle w:val="TableParagraph"/>
              <w:spacing w:line="240" w:lineRule="auto"/>
            </w:pPr>
            <w:r w:rsidRPr="004E7B57">
              <w:t>Ημερομηνία κατάθεσης:</w:t>
            </w:r>
          </w:p>
          <w:p w14:paraId="553E7E53" w14:textId="77777777" w:rsidR="00A75050" w:rsidRPr="004E7B57" w:rsidRDefault="00A75050" w:rsidP="00F1093A">
            <w:pPr>
              <w:pStyle w:val="TableParagraph"/>
              <w:spacing w:line="240" w:lineRule="auto"/>
            </w:pPr>
            <w:r w:rsidRPr="004E7B57">
              <w:t>......./...../20….</w:t>
            </w:r>
          </w:p>
        </w:tc>
      </w:tr>
      <w:tr w:rsidR="00A75050" w:rsidRPr="004E7B57" w14:paraId="5BEF59C1" w14:textId="77777777" w:rsidTr="00252B53">
        <w:trPr>
          <w:trHeight w:val="1494"/>
        </w:trPr>
        <w:tc>
          <w:tcPr>
            <w:tcW w:w="849" w:type="dxa"/>
          </w:tcPr>
          <w:p w14:paraId="09C30D86" w14:textId="611E02CC" w:rsidR="00A75050" w:rsidRPr="004E7B57" w:rsidRDefault="00A75050" w:rsidP="00F1093A">
            <w:pPr>
              <w:pStyle w:val="TableParagraph"/>
              <w:spacing w:line="240" w:lineRule="auto"/>
            </w:pPr>
            <w:r w:rsidRPr="004E7B57">
              <w:t>Α.2. 3</w:t>
            </w:r>
          </w:p>
        </w:tc>
        <w:tc>
          <w:tcPr>
            <w:tcW w:w="4463" w:type="dxa"/>
          </w:tcPr>
          <w:p w14:paraId="30E29348" w14:textId="77777777" w:rsidR="00A75050" w:rsidRPr="004E7B57" w:rsidRDefault="00A75050" w:rsidP="00F1093A">
            <w:pPr>
              <w:pStyle w:val="TableParagraph"/>
              <w:spacing w:line="240" w:lineRule="auto"/>
            </w:pPr>
            <w:r w:rsidRPr="004E7B57">
              <w:t>Εγγυητική Επιστολή Συμμετοχής</w:t>
            </w:r>
          </w:p>
        </w:tc>
        <w:tc>
          <w:tcPr>
            <w:tcW w:w="1455" w:type="dxa"/>
          </w:tcPr>
          <w:p w14:paraId="7F390C6A" w14:textId="7AFD292D" w:rsidR="00A75050" w:rsidRPr="004E7B57" w:rsidRDefault="00A75050" w:rsidP="00F1093A">
            <w:pPr>
              <w:pStyle w:val="TableParagraph"/>
              <w:spacing w:line="240" w:lineRule="auto"/>
            </w:pPr>
            <w:r w:rsidRPr="004E7B57">
              <w:t>ΝΑΙ/ΟΧΙ</w:t>
            </w:r>
          </w:p>
        </w:tc>
        <w:tc>
          <w:tcPr>
            <w:tcW w:w="2303" w:type="dxa"/>
          </w:tcPr>
          <w:p w14:paraId="24E947C9" w14:textId="1ED58F5D" w:rsidR="00A75050" w:rsidRPr="004E7B57" w:rsidRDefault="00A75050" w:rsidP="00F1093A">
            <w:pPr>
              <w:pStyle w:val="TableParagraph"/>
              <w:spacing w:line="240" w:lineRule="auto"/>
            </w:pPr>
            <w:proofErr w:type="spellStart"/>
            <w:r w:rsidRPr="004E7B57">
              <w:t>Αρ</w:t>
            </w:r>
            <w:proofErr w:type="spellEnd"/>
            <w:r w:rsidRPr="004E7B57">
              <w:t>. Εγγυητικής Επιστολής:</w:t>
            </w:r>
          </w:p>
          <w:p w14:paraId="2473AE82" w14:textId="7CC870E2" w:rsidR="00A75050" w:rsidRPr="004E7B57" w:rsidRDefault="00A75050" w:rsidP="00F1093A">
            <w:pPr>
              <w:pStyle w:val="TableParagraph"/>
              <w:spacing w:line="240" w:lineRule="auto"/>
            </w:pPr>
          </w:p>
          <w:p w14:paraId="0FD2A51D" w14:textId="07EB8A24" w:rsidR="00A75050" w:rsidRPr="004E7B57" w:rsidRDefault="00A75050" w:rsidP="00F1093A">
            <w:pPr>
              <w:pStyle w:val="TableParagraph"/>
              <w:spacing w:line="240" w:lineRule="auto"/>
            </w:pPr>
            <w:r w:rsidRPr="004E7B57">
              <w:t>Αρχή Έκδοσης:</w:t>
            </w:r>
          </w:p>
          <w:p w14:paraId="73263A63" w14:textId="77777777" w:rsidR="00A75050" w:rsidRPr="004E7B57" w:rsidRDefault="00A75050" w:rsidP="00F1093A">
            <w:pPr>
              <w:pStyle w:val="TableParagraph"/>
              <w:spacing w:line="240" w:lineRule="auto"/>
            </w:pPr>
          </w:p>
          <w:p w14:paraId="2A6C9F5F" w14:textId="309F87B7" w:rsidR="00A75050" w:rsidRPr="004E7B57" w:rsidRDefault="00A75050" w:rsidP="00F1093A">
            <w:pPr>
              <w:pStyle w:val="TableParagraph"/>
              <w:spacing w:line="240" w:lineRule="auto"/>
            </w:pPr>
            <w:r w:rsidRPr="004E7B57">
              <w:t>Ημερομηνία έκδοσης:</w:t>
            </w:r>
          </w:p>
          <w:p w14:paraId="1A236BE8" w14:textId="552EA40F" w:rsidR="00A75050" w:rsidRPr="004E7B57" w:rsidRDefault="00A75050" w:rsidP="00F1093A">
            <w:pPr>
              <w:pStyle w:val="TableParagraph"/>
              <w:spacing w:line="240" w:lineRule="auto"/>
            </w:pPr>
            <w:r w:rsidRPr="004E7B57">
              <w:t>Ποσό €:</w:t>
            </w:r>
          </w:p>
        </w:tc>
      </w:tr>
      <w:tr w:rsidR="00A75050" w:rsidRPr="004E7B57" w14:paraId="0346C022" w14:textId="77777777" w:rsidTr="00252B53">
        <w:trPr>
          <w:trHeight w:val="628"/>
        </w:trPr>
        <w:tc>
          <w:tcPr>
            <w:tcW w:w="849" w:type="dxa"/>
          </w:tcPr>
          <w:p w14:paraId="08531CFB" w14:textId="77777777" w:rsidR="00A75050" w:rsidRPr="004E7B57" w:rsidRDefault="00A75050" w:rsidP="00F1093A">
            <w:pPr>
              <w:pStyle w:val="TableParagraph"/>
              <w:spacing w:line="240" w:lineRule="auto"/>
            </w:pPr>
            <w:r w:rsidRPr="004E7B57">
              <w:t>Α.2. 4</w:t>
            </w:r>
          </w:p>
        </w:tc>
        <w:tc>
          <w:tcPr>
            <w:tcW w:w="4463" w:type="dxa"/>
          </w:tcPr>
          <w:p w14:paraId="6D03D7D7" w14:textId="597E473E" w:rsidR="00A75050" w:rsidRPr="004E7B57" w:rsidRDefault="00A75050" w:rsidP="00F1093A">
            <w:pPr>
              <w:pStyle w:val="TableParagraph"/>
              <w:spacing w:line="240" w:lineRule="auto"/>
            </w:pPr>
            <w:r w:rsidRPr="004E7B57">
              <w:t>Απόφαση οργάνου διοίκησης Συμμετέχοντος</w:t>
            </w:r>
          </w:p>
        </w:tc>
        <w:tc>
          <w:tcPr>
            <w:tcW w:w="1455" w:type="dxa"/>
          </w:tcPr>
          <w:p w14:paraId="477C32DD" w14:textId="6FC85BBE" w:rsidR="00A75050" w:rsidRPr="004E7B57" w:rsidRDefault="00A75050" w:rsidP="00F1093A">
            <w:pPr>
              <w:pStyle w:val="TableParagraph"/>
              <w:spacing w:line="240" w:lineRule="auto"/>
            </w:pPr>
            <w:r w:rsidRPr="004E7B57">
              <w:t>ΝΑΙ/ΟΧΙ</w:t>
            </w:r>
          </w:p>
        </w:tc>
        <w:tc>
          <w:tcPr>
            <w:tcW w:w="2303" w:type="dxa"/>
          </w:tcPr>
          <w:p w14:paraId="6DD0EDFC" w14:textId="77777777" w:rsidR="00A75050" w:rsidRPr="004E7B57" w:rsidRDefault="00A75050" w:rsidP="00F1093A">
            <w:pPr>
              <w:pStyle w:val="TableParagraph"/>
              <w:spacing w:line="240" w:lineRule="auto"/>
            </w:pPr>
          </w:p>
        </w:tc>
      </w:tr>
    </w:tbl>
    <w:p w14:paraId="4C458BD4" w14:textId="77777777" w:rsidR="000546D5" w:rsidRDefault="000546D5" w:rsidP="00E76414">
      <w:pPr>
        <w:pStyle w:val="a3"/>
      </w:pPr>
    </w:p>
    <w:p w14:paraId="231215B1" w14:textId="77777777" w:rsidR="000546D5" w:rsidRPr="004E7B57" w:rsidRDefault="00856EDC" w:rsidP="00E76414">
      <w:r w:rsidRPr="004E7B57">
        <w:rPr>
          <w:b/>
        </w:rPr>
        <w:t>Β</w:t>
      </w:r>
      <w:r w:rsidRPr="00F1093A">
        <w:rPr>
          <w:b/>
        </w:rPr>
        <w:t>. (Συμπληρώνεται ο κατωτέρω πίνακας κατά περίπτωση)</w:t>
      </w:r>
    </w:p>
    <w:p w14:paraId="07D6F155" w14:textId="77777777" w:rsidR="000546D5" w:rsidRPr="004E7B57" w:rsidRDefault="000546D5" w:rsidP="00E76414">
      <w:pPr>
        <w:pStyle w:val="a3"/>
      </w:pPr>
    </w:p>
    <w:p w14:paraId="5BF50F09" w14:textId="77777777" w:rsidR="000546D5" w:rsidRPr="00F1093A" w:rsidRDefault="00856EDC" w:rsidP="00E76414">
      <w:pPr>
        <w:rPr>
          <w:b/>
          <w:bCs/>
        </w:rPr>
      </w:pPr>
      <w:r w:rsidRPr="00F1093A">
        <w:rPr>
          <w:b/>
          <w:bCs/>
        </w:rPr>
        <w:t>Β.1. Φυσικό Πρόσωπο</w:t>
      </w:r>
    </w:p>
    <w:p w14:paraId="634EBF35" w14:textId="77777777" w:rsidR="000546D5" w:rsidRPr="004E7B57" w:rsidRDefault="000546D5" w:rsidP="00E76414">
      <w:pPr>
        <w:pStyle w:val="a3"/>
      </w:pPr>
    </w:p>
    <w:tbl>
      <w:tblPr>
        <w:tblStyle w:val="TableNormal1"/>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50"/>
        <w:gridCol w:w="3155"/>
        <w:gridCol w:w="1455"/>
        <w:gridCol w:w="2305"/>
      </w:tblGrid>
      <w:tr w:rsidR="00252B53" w:rsidRPr="004E7B57" w14:paraId="323BFC33" w14:textId="77777777" w:rsidTr="00A75050">
        <w:trPr>
          <w:trHeight w:val="609"/>
        </w:trPr>
        <w:tc>
          <w:tcPr>
            <w:tcW w:w="850" w:type="dxa"/>
          </w:tcPr>
          <w:p w14:paraId="5F0A4685" w14:textId="77777777" w:rsidR="00252B53" w:rsidRPr="004E7B57" w:rsidRDefault="00252B53" w:rsidP="00F1093A">
            <w:pPr>
              <w:pStyle w:val="TableParagraph"/>
              <w:spacing w:line="240" w:lineRule="auto"/>
            </w:pPr>
            <w:r w:rsidRPr="004E7B57">
              <w:t>Α/Α</w:t>
            </w:r>
          </w:p>
        </w:tc>
        <w:tc>
          <w:tcPr>
            <w:tcW w:w="3155" w:type="dxa"/>
          </w:tcPr>
          <w:p w14:paraId="426D4E13" w14:textId="1D8FE61F" w:rsidR="00252B53" w:rsidRPr="004E7B57" w:rsidRDefault="00252B53" w:rsidP="00F1093A">
            <w:pPr>
              <w:pStyle w:val="TableParagraph"/>
              <w:spacing w:line="240" w:lineRule="auto"/>
            </w:pPr>
            <w:r w:rsidRPr="004E7B57">
              <w:t>Είδος</w:t>
            </w:r>
          </w:p>
        </w:tc>
        <w:tc>
          <w:tcPr>
            <w:tcW w:w="1455" w:type="dxa"/>
          </w:tcPr>
          <w:p w14:paraId="7659042B" w14:textId="36DDC3E7" w:rsidR="00252B53" w:rsidRPr="004E7B57" w:rsidRDefault="00252B53" w:rsidP="00F1093A">
            <w:pPr>
              <w:pStyle w:val="TableParagraph"/>
              <w:spacing w:line="240" w:lineRule="auto"/>
            </w:pPr>
            <w:r w:rsidRPr="004E7B57">
              <w:t>ΝΑΙ/ΟΧΙ</w:t>
            </w:r>
          </w:p>
        </w:tc>
        <w:tc>
          <w:tcPr>
            <w:tcW w:w="2305" w:type="dxa"/>
          </w:tcPr>
          <w:p w14:paraId="082C9AD1" w14:textId="77777777" w:rsidR="00252B53" w:rsidRPr="004E7B57" w:rsidRDefault="00252B53" w:rsidP="00F1093A">
            <w:pPr>
              <w:pStyle w:val="TableParagraph"/>
              <w:spacing w:line="240" w:lineRule="auto"/>
            </w:pPr>
            <w:r w:rsidRPr="004E7B57">
              <w:t>Λοιπά Στοιχεία</w:t>
            </w:r>
          </w:p>
        </w:tc>
      </w:tr>
      <w:tr w:rsidR="00252B53" w:rsidRPr="004E7B57" w14:paraId="3188B744" w14:textId="77777777" w:rsidTr="00F1093A">
        <w:trPr>
          <w:trHeight w:val="635"/>
        </w:trPr>
        <w:tc>
          <w:tcPr>
            <w:tcW w:w="850" w:type="dxa"/>
          </w:tcPr>
          <w:p w14:paraId="4246F3D0" w14:textId="77777777" w:rsidR="00252B53" w:rsidRPr="004E7B57" w:rsidRDefault="00252B53" w:rsidP="00F1093A">
            <w:pPr>
              <w:pStyle w:val="TableParagraph"/>
              <w:spacing w:line="240" w:lineRule="auto"/>
            </w:pPr>
            <w:r w:rsidRPr="004E7B57">
              <w:t>Β.1.1.</w:t>
            </w:r>
          </w:p>
        </w:tc>
        <w:tc>
          <w:tcPr>
            <w:tcW w:w="3155" w:type="dxa"/>
          </w:tcPr>
          <w:p w14:paraId="34699268" w14:textId="77B554E1" w:rsidR="00252B53" w:rsidRPr="004E7B57" w:rsidRDefault="00252B53" w:rsidP="00F1093A">
            <w:pPr>
              <w:pStyle w:val="TableParagraph"/>
              <w:spacing w:line="240" w:lineRule="auto"/>
            </w:pPr>
            <w:r w:rsidRPr="004E7B57">
              <w:t xml:space="preserve">    Αντίγραφο της αστυνομικής ταυτότητας</w:t>
            </w:r>
          </w:p>
        </w:tc>
        <w:tc>
          <w:tcPr>
            <w:tcW w:w="1455" w:type="dxa"/>
          </w:tcPr>
          <w:p w14:paraId="51225D5F" w14:textId="0A0450D7" w:rsidR="00252B53" w:rsidRPr="004E7B57" w:rsidRDefault="00252B53" w:rsidP="00F1093A">
            <w:pPr>
              <w:pStyle w:val="TableParagraph"/>
              <w:spacing w:line="240" w:lineRule="auto"/>
            </w:pPr>
            <w:r w:rsidRPr="004E7B57">
              <w:t>ΝΑΙ/ΟΧΙ</w:t>
            </w:r>
          </w:p>
        </w:tc>
        <w:tc>
          <w:tcPr>
            <w:tcW w:w="2305" w:type="dxa"/>
          </w:tcPr>
          <w:p w14:paraId="709F7CEE" w14:textId="77777777" w:rsidR="00252B53" w:rsidRPr="004E7B57" w:rsidRDefault="00252B53" w:rsidP="00F1093A">
            <w:pPr>
              <w:pStyle w:val="TableParagraph"/>
              <w:spacing w:line="240" w:lineRule="auto"/>
            </w:pPr>
          </w:p>
        </w:tc>
      </w:tr>
      <w:tr w:rsidR="00252B53" w:rsidRPr="004E7B57" w14:paraId="7D17C6E3" w14:textId="77777777" w:rsidTr="00A75050">
        <w:trPr>
          <w:trHeight w:val="639"/>
        </w:trPr>
        <w:tc>
          <w:tcPr>
            <w:tcW w:w="850" w:type="dxa"/>
          </w:tcPr>
          <w:p w14:paraId="64EB6878" w14:textId="77777777" w:rsidR="00252B53" w:rsidRPr="004E7B57" w:rsidRDefault="00252B53" w:rsidP="00F1093A">
            <w:pPr>
              <w:pStyle w:val="TableParagraph"/>
              <w:spacing w:line="240" w:lineRule="auto"/>
            </w:pPr>
            <w:r w:rsidRPr="004E7B57">
              <w:t>Β.1.2.</w:t>
            </w:r>
          </w:p>
        </w:tc>
        <w:tc>
          <w:tcPr>
            <w:tcW w:w="3155" w:type="dxa"/>
          </w:tcPr>
          <w:p w14:paraId="2B54886F" w14:textId="77B07D22" w:rsidR="00252B53" w:rsidRPr="004E7B57" w:rsidRDefault="00252B53" w:rsidP="00A75050">
            <w:pPr>
              <w:pStyle w:val="TableParagraph"/>
              <w:spacing w:line="240" w:lineRule="auto"/>
            </w:pPr>
            <w:r w:rsidRPr="004E7B57">
              <w:t xml:space="preserve">   Έναρξη Επιτηδεύματος από την</w:t>
            </w:r>
            <w:r w:rsidR="00A75050">
              <w:t xml:space="preserve"> </w:t>
            </w:r>
            <w:r w:rsidRPr="004E7B57">
              <w:t>αρμόδια Δ.Ο.Υ.</w:t>
            </w:r>
          </w:p>
        </w:tc>
        <w:tc>
          <w:tcPr>
            <w:tcW w:w="1455" w:type="dxa"/>
          </w:tcPr>
          <w:p w14:paraId="6502E0A4" w14:textId="629DFE0D" w:rsidR="00252B53" w:rsidRPr="004E7B57" w:rsidRDefault="00252B53" w:rsidP="00F1093A">
            <w:pPr>
              <w:pStyle w:val="TableParagraph"/>
              <w:spacing w:line="240" w:lineRule="auto"/>
            </w:pPr>
            <w:r w:rsidRPr="004E7B57">
              <w:t>ΝΑΙ/ΟΧΙ</w:t>
            </w:r>
          </w:p>
        </w:tc>
        <w:tc>
          <w:tcPr>
            <w:tcW w:w="2305" w:type="dxa"/>
          </w:tcPr>
          <w:p w14:paraId="15F542FE" w14:textId="77777777" w:rsidR="00252B53" w:rsidRPr="004E7B57" w:rsidRDefault="00252B53" w:rsidP="00F1093A">
            <w:pPr>
              <w:pStyle w:val="TableParagraph"/>
              <w:spacing w:line="240" w:lineRule="auto"/>
            </w:pPr>
          </w:p>
        </w:tc>
      </w:tr>
      <w:tr w:rsidR="00252B53" w:rsidRPr="004E7B57" w14:paraId="49F74ED2" w14:textId="77777777" w:rsidTr="00F1093A">
        <w:trPr>
          <w:trHeight w:val="631"/>
        </w:trPr>
        <w:tc>
          <w:tcPr>
            <w:tcW w:w="850" w:type="dxa"/>
          </w:tcPr>
          <w:p w14:paraId="431F49A5" w14:textId="77777777" w:rsidR="00252B53" w:rsidRPr="004E7B57" w:rsidRDefault="00252B53" w:rsidP="00F1093A">
            <w:pPr>
              <w:pStyle w:val="TableParagraph"/>
              <w:spacing w:line="240" w:lineRule="auto"/>
            </w:pPr>
            <w:r w:rsidRPr="004E7B57">
              <w:t>Β.1.3.</w:t>
            </w:r>
          </w:p>
        </w:tc>
        <w:tc>
          <w:tcPr>
            <w:tcW w:w="3155" w:type="dxa"/>
          </w:tcPr>
          <w:p w14:paraId="4F605F18" w14:textId="1DA095BD" w:rsidR="00252B53" w:rsidRPr="004E7B57" w:rsidRDefault="00252B53" w:rsidP="00F1093A">
            <w:pPr>
              <w:pStyle w:val="TableParagraph"/>
              <w:spacing w:line="240" w:lineRule="auto"/>
            </w:pPr>
            <w:r w:rsidRPr="004E7B57">
              <w:t>Μεταβολές έναρξης Επιτηδεύματος από την αρμόδια Δ.Ο.Υ.</w:t>
            </w:r>
          </w:p>
        </w:tc>
        <w:tc>
          <w:tcPr>
            <w:tcW w:w="1455" w:type="dxa"/>
          </w:tcPr>
          <w:p w14:paraId="3F2D012C" w14:textId="18F1A99B" w:rsidR="00252B53" w:rsidRPr="004E7B57" w:rsidRDefault="00252B53" w:rsidP="00F1093A">
            <w:pPr>
              <w:pStyle w:val="TableParagraph"/>
              <w:spacing w:line="240" w:lineRule="auto"/>
            </w:pPr>
            <w:r w:rsidRPr="004E7B57">
              <w:t>ΝΑΙ/ΟΧΙ</w:t>
            </w:r>
          </w:p>
        </w:tc>
        <w:tc>
          <w:tcPr>
            <w:tcW w:w="2305" w:type="dxa"/>
          </w:tcPr>
          <w:p w14:paraId="66BF0A34" w14:textId="77777777" w:rsidR="00252B53" w:rsidRPr="004E7B57" w:rsidRDefault="00252B53" w:rsidP="00F1093A">
            <w:pPr>
              <w:pStyle w:val="TableParagraph"/>
              <w:spacing w:line="240" w:lineRule="auto"/>
            </w:pPr>
          </w:p>
        </w:tc>
      </w:tr>
      <w:tr w:rsidR="00252B53" w:rsidRPr="004E7B57" w14:paraId="02E0E209" w14:textId="77777777" w:rsidTr="00F1093A">
        <w:trPr>
          <w:trHeight w:val="421"/>
        </w:trPr>
        <w:tc>
          <w:tcPr>
            <w:tcW w:w="850" w:type="dxa"/>
          </w:tcPr>
          <w:p w14:paraId="7E81E091" w14:textId="329184DA" w:rsidR="00252B53" w:rsidRPr="004E7B57" w:rsidRDefault="00252B53" w:rsidP="00F1093A">
            <w:pPr>
              <w:pStyle w:val="TableParagraph"/>
              <w:spacing w:line="240" w:lineRule="auto"/>
            </w:pPr>
            <w:r w:rsidRPr="004E7B57">
              <w:t>Β.1.</w:t>
            </w:r>
            <w:r w:rsidR="00B265C7">
              <w:t>4</w:t>
            </w:r>
          </w:p>
        </w:tc>
        <w:tc>
          <w:tcPr>
            <w:tcW w:w="3155" w:type="dxa"/>
          </w:tcPr>
          <w:p w14:paraId="71EC9C13" w14:textId="6EDC6A94" w:rsidR="00252B53" w:rsidRPr="004E7B57" w:rsidRDefault="00252B53" w:rsidP="00F1093A">
            <w:pPr>
              <w:pStyle w:val="TableParagraph"/>
              <w:spacing w:line="240" w:lineRule="auto"/>
            </w:pPr>
            <w:r w:rsidRPr="004E7B57">
              <w:t>Πιστοποιητικό φορολογικής ενημερότητας</w:t>
            </w:r>
          </w:p>
        </w:tc>
        <w:tc>
          <w:tcPr>
            <w:tcW w:w="1455" w:type="dxa"/>
          </w:tcPr>
          <w:p w14:paraId="1D2C67F6" w14:textId="77777777" w:rsidR="00252B53" w:rsidRPr="004E7B57" w:rsidRDefault="00252B53" w:rsidP="00F1093A">
            <w:pPr>
              <w:pStyle w:val="TableParagraph"/>
              <w:spacing w:line="240" w:lineRule="auto"/>
            </w:pPr>
            <w:r w:rsidRPr="004E7B57">
              <w:t>ΝΑΙ/ΟΧ Ι</w:t>
            </w:r>
          </w:p>
        </w:tc>
        <w:tc>
          <w:tcPr>
            <w:tcW w:w="2305" w:type="dxa"/>
          </w:tcPr>
          <w:p w14:paraId="6139D658" w14:textId="77777777" w:rsidR="00252B53" w:rsidRPr="004E7B57" w:rsidRDefault="00252B53" w:rsidP="00F1093A">
            <w:pPr>
              <w:pStyle w:val="TableParagraph"/>
              <w:spacing w:line="240" w:lineRule="auto"/>
            </w:pPr>
          </w:p>
        </w:tc>
      </w:tr>
      <w:tr w:rsidR="00252B53" w:rsidRPr="004E7B57" w14:paraId="4615BAF6" w14:textId="77777777" w:rsidTr="00F1093A">
        <w:trPr>
          <w:trHeight w:val="423"/>
        </w:trPr>
        <w:tc>
          <w:tcPr>
            <w:tcW w:w="850" w:type="dxa"/>
          </w:tcPr>
          <w:p w14:paraId="084C349C" w14:textId="584CBF7F" w:rsidR="00252B53" w:rsidRPr="004E7B57" w:rsidRDefault="00252B53" w:rsidP="00F1093A">
            <w:pPr>
              <w:pStyle w:val="TableParagraph"/>
              <w:spacing w:line="240" w:lineRule="auto"/>
            </w:pPr>
            <w:r w:rsidRPr="004E7B57">
              <w:t>Β.1.</w:t>
            </w:r>
            <w:r w:rsidR="00B265C7">
              <w:t>5</w:t>
            </w:r>
          </w:p>
        </w:tc>
        <w:tc>
          <w:tcPr>
            <w:tcW w:w="3155" w:type="dxa"/>
          </w:tcPr>
          <w:p w14:paraId="669D989A" w14:textId="77777777" w:rsidR="00252B53" w:rsidRPr="004E7B57" w:rsidRDefault="00252B53" w:rsidP="00F1093A">
            <w:pPr>
              <w:pStyle w:val="TableParagraph"/>
              <w:spacing w:line="240" w:lineRule="auto"/>
            </w:pPr>
            <w:r w:rsidRPr="004E7B57">
              <w:t>Πιστοποιητικό ασφαλιστικής ενημερότητας</w:t>
            </w:r>
          </w:p>
        </w:tc>
        <w:tc>
          <w:tcPr>
            <w:tcW w:w="1455" w:type="dxa"/>
          </w:tcPr>
          <w:p w14:paraId="46F44734" w14:textId="77777777" w:rsidR="00252B53" w:rsidRPr="004E7B57" w:rsidRDefault="00252B53" w:rsidP="00F1093A">
            <w:pPr>
              <w:pStyle w:val="TableParagraph"/>
              <w:spacing w:line="240" w:lineRule="auto"/>
            </w:pPr>
            <w:r w:rsidRPr="004E7B57">
              <w:t>ΝΑΙ/ΟΧ Ι</w:t>
            </w:r>
          </w:p>
        </w:tc>
        <w:tc>
          <w:tcPr>
            <w:tcW w:w="2305" w:type="dxa"/>
          </w:tcPr>
          <w:p w14:paraId="080F17EE" w14:textId="77777777" w:rsidR="00252B53" w:rsidRPr="004E7B57" w:rsidRDefault="00252B53" w:rsidP="00F1093A">
            <w:pPr>
              <w:pStyle w:val="TableParagraph"/>
              <w:spacing w:line="240" w:lineRule="auto"/>
            </w:pPr>
          </w:p>
        </w:tc>
      </w:tr>
    </w:tbl>
    <w:p w14:paraId="4AB23D5E" w14:textId="77777777" w:rsidR="000546D5" w:rsidRDefault="000546D5" w:rsidP="00E76414">
      <w:pPr>
        <w:pStyle w:val="a3"/>
      </w:pPr>
    </w:p>
    <w:p w14:paraId="46A6E57C" w14:textId="77777777" w:rsidR="00252B53" w:rsidRDefault="00252B53" w:rsidP="00E76414">
      <w:pPr>
        <w:pStyle w:val="a3"/>
      </w:pPr>
    </w:p>
    <w:p w14:paraId="54F192FC" w14:textId="77777777" w:rsidR="00270360" w:rsidRDefault="00270360" w:rsidP="00E76414">
      <w:pPr>
        <w:pStyle w:val="a3"/>
      </w:pPr>
    </w:p>
    <w:p w14:paraId="7E1CA948" w14:textId="77777777" w:rsidR="00270360" w:rsidRDefault="00270360" w:rsidP="00E76414">
      <w:pPr>
        <w:pStyle w:val="a3"/>
      </w:pPr>
    </w:p>
    <w:p w14:paraId="26EE21A8" w14:textId="77777777" w:rsidR="00270360" w:rsidRDefault="00270360" w:rsidP="00E76414">
      <w:pPr>
        <w:pStyle w:val="a3"/>
      </w:pPr>
    </w:p>
    <w:p w14:paraId="08A986ED" w14:textId="77777777" w:rsidR="00270360" w:rsidRDefault="00270360" w:rsidP="00E76414">
      <w:pPr>
        <w:pStyle w:val="a3"/>
      </w:pPr>
    </w:p>
    <w:p w14:paraId="476377E3" w14:textId="77777777" w:rsidR="00270360" w:rsidRDefault="00270360" w:rsidP="00E76414">
      <w:pPr>
        <w:pStyle w:val="a3"/>
      </w:pPr>
    </w:p>
    <w:p w14:paraId="5AF3D25C" w14:textId="77777777" w:rsidR="00270360" w:rsidRDefault="00270360" w:rsidP="00E76414">
      <w:pPr>
        <w:pStyle w:val="a3"/>
      </w:pPr>
    </w:p>
    <w:p w14:paraId="32E91C5C" w14:textId="5941C7E9" w:rsidR="000546D5" w:rsidRPr="004E7B57" w:rsidRDefault="00856EDC" w:rsidP="00E76414">
      <w:r w:rsidRPr="00F1093A">
        <w:rPr>
          <w:b/>
          <w:bCs/>
        </w:rPr>
        <w:lastRenderedPageBreak/>
        <w:t>Β.2 Εταιρείες</w:t>
      </w:r>
      <w:r w:rsidRPr="004E7B57">
        <w:t xml:space="preserve"> (Α.Ε., Ε.Π.Ε., Ι.Κ.Ε., Ο.Ε., Ε.Ε., Αστική εταιρεία) και Ενεργειακές Κοινότητες</w:t>
      </w:r>
      <w:r w:rsidR="006B5D75" w:rsidRPr="004E7B57">
        <w:t>/Κοινότητες Ανανεώσιμης Ενέργειας/ Ενεργειακές Κοινότητ</w:t>
      </w:r>
      <w:r w:rsidR="00270360">
        <w:t>ες</w:t>
      </w:r>
      <w:r w:rsidR="006B5D75" w:rsidRPr="004E7B57">
        <w:t xml:space="preserve"> Πολιτών</w:t>
      </w:r>
    </w:p>
    <w:p w14:paraId="33F1CDC3" w14:textId="77777777" w:rsidR="000546D5" w:rsidRPr="004E7B57" w:rsidRDefault="000546D5" w:rsidP="00E76414">
      <w:pPr>
        <w:pStyle w:val="a3"/>
      </w:pPr>
    </w:p>
    <w:tbl>
      <w:tblPr>
        <w:tblStyle w:val="TableNormal1"/>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48"/>
        <w:gridCol w:w="3263"/>
        <w:gridCol w:w="1338"/>
        <w:gridCol w:w="2301"/>
      </w:tblGrid>
      <w:tr w:rsidR="00252B53" w:rsidRPr="004E7B57" w14:paraId="675401CE" w14:textId="77777777" w:rsidTr="00A75050">
        <w:trPr>
          <w:trHeight w:val="567"/>
        </w:trPr>
        <w:tc>
          <w:tcPr>
            <w:tcW w:w="848" w:type="dxa"/>
          </w:tcPr>
          <w:p w14:paraId="5E6F9199" w14:textId="5E72C221" w:rsidR="00252B53" w:rsidRPr="004E7B57" w:rsidRDefault="00252B53" w:rsidP="00F1093A">
            <w:pPr>
              <w:pStyle w:val="TableParagraph"/>
              <w:spacing w:line="240" w:lineRule="auto"/>
            </w:pPr>
            <w:r w:rsidRPr="004E7B57">
              <w:t>Α/ Α</w:t>
            </w:r>
          </w:p>
        </w:tc>
        <w:tc>
          <w:tcPr>
            <w:tcW w:w="3263" w:type="dxa"/>
          </w:tcPr>
          <w:p w14:paraId="7A155BDA" w14:textId="77777777" w:rsidR="00252B53" w:rsidRPr="004E7B57" w:rsidRDefault="00252B53" w:rsidP="00F1093A">
            <w:pPr>
              <w:pStyle w:val="TableParagraph"/>
              <w:spacing w:line="240" w:lineRule="auto"/>
            </w:pPr>
            <w:r w:rsidRPr="004E7B57">
              <w:t>Είδος</w:t>
            </w:r>
          </w:p>
        </w:tc>
        <w:tc>
          <w:tcPr>
            <w:tcW w:w="1338" w:type="dxa"/>
          </w:tcPr>
          <w:p w14:paraId="2071A605" w14:textId="2208292C" w:rsidR="00252B53" w:rsidRPr="004E7B57" w:rsidRDefault="00252B53" w:rsidP="00F1093A">
            <w:pPr>
              <w:pStyle w:val="TableParagraph"/>
              <w:spacing w:line="240" w:lineRule="auto"/>
            </w:pPr>
            <w:r w:rsidRPr="004E7B57">
              <w:t>ΝΑΙ/ΟΧΙ</w:t>
            </w:r>
          </w:p>
        </w:tc>
        <w:tc>
          <w:tcPr>
            <w:tcW w:w="2301" w:type="dxa"/>
          </w:tcPr>
          <w:p w14:paraId="2948C255" w14:textId="77777777" w:rsidR="00252B53" w:rsidRPr="004E7B57" w:rsidRDefault="00252B53" w:rsidP="00F1093A">
            <w:pPr>
              <w:pStyle w:val="TableParagraph"/>
              <w:spacing w:line="240" w:lineRule="auto"/>
            </w:pPr>
            <w:r w:rsidRPr="004E7B57">
              <w:t>Λοιπά Στοιχεία</w:t>
            </w:r>
          </w:p>
        </w:tc>
      </w:tr>
      <w:tr w:rsidR="00252B53" w:rsidRPr="004E7B57" w14:paraId="6623CBE9" w14:textId="77777777" w:rsidTr="00A75050">
        <w:trPr>
          <w:trHeight w:val="777"/>
        </w:trPr>
        <w:tc>
          <w:tcPr>
            <w:tcW w:w="848" w:type="dxa"/>
          </w:tcPr>
          <w:p w14:paraId="5FB93519" w14:textId="0D17CEDE" w:rsidR="00252B53" w:rsidRPr="004E7B57" w:rsidRDefault="00252B53" w:rsidP="00F1093A">
            <w:pPr>
              <w:pStyle w:val="TableParagraph"/>
              <w:spacing w:line="240" w:lineRule="auto"/>
            </w:pPr>
            <w:r w:rsidRPr="004E7B57">
              <w:t>Β.2.1</w:t>
            </w:r>
          </w:p>
        </w:tc>
        <w:tc>
          <w:tcPr>
            <w:tcW w:w="3263" w:type="dxa"/>
          </w:tcPr>
          <w:p w14:paraId="10088CF8" w14:textId="43C49BF3" w:rsidR="00252B53" w:rsidRPr="004E7B57" w:rsidRDefault="00252B53" w:rsidP="00A75050">
            <w:pPr>
              <w:pStyle w:val="TableParagraph"/>
              <w:spacing w:line="240" w:lineRule="auto"/>
            </w:pPr>
            <w:r w:rsidRPr="004E7B57">
              <w:t>Κωδικοποιημένο Καταστατικό δημοσιευμένο στο Γ.Ε.ΜΗ (με το σύνολο των τροποποιήσεων</w:t>
            </w:r>
            <w:r w:rsidR="00A75050">
              <w:t xml:space="preserve"> </w:t>
            </w:r>
            <w:r w:rsidRPr="004E7B57">
              <w:t>του)</w:t>
            </w:r>
          </w:p>
        </w:tc>
        <w:tc>
          <w:tcPr>
            <w:tcW w:w="1338" w:type="dxa"/>
          </w:tcPr>
          <w:p w14:paraId="3314CB7A" w14:textId="5DE4905C" w:rsidR="00252B53" w:rsidRPr="004E7B57" w:rsidRDefault="00252B53" w:rsidP="00F1093A">
            <w:pPr>
              <w:pStyle w:val="TableParagraph"/>
              <w:spacing w:line="240" w:lineRule="auto"/>
            </w:pPr>
            <w:r w:rsidRPr="004E7B57">
              <w:t>ΝΑΙ/ΟΧΙ</w:t>
            </w:r>
          </w:p>
        </w:tc>
        <w:tc>
          <w:tcPr>
            <w:tcW w:w="2301" w:type="dxa"/>
          </w:tcPr>
          <w:p w14:paraId="7FC5E65F" w14:textId="77777777" w:rsidR="00252B53" w:rsidRPr="004E7B57" w:rsidRDefault="00252B53" w:rsidP="00F1093A">
            <w:pPr>
              <w:pStyle w:val="TableParagraph"/>
              <w:spacing w:line="240" w:lineRule="auto"/>
            </w:pPr>
          </w:p>
        </w:tc>
      </w:tr>
      <w:tr w:rsidR="00252B53" w:rsidRPr="004E7B57" w14:paraId="3DE77DE7" w14:textId="77777777" w:rsidTr="00A75050">
        <w:trPr>
          <w:trHeight w:val="1362"/>
        </w:trPr>
        <w:tc>
          <w:tcPr>
            <w:tcW w:w="848" w:type="dxa"/>
          </w:tcPr>
          <w:p w14:paraId="2A8A4FAE" w14:textId="74055EEE" w:rsidR="00252B53" w:rsidRPr="004E7B57" w:rsidRDefault="00252B53" w:rsidP="00F1093A">
            <w:pPr>
              <w:pStyle w:val="TableParagraph"/>
              <w:spacing w:line="240" w:lineRule="auto"/>
            </w:pPr>
            <w:r w:rsidRPr="004E7B57">
              <w:t>Β.2.2</w:t>
            </w:r>
          </w:p>
        </w:tc>
        <w:tc>
          <w:tcPr>
            <w:tcW w:w="3263" w:type="dxa"/>
          </w:tcPr>
          <w:p w14:paraId="58CBC97E" w14:textId="489EAD75" w:rsidR="00252B53" w:rsidRPr="004E7B57" w:rsidRDefault="00252B53" w:rsidP="00A75050">
            <w:pPr>
              <w:pStyle w:val="TableParagraph"/>
              <w:spacing w:line="240" w:lineRule="auto"/>
            </w:pPr>
            <w:r w:rsidRPr="004E7B57">
              <w:t>Γενικό Πιστοποιητικό Γ.Ε.ΜΗ (εταιρικών μεταβολών, περί μη λύσης, πτώχευσης, θέση σε εκκαθάριση,</w:t>
            </w:r>
            <w:r w:rsidR="00A75050">
              <w:t xml:space="preserve"> </w:t>
            </w:r>
            <w:r w:rsidRPr="004E7B57">
              <w:t>αναγκαστική διαχείριση,</w:t>
            </w:r>
            <w:r w:rsidR="00A75050">
              <w:t xml:space="preserve"> </w:t>
            </w:r>
            <w:r w:rsidRPr="004E7B57">
              <w:t>διαδικασία συνδιαλλαγής / εξυγίανσης κ.λπ.)</w:t>
            </w:r>
          </w:p>
        </w:tc>
        <w:tc>
          <w:tcPr>
            <w:tcW w:w="1338" w:type="dxa"/>
          </w:tcPr>
          <w:p w14:paraId="1CFDD659" w14:textId="2482F74F" w:rsidR="00252B53" w:rsidRPr="004E7B57" w:rsidRDefault="00252B53" w:rsidP="00F1093A">
            <w:pPr>
              <w:pStyle w:val="TableParagraph"/>
              <w:spacing w:line="240" w:lineRule="auto"/>
            </w:pPr>
            <w:r w:rsidRPr="004E7B57">
              <w:t>ΝΑΙ/ΟΧΙ</w:t>
            </w:r>
          </w:p>
        </w:tc>
        <w:tc>
          <w:tcPr>
            <w:tcW w:w="2301" w:type="dxa"/>
          </w:tcPr>
          <w:p w14:paraId="259E1DBC" w14:textId="77777777" w:rsidR="00252B53" w:rsidRPr="004E7B57" w:rsidRDefault="00252B53" w:rsidP="00F1093A">
            <w:pPr>
              <w:pStyle w:val="TableParagraph"/>
              <w:spacing w:line="240" w:lineRule="auto"/>
            </w:pPr>
          </w:p>
        </w:tc>
      </w:tr>
      <w:tr w:rsidR="00252B53" w:rsidRPr="004E7B57" w14:paraId="74880B93" w14:textId="77777777" w:rsidTr="00A75050">
        <w:trPr>
          <w:trHeight w:val="586"/>
        </w:trPr>
        <w:tc>
          <w:tcPr>
            <w:tcW w:w="848" w:type="dxa"/>
          </w:tcPr>
          <w:p w14:paraId="4C2AA380" w14:textId="1FC21752" w:rsidR="00252B53" w:rsidRPr="004E7B57" w:rsidRDefault="00252B53" w:rsidP="00F1093A">
            <w:pPr>
              <w:pStyle w:val="TableParagraph"/>
              <w:spacing w:line="240" w:lineRule="auto"/>
            </w:pPr>
            <w:r w:rsidRPr="004E7B57">
              <w:t>Β.2.3</w:t>
            </w:r>
          </w:p>
        </w:tc>
        <w:tc>
          <w:tcPr>
            <w:tcW w:w="3263" w:type="dxa"/>
          </w:tcPr>
          <w:p w14:paraId="490979D1" w14:textId="3637C28C" w:rsidR="00252B53" w:rsidRPr="004E7B57" w:rsidRDefault="00252B53" w:rsidP="00A75050">
            <w:pPr>
              <w:pStyle w:val="TableParagraph"/>
              <w:spacing w:line="240" w:lineRule="auto"/>
            </w:pPr>
            <w:r w:rsidRPr="004E7B57">
              <w:t>Αναλυτικό Πιστοποιητικό</w:t>
            </w:r>
            <w:r w:rsidR="00A75050">
              <w:t xml:space="preserve"> </w:t>
            </w:r>
            <w:r w:rsidRPr="004E7B57">
              <w:t>Γ.Ε.ΜΗ. τρέχουσας εκπροσώπησης</w:t>
            </w:r>
          </w:p>
        </w:tc>
        <w:tc>
          <w:tcPr>
            <w:tcW w:w="1338" w:type="dxa"/>
          </w:tcPr>
          <w:p w14:paraId="0B931F58" w14:textId="4F565C07" w:rsidR="00252B53" w:rsidRPr="004E7B57" w:rsidRDefault="00252B53" w:rsidP="00F1093A">
            <w:pPr>
              <w:pStyle w:val="TableParagraph"/>
              <w:spacing w:line="240" w:lineRule="auto"/>
            </w:pPr>
            <w:r w:rsidRPr="004E7B57">
              <w:t>ΝΑΙ/ΟΧΙ</w:t>
            </w:r>
          </w:p>
        </w:tc>
        <w:tc>
          <w:tcPr>
            <w:tcW w:w="2301" w:type="dxa"/>
          </w:tcPr>
          <w:p w14:paraId="228C1ED8" w14:textId="77777777" w:rsidR="00252B53" w:rsidRPr="004E7B57" w:rsidRDefault="00252B53" w:rsidP="00F1093A">
            <w:pPr>
              <w:pStyle w:val="TableParagraph"/>
              <w:spacing w:line="240" w:lineRule="auto"/>
            </w:pPr>
          </w:p>
        </w:tc>
      </w:tr>
      <w:tr w:rsidR="00252B53" w:rsidRPr="004E7B57" w14:paraId="5014E69C" w14:textId="77777777" w:rsidTr="00A75050">
        <w:trPr>
          <w:trHeight w:val="389"/>
        </w:trPr>
        <w:tc>
          <w:tcPr>
            <w:tcW w:w="848" w:type="dxa"/>
          </w:tcPr>
          <w:p w14:paraId="644362DA" w14:textId="65FA0F54" w:rsidR="00252B53" w:rsidRPr="004E7B57" w:rsidRDefault="00252B53" w:rsidP="00F1093A">
            <w:pPr>
              <w:pStyle w:val="TableParagraph"/>
              <w:spacing w:line="240" w:lineRule="auto"/>
            </w:pPr>
            <w:r w:rsidRPr="004E7B57">
              <w:t>Β.2.</w:t>
            </w:r>
            <w:r>
              <w:t>4</w:t>
            </w:r>
          </w:p>
        </w:tc>
        <w:tc>
          <w:tcPr>
            <w:tcW w:w="3263" w:type="dxa"/>
          </w:tcPr>
          <w:p w14:paraId="4724F89B" w14:textId="71C64A6B" w:rsidR="00252B53" w:rsidRPr="004E7B57" w:rsidRDefault="00252B53" w:rsidP="00A75050">
            <w:pPr>
              <w:pStyle w:val="TableParagraph"/>
              <w:spacing w:line="240" w:lineRule="auto"/>
            </w:pPr>
            <w:r w:rsidRPr="004E7B57">
              <w:t>Πιστοποιητικό φορολογικής</w:t>
            </w:r>
            <w:r w:rsidR="00A75050">
              <w:t xml:space="preserve"> </w:t>
            </w:r>
            <w:r w:rsidRPr="004E7B57">
              <w:t>Ενημερότητας</w:t>
            </w:r>
          </w:p>
        </w:tc>
        <w:tc>
          <w:tcPr>
            <w:tcW w:w="1338" w:type="dxa"/>
          </w:tcPr>
          <w:p w14:paraId="70623177" w14:textId="311A3EDC" w:rsidR="00252B53" w:rsidRPr="004E7B57" w:rsidRDefault="00252B53" w:rsidP="00F1093A">
            <w:pPr>
              <w:pStyle w:val="TableParagraph"/>
              <w:spacing w:line="240" w:lineRule="auto"/>
            </w:pPr>
            <w:r w:rsidRPr="004E7B57">
              <w:t>ΝΑΙ/ΟΧΙ</w:t>
            </w:r>
          </w:p>
        </w:tc>
        <w:tc>
          <w:tcPr>
            <w:tcW w:w="2301" w:type="dxa"/>
          </w:tcPr>
          <w:p w14:paraId="5162A305" w14:textId="77777777" w:rsidR="00252B53" w:rsidRPr="004E7B57" w:rsidRDefault="00252B53" w:rsidP="00F1093A">
            <w:pPr>
              <w:pStyle w:val="TableParagraph"/>
              <w:spacing w:line="240" w:lineRule="auto"/>
            </w:pPr>
          </w:p>
        </w:tc>
      </w:tr>
      <w:tr w:rsidR="00252B53" w:rsidRPr="004E7B57" w14:paraId="16DC7D14" w14:textId="77777777" w:rsidTr="00A75050">
        <w:trPr>
          <w:trHeight w:val="388"/>
        </w:trPr>
        <w:tc>
          <w:tcPr>
            <w:tcW w:w="848" w:type="dxa"/>
          </w:tcPr>
          <w:p w14:paraId="4CDFDFD0" w14:textId="79BC8674" w:rsidR="00252B53" w:rsidRPr="004E7B57" w:rsidRDefault="00252B53" w:rsidP="00F1093A">
            <w:pPr>
              <w:pStyle w:val="TableParagraph"/>
              <w:spacing w:line="240" w:lineRule="auto"/>
            </w:pPr>
            <w:r w:rsidRPr="004E7B57">
              <w:t>Β.2.</w:t>
            </w:r>
            <w:r>
              <w:t>5</w:t>
            </w:r>
          </w:p>
        </w:tc>
        <w:tc>
          <w:tcPr>
            <w:tcW w:w="3263" w:type="dxa"/>
          </w:tcPr>
          <w:p w14:paraId="08D956BB" w14:textId="77777777" w:rsidR="00252B53" w:rsidRPr="004E7B57" w:rsidRDefault="00252B53" w:rsidP="00F1093A">
            <w:pPr>
              <w:pStyle w:val="TableParagraph"/>
              <w:spacing w:line="240" w:lineRule="auto"/>
            </w:pPr>
            <w:r w:rsidRPr="004E7B57">
              <w:t>Πιστοποιητικό ασφαλιστικής ενημερότητας</w:t>
            </w:r>
          </w:p>
        </w:tc>
        <w:tc>
          <w:tcPr>
            <w:tcW w:w="1338" w:type="dxa"/>
          </w:tcPr>
          <w:p w14:paraId="14E0ED39" w14:textId="56EA4B52" w:rsidR="00252B53" w:rsidRPr="004E7B57" w:rsidRDefault="00252B53" w:rsidP="00F1093A">
            <w:pPr>
              <w:pStyle w:val="TableParagraph"/>
              <w:spacing w:line="240" w:lineRule="auto"/>
            </w:pPr>
            <w:r w:rsidRPr="004E7B57">
              <w:t>ΝΑΙ/ΟΧΙ</w:t>
            </w:r>
          </w:p>
        </w:tc>
        <w:tc>
          <w:tcPr>
            <w:tcW w:w="2301" w:type="dxa"/>
          </w:tcPr>
          <w:p w14:paraId="600E122F" w14:textId="77777777" w:rsidR="00252B53" w:rsidRPr="004E7B57" w:rsidRDefault="00252B53" w:rsidP="00F1093A">
            <w:pPr>
              <w:pStyle w:val="TableParagraph"/>
              <w:spacing w:line="240" w:lineRule="auto"/>
            </w:pPr>
          </w:p>
        </w:tc>
      </w:tr>
    </w:tbl>
    <w:p w14:paraId="23B7203D" w14:textId="77777777" w:rsidR="000546D5" w:rsidRPr="004E7B57" w:rsidRDefault="000546D5" w:rsidP="00E76414">
      <w:pPr>
        <w:pStyle w:val="a3"/>
      </w:pPr>
    </w:p>
    <w:p w14:paraId="51576C7E" w14:textId="77777777" w:rsidR="000546D5" w:rsidRPr="004E7B57" w:rsidRDefault="00856EDC" w:rsidP="00E76414">
      <w:r w:rsidRPr="00A75050">
        <w:rPr>
          <w:b/>
          <w:bCs/>
        </w:rPr>
        <w:t>Β.3 Λοιπά Νομικά πρόσωπα</w:t>
      </w:r>
      <w:r w:rsidRPr="004E7B57">
        <w:t xml:space="preserve"> (ΝΠΔΔ, ΝΠΙΔ, Σωματεία κ.λπ.)</w:t>
      </w:r>
    </w:p>
    <w:p w14:paraId="21EA027B" w14:textId="77777777" w:rsidR="000546D5" w:rsidRPr="004E7B57" w:rsidRDefault="000546D5" w:rsidP="00E76414">
      <w:pPr>
        <w:pStyle w:val="a3"/>
      </w:pPr>
    </w:p>
    <w:tbl>
      <w:tblPr>
        <w:tblStyle w:val="TableNormal1"/>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43"/>
        <w:gridCol w:w="3977"/>
        <w:gridCol w:w="1134"/>
        <w:gridCol w:w="1751"/>
      </w:tblGrid>
      <w:tr w:rsidR="00252B53" w:rsidRPr="004E7B57" w14:paraId="16EFF65F" w14:textId="77777777" w:rsidTr="00A75050">
        <w:trPr>
          <w:trHeight w:val="520"/>
        </w:trPr>
        <w:tc>
          <w:tcPr>
            <w:tcW w:w="843" w:type="dxa"/>
          </w:tcPr>
          <w:p w14:paraId="296DE0F5" w14:textId="77777777" w:rsidR="00252B53" w:rsidRPr="004E7B57" w:rsidRDefault="00252B53" w:rsidP="00F1093A">
            <w:pPr>
              <w:pStyle w:val="TableParagraph"/>
              <w:spacing w:line="240" w:lineRule="auto"/>
            </w:pPr>
            <w:r w:rsidRPr="004E7B57">
              <w:t>Α/Α</w:t>
            </w:r>
          </w:p>
        </w:tc>
        <w:tc>
          <w:tcPr>
            <w:tcW w:w="3977" w:type="dxa"/>
          </w:tcPr>
          <w:p w14:paraId="19D22712" w14:textId="77777777" w:rsidR="00252B53" w:rsidRPr="004E7B57" w:rsidRDefault="00252B53" w:rsidP="00F1093A">
            <w:pPr>
              <w:pStyle w:val="TableParagraph"/>
              <w:spacing w:line="240" w:lineRule="auto"/>
            </w:pPr>
            <w:r w:rsidRPr="004E7B57">
              <w:t>Είδος</w:t>
            </w:r>
          </w:p>
        </w:tc>
        <w:tc>
          <w:tcPr>
            <w:tcW w:w="1134" w:type="dxa"/>
          </w:tcPr>
          <w:p w14:paraId="2E319D74" w14:textId="0DAED788" w:rsidR="00252B53" w:rsidRPr="004E7B57" w:rsidRDefault="00252B53" w:rsidP="00F1093A">
            <w:pPr>
              <w:pStyle w:val="TableParagraph"/>
              <w:spacing w:line="240" w:lineRule="auto"/>
            </w:pPr>
            <w:r w:rsidRPr="004E7B57">
              <w:t>ΝΑΙ/ΟΧΙ</w:t>
            </w:r>
          </w:p>
        </w:tc>
        <w:tc>
          <w:tcPr>
            <w:tcW w:w="1751" w:type="dxa"/>
          </w:tcPr>
          <w:p w14:paraId="50383256" w14:textId="77777777" w:rsidR="00252B53" w:rsidRPr="004E7B57" w:rsidRDefault="00252B53" w:rsidP="00F1093A">
            <w:pPr>
              <w:pStyle w:val="TableParagraph"/>
              <w:spacing w:line="240" w:lineRule="auto"/>
            </w:pPr>
            <w:r w:rsidRPr="004E7B57">
              <w:t>Λοιπά Στοιχεία</w:t>
            </w:r>
          </w:p>
        </w:tc>
      </w:tr>
      <w:tr w:rsidR="00252B53" w:rsidRPr="004E7B57" w14:paraId="71C7CE92" w14:textId="77777777" w:rsidTr="00B265C7">
        <w:trPr>
          <w:trHeight w:val="1162"/>
        </w:trPr>
        <w:tc>
          <w:tcPr>
            <w:tcW w:w="843" w:type="dxa"/>
          </w:tcPr>
          <w:p w14:paraId="0ECB47EC" w14:textId="77777777" w:rsidR="00252B53" w:rsidRPr="004E7B57" w:rsidRDefault="00252B53" w:rsidP="00F1093A">
            <w:pPr>
              <w:pStyle w:val="TableParagraph"/>
              <w:spacing w:line="240" w:lineRule="auto"/>
            </w:pPr>
            <w:r w:rsidRPr="004E7B57">
              <w:t>Β.3.1</w:t>
            </w:r>
          </w:p>
        </w:tc>
        <w:tc>
          <w:tcPr>
            <w:tcW w:w="3977" w:type="dxa"/>
          </w:tcPr>
          <w:p w14:paraId="3373C8CF" w14:textId="4AFDFC5D" w:rsidR="00252B53" w:rsidRPr="004E7B57" w:rsidRDefault="00252B53" w:rsidP="00A75050">
            <w:pPr>
              <w:pStyle w:val="TableParagraph"/>
              <w:spacing w:line="240" w:lineRule="auto"/>
            </w:pPr>
            <w:r w:rsidRPr="004E7B57">
              <w:t>Ιδρυτική</w:t>
            </w:r>
            <w:r w:rsidRPr="004E7B57">
              <w:tab/>
              <w:t>Πράξη</w:t>
            </w:r>
            <w:r w:rsidRPr="004E7B57">
              <w:tab/>
              <w:t>(Νόμοι, Π.Δ.,</w:t>
            </w:r>
            <w:r>
              <w:t xml:space="preserve"> </w:t>
            </w:r>
            <w:r w:rsidRPr="004E7B57">
              <w:t>Αποφάσεις)</w:t>
            </w:r>
            <w:r w:rsidR="00A75050">
              <w:t xml:space="preserve"> </w:t>
            </w:r>
            <w:r w:rsidRPr="004E7B57">
              <w:t>/Κωδικοποιημένο Καταστατικό (με το σύνολο των</w:t>
            </w:r>
            <w:r w:rsidR="00B265C7">
              <w:t xml:space="preserve"> </w:t>
            </w:r>
            <w:r w:rsidRPr="004E7B57">
              <w:t>τροποποιήσεων του)</w:t>
            </w:r>
          </w:p>
        </w:tc>
        <w:tc>
          <w:tcPr>
            <w:tcW w:w="1134" w:type="dxa"/>
          </w:tcPr>
          <w:p w14:paraId="7BEB6970" w14:textId="584B2C78" w:rsidR="00252B53" w:rsidRPr="004E7B57" w:rsidRDefault="00252B53" w:rsidP="00F1093A">
            <w:pPr>
              <w:pStyle w:val="TableParagraph"/>
              <w:spacing w:line="240" w:lineRule="auto"/>
            </w:pPr>
            <w:r w:rsidRPr="004E7B57">
              <w:t>ΝΑΙ/ΟΧΙ</w:t>
            </w:r>
          </w:p>
        </w:tc>
        <w:tc>
          <w:tcPr>
            <w:tcW w:w="1751" w:type="dxa"/>
          </w:tcPr>
          <w:p w14:paraId="504492FD" w14:textId="77777777" w:rsidR="00252B53" w:rsidRPr="004E7B57" w:rsidRDefault="00252B53" w:rsidP="00F1093A">
            <w:pPr>
              <w:pStyle w:val="TableParagraph"/>
              <w:spacing w:line="240" w:lineRule="auto"/>
            </w:pPr>
          </w:p>
        </w:tc>
      </w:tr>
      <w:tr w:rsidR="00252B53" w:rsidRPr="004E7B57" w14:paraId="611FCA1A" w14:textId="77777777" w:rsidTr="00B265C7">
        <w:trPr>
          <w:trHeight w:val="799"/>
        </w:trPr>
        <w:tc>
          <w:tcPr>
            <w:tcW w:w="843" w:type="dxa"/>
          </w:tcPr>
          <w:p w14:paraId="194CAF00" w14:textId="77777777" w:rsidR="00252B53" w:rsidRPr="004E7B57" w:rsidRDefault="00252B53" w:rsidP="00F1093A">
            <w:pPr>
              <w:pStyle w:val="TableParagraph"/>
              <w:spacing w:line="240" w:lineRule="auto"/>
            </w:pPr>
            <w:r w:rsidRPr="004E7B57">
              <w:t>Β.3.2</w:t>
            </w:r>
          </w:p>
        </w:tc>
        <w:tc>
          <w:tcPr>
            <w:tcW w:w="3977" w:type="dxa"/>
          </w:tcPr>
          <w:p w14:paraId="376B3366" w14:textId="54371076" w:rsidR="00252B53" w:rsidRPr="004E7B57" w:rsidRDefault="00252B53" w:rsidP="00F1093A">
            <w:pPr>
              <w:pStyle w:val="TableParagraph"/>
              <w:spacing w:line="240" w:lineRule="auto"/>
            </w:pPr>
            <w:r w:rsidRPr="004E7B57">
              <w:t>Απόφαση εκλογής / συγκρότησης οργάνου Διοίκησης - εκπροσώπησης κ.λπ.</w:t>
            </w:r>
          </w:p>
        </w:tc>
        <w:tc>
          <w:tcPr>
            <w:tcW w:w="1134" w:type="dxa"/>
          </w:tcPr>
          <w:p w14:paraId="269F9FEE" w14:textId="518AE39F" w:rsidR="00252B53" w:rsidRPr="004E7B57" w:rsidRDefault="00252B53" w:rsidP="00F1093A">
            <w:pPr>
              <w:pStyle w:val="TableParagraph"/>
              <w:spacing w:line="240" w:lineRule="auto"/>
            </w:pPr>
            <w:r w:rsidRPr="004E7B57">
              <w:t>ΝΑΙ/ΟΧΙ</w:t>
            </w:r>
          </w:p>
        </w:tc>
        <w:tc>
          <w:tcPr>
            <w:tcW w:w="1751" w:type="dxa"/>
          </w:tcPr>
          <w:p w14:paraId="79E4FF37" w14:textId="77777777" w:rsidR="00252B53" w:rsidRPr="004E7B57" w:rsidRDefault="00252B53" w:rsidP="00F1093A">
            <w:pPr>
              <w:pStyle w:val="TableParagraph"/>
              <w:spacing w:line="240" w:lineRule="auto"/>
            </w:pPr>
          </w:p>
        </w:tc>
      </w:tr>
      <w:tr w:rsidR="00252B53" w:rsidRPr="004E7B57" w14:paraId="540495BC" w14:textId="77777777" w:rsidTr="00B265C7">
        <w:trPr>
          <w:trHeight w:val="560"/>
        </w:trPr>
        <w:tc>
          <w:tcPr>
            <w:tcW w:w="843" w:type="dxa"/>
          </w:tcPr>
          <w:p w14:paraId="1E1796D4" w14:textId="4A39EF80" w:rsidR="00252B53" w:rsidRPr="004E7B57" w:rsidRDefault="00252B53" w:rsidP="00F1093A">
            <w:pPr>
              <w:pStyle w:val="TableParagraph"/>
              <w:spacing w:line="240" w:lineRule="auto"/>
            </w:pPr>
            <w:r w:rsidRPr="004E7B57">
              <w:t>Β.3.</w:t>
            </w:r>
            <w:r>
              <w:t>3</w:t>
            </w:r>
          </w:p>
        </w:tc>
        <w:tc>
          <w:tcPr>
            <w:tcW w:w="3977" w:type="dxa"/>
          </w:tcPr>
          <w:p w14:paraId="0A53FAB0" w14:textId="77777777" w:rsidR="00252B53" w:rsidRPr="004E7B57" w:rsidRDefault="00252B53" w:rsidP="00F1093A">
            <w:pPr>
              <w:pStyle w:val="TableParagraph"/>
              <w:spacing w:line="240" w:lineRule="auto"/>
            </w:pPr>
            <w:r w:rsidRPr="004E7B57">
              <w:t>Πιστοποιητικό φορολογικής</w:t>
            </w:r>
          </w:p>
          <w:p w14:paraId="52C4E88F" w14:textId="744EACA5" w:rsidR="00252B53" w:rsidRPr="004E7B57" w:rsidRDefault="00252B53" w:rsidP="00F1093A">
            <w:pPr>
              <w:pStyle w:val="TableParagraph"/>
              <w:spacing w:line="240" w:lineRule="auto"/>
            </w:pPr>
            <w:r w:rsidRPr="004E7B57">
              <w:t>Ενημερότητας</w:t>
            </w:r>
          </w:p>
        </w:tc>
        <w:tc>
          <w:tcPr>
            <w:tcW w:w="1134" w:type="dxa"/>
          </w:tcPr>
          <w:p w14:paraId="671A9FBF" w14:textId="55BE3C03" w:rsidR="00252B53" w:rsidRPr="004E7B57" w:rsidRDefault="00252B53" w:rsidP="00F1093A">
            <w:pPr>
              <w:pStyle w:val="TableParagraph"/>
              <w:spacing w:line="240" w:lineRule="auto"/>
            </w:pPr>
            <w:r w:rsidRPr="004E7B57">
              <w:t>ΝΑΙ/ΟΧΙ</w:t>
            </w:r>
          </w:p>
        </w:tc>
        <w:tc>
          <w:tcPr>
            <w:tcW w:w="1751" w:type="dxa"/>
          </w:tcPr>
          <w:p w14:paraId="6023AF2F" w14:textId="77777777" w:rsidR="00252B53" w:rsidRPr="004E7B57" w:rsidRDefault="00252B53" w:rsidP="00F1093A">
            <w:pPr>
              <w:pStyle w:val="TableParagraph"/>
              <w:spacing w:line="240" w:lineRule="auto"/>
            </w:pPr>
          </w:p>
        </w:tc>
      </w:tr>
      <w:tr w:rsidR="00252B53" w:rsidRPr="004E7B57" w14:paraId="40AE10FF" w14:textId="77777777" w:rsidTr="00B265C7">
        <w:trPr>
          <w:trHeight w:val="561"/>
        </w:trPr>
        <w:tc>
          <w:tcPr>
            <w:tcW w:w="843" w:type="dxa"/>
          </w:tcPr>
          <w:p w14:paraId="4EF12A35" w14:textId="4FEA6E5C" w:rsidR="00252B53" w:rsidRPr="004E7B57" w:rsidRDefault="00252B53" w:rsidP="00F1093A">
            <w:pPr>
              <w:pStyle w:val="TableParagraph"/>
              <w:spacing w:line="240" w:lineRule="auto"/>
            </w:pPr>
            <w:r w:rsidRPr="004E7B57">
              <w:t>Β.3.</w:t>
            </w:r>
            <w:r>
              <w:t>4</w:t>
            </w:r>
          </w:p>
        </w:tc>
        <w:tc>
          <w:tcPr>
            <w:tcW w:w="3977" w:type="dxa"/>
          </w:tcPr>
          <w:p w14:paraId="667513DF" w14:textId="77777777" w:rsidR="00252B53" w:rsidRPr="004E7B57" w:rsidRDefault="00252B53" w:rsidP="00F1093A">
            <w:pPr>
              <w:pStyle w:val="TableParagraph"/>
              <w:spacing w:line="240" w:lineRule="auto"/>
            </w:pPr>
            <w:r w:rsidRPr="004E7B57">
              <w:t>Πιστοποιητικό ασφαλιστικής ενημερότητας</w:t>
            </w:r>
          </w:p>
        </w:tc>
        <w:tc>
          <w:tcPr>
            <w:tcW w:w="1134" w:type="dxa"/>
          </w:tcPr>
          <w:p w14:paraId="34882F99" w14:textId="7E1120F1" w:rsidR="00252B53" w:rsidRPr="004E7B57" w:rsidRDefault="00252B53" w:rsidP="00F1093A">
            <w:pPr>
              <w:pStyle w:val="TableParagraph"/>
              <w:spacing w:line="240" w:lineRule="auto"/>
            </w:pPr>
            <w:r w:rsidRPr="004E7B57">
              <w:t>ΝΑΙ/ΟΧΙ</w:t>
            </w:r>
          </w:p>
        </w:tc>
        <w:tc>
          <w:tcPr>
            <w:tcW w:w="1751" w:type="dxa"/>
          </w:tcPr>
          <w:p w14:paraId="20859B93" w14:textId="77777777" w:rsidR="00252B53" w:rsidRPr="004E7B57" w:rsidRDefault="00252B53" w:rsidP="00F1093A">
            <w:pPr>
              <w:pStyle w:val="TableParagraph"/>
              <w:spacing w:line="240" w:lineRule="auto"/>
            </w:pPr>
          </w:p>
        </w:tc>
      </w:tr>
    </w:tbl>
    <w:p w14:paraId="70CEE21F" w14:textId="77777777" w:rsidR="000546D5" w:rsidRPr="004E7B57" w:rsidRDefault="000546D5" w:rsidP="00E76414">
      <w:pPr>
        <w:pStyle w:val="a3"/>
      </w:pPr>
    </w:p>
    <w:p w14:paraId="2EB3D272" w14:textId="77777777" w:rsidR="000546D5" w:rsidRPr="004E7B57" w:rsidRDefault="00856EDC" w:rsidP="00E76414">
      <w:r w:rsidRPr="004E7B57">
        <w:t>ΒΕΒΑΙΩΣΗ ΓΝΗΣΙΟΥ ΥΠΟΓΡΑΦΗΣ</w:t>
      </w:r>
      <w:r w:rsidRPr="004E7B57">
        <w:tab/>
        <w:t>..............,</w:t>
      </w:r>
      <w:r w:rsidRPr="004E7B57">
        <w:tab/>
        <w:t>20… (</w:t>
      </w:r>
      <w:r w:rsidRPr="004E7B57">
        <w:rPr>
          <w:i/>
        </w:rPr>
        <w:t>τόπος/ ημερομηνία</w:t>
      </w:r>
      <w:r w:rsidRPr="004E7B57">
        <w:t>)</w:t>
      </w:r>
    </w:p>
    <w:p w14:paraId="439D2A91" w14:textId="77777777" w:rsidR="000546D5" w:rsidRPr="004E7B57" w:rsidRDefault="000546D5" w:rsidP="00E76414">
      <w:pPr>
        <w:pStyle w:val="a3"/>
      </w:pPr>
    </w:p>
    <w:p w14:paraId="7F76DDA1" w14:textId="77777777" w:rsidR="000546D5" w:rsidRPr="004E7B57" w:rsidRDefault="00856EDC" w:rsidP="00E76414">
      <w:r w:rsidRPr="004E7B57">
        <w:t>Ο Συμμετέχων/Νόμιμος Εκπρόσωπος του Συμμετέχοντος νομικού προσώπου - Δηλών</w:t>
      </w:r>
    </w:p>
    <w:p w14:paraId="331FBA34" w14:textId="77777777" w:rsidR="000546D5" w:rsidRPr="004E7B57" w:rsidRDefault="000546D5" w:rsidP="00E76414">
      <w:pPr>
        <w:pStyle w:val="a3"/>
      </w:pPr>
    </w:p>
    <w:p w14:paraId="571EE268" w14:textId="52C0B42A" w:rsidR="000546D5" w:rsidRPr="004E7B57" w:rsidRDefault="003D48DE" w:rsidP="00E76414">
      <w:pPr>
        <w:pStyle w:val="a3"/>
      </w:pPr>
      <w:r w:rsidRPr="004E7B57">
        <w:rPr>
          <w:noProof/>
        </w:rPr>
        <mc:AlternateContent>
          <mc:Choice Requires="wps">
            <w:drawing>
              <wp:anchor distT="0" distB="0" distL="0" distR="0" simplePos="0" relativeHeight="487611392" behindDoc="1" locked="0" layoutInCell="1" allowOverlap="1" wp14:anchorId="0150B2AB" wp14:editId="7D5F7963">
                <wp:simplePos x="0" y="0"/>
                <wp:positionH relativeFrom="page">
                  <wp:posOffset>5050790</wp:posOffset>
                </wp:positionH>
                <wp:positionV relativeFrom="paragraph">
                  <wp:posOffset>105410</wp:posOffset>
                </wp:positionV>
                <wp:extent cx="1731645" cy="1270"/>
                <wp:effectExtent l="0" t="0" r="0" b="0"/>
                <wp:wrapTopAndBottom/>
                <wp:docPr id="71" name="Freeform 2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731645" cy="1270"/>
                        </a:xfrm>
                        <a:custGeom>
                          <a:avLst/>
                          <a:gdLst>
                            <a:gd name="T0" fmla="+- 0 7954 7954"/>
                            <a:gd name="T1" fmla="*/ T0 w 2727"/>
                            <a:gd name="T2" fmla="+- 0 10680 7954"/>
                            <a:gd name="T3" fmla="*/ T2 w 2727"/>
                          </a:gdLst>
                          <a:ahLst/>
                          <a:cxnLst>
                            <a:cxn ang="0">
                              <a:pos x="T1" y="0"/>
                            </a:cxn>
                            <a:cxn ang="0">
                              <a:pos x="T3" y="0"/>
                            </a:cxn>
                          </a:cxnLst>
                          <a:rect l="0" t="0" r="r" b="b"/>
                          <a:pathLst>
                            <a:path w="2727">
                              <a:moveTo>
                                <a:pt x="0" y="0"/>
                              </a:moveTo>
                              <a:lnTo>
                                <a:pt x="2726" y="0"/>
                              </a:lnTo>
                            </a:path>
                          </a:pathLst>
                        </a:custGeom>
                        <a:noFill/>
                        <a:ln w="4572">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shape w14:anchorId="0419E517" id="Freeform 22" o:spid="_x0000_s1026" style="position:absolute;margin-left:397.7pt;margin-top:8.3pt;width:136.35pt;height:.1pt;z-index:-15705088;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v-text-anchor:top" coordsize="2727,12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" path="m,l2726,e" filled="f" strokeweight=".36pt">
                <v:path arrowok="t" o:connecttype="custom" o:connectlocs="0,0;1731010,0" o:connectangles="0,0"/>
                <w10:wrap type="topAndBottom" anchorx="page"/>
              </v:shape>
            </w:pict>
          </mc:Fallback>
        </mc:AlternateContent>
      </w:r>
    </w:p>
    <w:p w14:paraId="56E0A185" w14:textId="4C13705D" w:rsidR="009A09BD" w:rsidRPr="004E7B57" w:rsidRDefault="00C34FA4" w:rsidP="00E76414">
      <w:r>
        <w:tab/>
      </w:r>
      <w:r>
        <w:tab/>
      </w:r>
      <w:r>
        <w:tab/>
      </w:r>
      <w:r>
        <w:tab/>
      </w:r>
      <w:r>
        <w:tab/>
      </w:r>
      <w:r>
        <w:tab/>
      </w:r>
      <w:r>
        <w:tab/>
      </w:r>
      <w:r>
        <w:tab/>
      </w:r>
      <w:r>
        <w:tab/>
      </w:r>
      <w:r w:rsidR="00856EDC" w:rsidRPr="004E7B57">
        <w:t>Ονοματεπώνυμο /Υπογραφή / Σφραγίδα</w:t>
      </w:r>
    </w:p>
    <w:p w14:paraId="77851F86" w14:textId="77777777" w:rsidR="009A09BD" w:rsidRPr="004E7B57" w:rsidRDefault="009A09BD" w:rsidP="00E76414">
      <w:r w:rsidRPr="004E7B57">
        <w:br w:type="page"/>
      </w:r>
    </w:p>
    <w:p w14:paraId="0419F0D7" w14:textId="77777777" w:rsidR="000546D5" w:rsidRPr="00270360" w:rsidRDefault="00856EDC" w:rsidP="00270360">
      <w:pPr>
        <w:jc w:val="center"/>
        <w:rPr>
          <w:b/>
          <w:bCs/>
        </w:rPr>
      </w:pPr>
      <w:r w:rsidRPr="00270360">
        <w:rPr>
          <w:b/>
          <w:bCs/>
        </w:rPr>
        <w:lastRenderedPageBreak/>
        <w:t>ΠΑΡΑΡΤΗΜΑ Β1</w:t>
      </w:r>
    </w:p>
    <w:p w14:paraId="12D01836" w14:textId="535EB1A2" w:rsidR="000546D5" w:rsidRPr="00270360" w:rsidRDefault="00856EDC" w:rsidP="00270360">
      <w:pPr>
        <w:jc w:val="center"/>
        <w:rPr>
          <w:b/>
          <w:bCs/>
        </w:rPr>
      </w:pPr>
      <w:r w:rsidRPr="00270360">
        <w:rPr>
          <w:b/>
          <w:bCs/>
        </w:rPr>
        <w:t>ΤΕΧΝΙΚΑ ΣΤΟΙΧΕΙΑ</w:t>
      </w:r>
    </w:p>
    <w:p w14:paraId="7CE2A952" w14:textId="77777777" w:rsidR="000546D5" w:rsidRPr="004E7B57" w:rsidRDefault="000546D5" w:rsidP="00E76414">
      <w:pPr>
        <w:pStyle w:val="a3"/>
      </w:pPr>
    </w:p>
    <w:p w14:paraId="4B97B8BD" w14:textId="5B4B27DD" w:rsidR="00EF2D26" w:rsidRDefault="00EF2D26" w:rsidP="00E76414">
      <w:pPr>
        <w:pStyle w:val="a3"/>
      </w:pPr>
      <w:r w:rsidRPr="004E7B57">
        <w:t xml:space="preserve">Τα ζητούμενα τεχνικά χαρακτηριστικά του παρόντος Παραρτήματος είναι προσαρμοσμένα </w:t>
      </w:r>
      <w:r w:rsidR="008B3EB2" w:rsidRPr="004E7B57">
        <w:t>για</w:t>
      </w:r>
      <w:r w:rsidRPr="004E7B57">
        <w:t xml:space="preserve"> Σ.Α.Η.Ε. τεχνολογίας συσσωρευτών. Σε περίπτωση Σ.Α.Η.Ε. </w:t>
      </w:r>
      <w:r w:rsidR="008B3EB2" w:rsidRPr="004E7B57">
        <w:t xml:space="preserve">με διαφορετική τεχνολογία αποθήκευσης, </w:t>
      </w:r>
      <w:r w:rsidRPr="004E7B57">
        <w:t xml:space="preserve">συμπληρώνονται </w:t>
      </w:r>
      <w:r w:rsidR="008B3EB2" w:rsidRPr="004E7B57">
        <w:t>τα</w:t>
      </w:r>
      <w:r w:rsidRPr="004E7B57">
        <w:t xml:space="preserve"> πεδία </w:t>
      </w:r>
      <w:r w:rsidR="008B3EB2" w:rsidRPr="004E7B57">
        <w:t xml:space="preserve">που </w:t>
      </w:r>
      <w:r w:rsidRPr="004E7B57">
        <w:t xml:space="preserve">έχουν εφαρμογή </w:t>
      </w:r>
      <w:r w:rsidR="008B3EB2" w:rsidRPr="004E7B57">
        <w:t xml:space="preserve">και προστίθενται κατ’ αναλογία πεδία που ανταποκρίνονται στη χρησιμοποιούμενη τεχνολογία, </w:t>
      </w:r>
      <w:r w:rsidRPr="004E7B57">
        <w:t>κατά περίπτωση.</w:t>
      </w:r>
    </w:p>
    <w:p w14:paraId="3DED153A" w14:textId="77777777" w:rsidR="00EF2D26" w:rsidRPr="004E7B57" w:rsidRDefault="00EF2D26" w:rsidP="00E76414">
      <w:pPr>
        <w:pStyle w:val="a3"/>
      </w:pPr>
    </w:p>
    <w:tbl>
      <w:tblPr>
        <w:tblStyle w:val="af3"/>
        <w:tblW w:w="8730" w:type="dxa"/>
        <w:jc w:val="center"/>
        <w:tblLook w:val="04A0" w:firstRow="1" w:lastRow="0" w:firstColumn="1" w:lastColumn="0" w:noHBand="0" w:noVBand="1"/>
      </w:tblPr>
      <w:tblGrid>
        <w:gridCol w:w="5130"/>
        <w:gridCol w:w="3600"/>
      </w:tblGrid>
      <w:tr w:rsidR="00252B53" w:rsidRPr="00C72D5D" w14:paraId="1FFBA803" w14:textId="77777777" w:rsidTr="0065396F">
        <w:trPr>
          <w:jc w:val="center"/>
        </w:trPr>
        <w:tc>
          <w:tcPr>
            <w:tcW w:w="5130" w:type="dxa"/>
            <w:vAlign w:val="center"/>
          </w:tcPr>
          <w:p w14:paraId="14F21958" w14:textId="67540559" w:rsidR="00252B53" w:rsidRPr="00214E69" w:rsidRDefault="00252B53" w:rsidP="0065396F">
            <w:pPr>
              <w:rPr>
                <w:lang w:val="en-US"/>
              </w:rPr>
            </w:pPr>
            <w:r>
              <w:t>Ονομασία</w:t>
            </w:r>
            <w:r w:rsidRPr="000A085D">
              <w:rPr>
                <w:lang w:val="en-US"/>
              </w:rPr>
              <w:t xml:space="preserve"> </w:t>
            </w:r>
            <w:r>
              <w:t>σταθμού</w:t>
            </w:r>
            <w:r w:rsidRPr="004E7B57">
              <w:rPr>
                <w:lang w:val="en-US"/>
              </w:rPr>
              <w:t xml:space="preserve"> – </w:t>
            </w:r>
            <w:r>
              <w:t>θέση</w:t>
            </w:r>
            <w:r w:rsidRPr="00214E69">
              <w:rPr>
                <w:lang w:val="en-US"/>
              </w:rPr>
              <w:t xml:space="preserve"> </w:t>
            </w:r>
            <w:r>
              <w:t>εγκατάστασης</w:t>
            </w:r>
            <w:r w:rsidRPr="004E7B57">
              <w:rPr>
                <w:lang w:val="en-US"/>
              </w:rPr>
              <w:t xml:space="preserve"> </w:t>
            </w:r>
            <w:r w:rsidR="00754655" w:rsidRPr="00214E69">
              <w:rPr>
                <w:lang w:val="en-US"/>
              </w:rPr>
              <w:t>/</w:t>
            </w:r>
            <w:r w:rsidR="00754655" w:rsidRPr="004E7B57">
              <w:rPr>
                <w:lang w:val="en-US"/>
              </w:rPr>
              <w:t xml:space="preserve"> Plant name – location of installation</w:t>
            </w:r>
          </w:p>
        </w:tc>
        <w:tc>
          <w:tcPr>
            <w:tcW w:w="3600" w:type="dxa"/>
            <w:vAlign w:val="center"/>
          </w:tcPr>
          <w:p w14:paraId="26C2F347" w14:textId="77777777" w:rsidR="00252B53" w:rsidRPr="004E7B57" w:rsidRDefault="00252B53" w:rsidP="0065396F">
            <w:pPr>
              <w:rPr>
                <w:lang w:val="en-US"/>
              </w:rPr>
            </w:pPr>
          </w:p>
        </w:tc>
      </w:tr>
      <w:tr w:rsidR="00252B53" w:rsidRPr="00C72D5D" w14:paraId="655CF54E" w14:textId="77777777" w:rsidTr="0065396F">
        <w:trPr>
          <w:jc w:val="center"/>
        </w:trPr>
        <w:tc>
          <w:tcPr>
            <w:tcW w:w="5130" w:type="dxa"/>
            <w:vAlign w:val="center"/>
          </w:tcPr>
          <w:p w14:paraId="14693DEE" w14:textId="3F784DB7" w:rsidR="00252B53" w:rsidRPr="00C72D5D" w:rsidRDefault="00252B53" w:rsidP="0065396F">
            <w:pPr>
              <w:rPr>
                <w:lang w:val="en-US"/>
              </w:rPr>
            </w:pPr>
            <w:r>
              <w:t>Συνθήκες</w:t>
            </w:r>
            <w:r w:rsidRPr="00C72D5D">
              <w:rPr>
                <w:lang w:val="en-US"/>
              </w:rPr>
              <w:t xml:space="preserve"> </w:t>
            </w:r>
            <w:r>
              <w:t>περιβάλλοντος</w:t>
            </w:r>
            <w:r w:rsidRPr="00C72D5D">
              <w:rPr>
                <w:lang w:val="en-US"/>
              </w:rPr>
              <w:t xml:space="preserve"> </w:t>
            </w:r>
            <w:r>
              <w:t>αναφοράς</w:t>
            </w:r>
            <w:r w:rsidRPr="00C72D5D">
              <w:rPr>
                <w:lang w:val="en-US"/>
              </w:rPr>
              <w:t xml:space="preserve"> (</w:t>
            </w:r>
            <w:r>
              <w:t>εύρος</w:t>
            </w:r>
            <w:r w:rsidRPr="00C72D5D">
              <w:rPr>
                <w:lang w:val="en-US"/>
              </w:rPr>
              <w:t xml:space="preserve"> </w:t>
            </w:r>
            <w:r>
              <w:t>θερμοκρασίας</w:t>
            </w:r>
            <w:r w:rsidRPr="00C72D5D">
              <w:rPr>
                <w:lang w:val="en-US"/>
              </w:rPr>
              <w:t xml:space="preserve"> </w:t>
            </w:r>
            <w:r>
              <w:t>περιβάλλοντος</w:t>
            </w:r>
            <w:r w:rsidRPr="00C72D5D">
              <w:rPr>
                <w:lang w:val="en-US"/>
              </w:rPr>
              <w:t xml:space="preserve">, </w:t>
            </w:r>
            <w:r>
              <w:t>εύρος</w:t>
            </w:r>
            <w:r w:rsidRPr="00C72D5D">
              <w:rPr>
                <w:lang w:val="en-US"/>
              </w:rPr>
              <w:t xml:space="preserve"> </w:t>
            </w:r>
            <w:r>
              <w:t>πίεσης</w:t>
            </w:r>
            <w:r w:rsidRPr="00C72D5D">
              <w:rPr>
                <w:lang w:val="en-US"/>
              </w:rPr>
              <w:t xml:space="preserve">, </w:t>
            </w:r>
            <w:r>
              <w:t>εύρος</w:t>
            </w:r>
            <w:r w:rsidRPr="00C72D5D">
              <w:rPr>
                <w:lang w:val="en-US"/>
              </w:rPr>
              <w:t xml:space="preserve"> </w:t>
            </w:r>
            <w:r>
              <w:t>ακτινοβολίας</w:t>
            </w:r>
            <w:r w:rsidRPr="00C72D5D">
              <w:rPr>
                <w:lang w:val="en-US"/>
              </w:rPr>
              <w:t xml:space="preserve">, </w:t>
            </w:r>
            <w:r>
              <w:t>εύρος</w:t>
            </w:r>
            <w:r w:rsidRPr="00C72D5D">
              <w:rPr>
                <w:lang w:val="en-US"/>
              </w:rPr>
              <w:t xml:space="preserve"> </w:t>
            </w:r>
            <w:r>
              <w:t>υγρασίας</w:t>
            </w:r>
            <w:r w:rsidRPr="00C72D5D">
              <w:rPr>
                <w:lang w:val="en-US"/>
              </w:rPr>
              <w:t>)</w:t>
            </w:r>
            <w:r w:rsidR="00754655" w:rsidRPr="00C72D5D">
              <w:rPr>
                <w:lang w:val="en-US"/>
              </w:rPr>
              <w:t xml:space="preserve"> / </w:t>
            </w:r>
            <w:r w:rsidR="00754655" w:rsidRPr="004E7B57">
              <w:rPr>
                <w:lang w:val="en-US"/>
              </w:rPr>
              <w:t>Reference</w:t>
            </w:r>
            <w:r w:rsidR="00754655" w:rsidRPr="00C72D5D">
              <w:rPr>
                <w:lang w:val="en-US"/>
              </w:rPr>
              <w:t xml:space="preserve"> </w:t>
            </w:r>
            <w:r w:rsidR="00754655" w:rsidRPr="004E7B57">
              <w:rPr>
                <w:lang w:val="en-US"/>
              </w:rPr>
              <w:t>environmental</w:t>
            </w:r>
            <w:r w:rsidR="00754655" w:rsidRPr="00C72D5D">
              <w:rPr>
                <w:lang w:val="en-US"/>
              </w:rPr>
              <w:t xml:space="preserve"> </w:t>
            </w:r>
            <w:r w:rsidR="00754655" w:rsidRPr="004E7B57">
              <w:rPr>
                <w:lang w:val="en-US"/>
              </w:rPr>
              <w:t>conditions</w:t>
            </w:r>
            <w:r w:rsidR="00754655" w:rsidRPr="00C72D5D">
              <w:rPr>
                <w:lang w:val="en-US"/>
              </w:rPr>
              <w:t xml:space="preserve"> (</w:t>
            </w:r>
            <w:r w:rsidR="00754655" w:rsidRPr="004E7B57">
              <w:rPr>
                <w:lang w:val="en-US"/>
              </w:rPr>
              <w:t>ambient</w:t>
            </w:r>
            <w:r w:rsidR="00754655" w:rsidRPr="00C72D5D">
              <w:rPr>
                <w:lang w:val="en-US"/>
              </w:rPr>
              <w:t xml:space="preserve"> </w:t>
            </w:r>
            <w:r w:rsidR="00754655" w:rsidRPr="004E7B57">
              <w:rPr>
                <w:lang w:val="en-US"/>
              </w:rPr>
              <w:t>temperature</w:t>
            </w:r>
            <w:r w:rsidR="00754655" w:rsidRPr="00C72D5D">
              <w:rPr>
                <w:lang w:val="en-US"/>
              </w:rPr>
              <w:t xml:space="preserve"> </w:t>
            </w:r>
            <w:r w:rsidR="00754655" w:rsidRPr="004E7B57">
              <w:rPr>
                <w:lang w:val="en-US"/>
              </w:rPr>
              <w:t>range</w:t>
            </w:r>
            <w:r w:rsidR="00754655" w:rsidRPr="00C72D5D">
              <w:rPr>
                <w:lang w:val="en-US"/>
              </w:rPr>
              <w:t xml:space="preserve">, </w:t>
            </w:r>
            <w:r w:rsidR="00754655" w:rsidRPr="004E7B57">
              <w:rPr>
                <w:lang w:val="en-US"/>
              </w:rPr>
              <w:t>pressure</w:t>
            </w:r>
            <w:r w:rsidR="00754655" w:rsidRPr="00C72D5D">
              <w:rPr>
                <w:lang w:val="en-US"/>
              </w:rPr>
              <w:t xml:space="preserve"> </w:t>
            </w:r>
            <w:r w:rsidR="00754655" w:rsidRPr="004E7B57">
              <w:rPr>
                <w:lang w:val="en-US"/>
              </w:rPr>
              <w:t>range</w:t>
            </w:r>
            <w:r w:rsidR="00754655" w:rsidRPr="00C72D5D">
              <w:rPr>
                <w:lang w:val="en-US"/>
              </w:rPr>
              <w:t xml:space="preserve">, </w:t>
            </w:r>
            <w:r w:rsidR="00754655" w:rsidRPr="004E7B57">
              <w:rPr>
                <w:lang w:val="en-US"/>
              </w:rPr>
              <w:t>radiation</w:t>
            </w:r>
            <w:r w:rsidR="00754655" w:rsidRPr="00C72D5D">
              <w:rPr>
                <w:lang w:val="en-US"/>
              </w:rPr>
              <w:t xml:space="preserve"> </w:t>
            </w:r>
            <w:r w:rsidR="00754655" w:rsidRPr="004E7B57">
              <w:rPr>
                <w:lang w:val="en-US"/>
              </w:rPr>
              <w:t>range</w:t>
            </w:r>
            <w:r w:rsidR="00754655" w:rsidRPr="00C72D5D">
              <w:rPr>
                <w:lang w:val="en-US"/>
              </w:rPr>
              <w:t xml:space="preserve">, </w:t>
            </w:r>
            <w:r w:rsidR="00754655" w:rsidRPr="004E7B57">
              <w:rPr>
                <w:lang w:val="en-US"/>
              </w:rPr>
              <w:t>humidity</w:t>
            </w:r>
            <w:r w:rsidR="00754655" w:rsidRPr="00C72D5D">
              <w:rPr>
                <w:lang w:val="en-US"/>
              </w:rPr>
              <w:t xml:space="preserve"> </w:t>
            </w:r>
            <w:r w:rsidR="00754655" w:rsidRPr="004E7B57">
              <w:rPr>
                <w:lang w:val="en-US"/>
              </w:rPr>
              <w:t>range</w:t>
            </w:r>
            <w:r w:rsidR="00754655" w:rsidRPr="00C72D5D">
              <w:rPr>
                <w:lang w:val="en-US"/>
              </w:rPr>
              <w:t>)</w:t>
            </w:r>
          </w:p>
        </w:tc>
        <w:tc>
          <w:tcPr>
            <w:tcW w:w="3600" w:type="dxa"/>
            <w:vAlign w:val="center"/>
          </w:tcPr>
          <w:p w14:paraId="247987D6" w14:textId="77777777" w:rsidR="00252B53" w:rsidRPr="00C72D5D" w:rsidRDefault="00252B53" w:rsidP="0065396F">
            <w:pPr>
              <w:rPr>
                <w:lang w:val="en-US"/>
              </w:rPr>
            </w:pPr>
          </w:p>
        </w:tc>
      </w:tr>
      <w:tr w:rsidR="00252B53" w:rsidRPr="004E7B57" w14:paraId="7260210F" w14:textId="77777777" w:rsidTr="0065396F">
        <w:trPr>
          <w:jc w:val="center"/>
        </w:trPr>
        <w:tc>
          <w:tcPr>
            <w:tcW w:w="5130" w:type="dxa"/>
            <w:vAlign w:val="center"/>
          </w:tcPr>
          <w:p w14:paraId="3A3BA600" w14:textId="3A80807C" w:rsidR="00252B53" w:rsidRPr="00280D6A" w:rsidRDefault="00252B53" w:rsidP="0065396F">
            <w:r>
              <w:t>Εγγυημένη</w:t>
            </w:r>
            <w:r w:rsidRPr="00280D6A">
              <w:t xml:space="preserve"> </w:t>
            </w:r>
            <w:r>
              <w:t>χωρητικότητα</w:t>
            </w:r>
            <w:r w:rsidRPr="00280D6A">
              <w:t xml:space="preserve"> (</w:t>
            </w:r>
            <w:r>
              <w:t>σε συνθήκες</w:t>
            </w:r>
            <w:r w:rsidRPr="008E6202">
              <w:t xml:space="preserve"> </w:t>
            </w:r>
            <w:r>
              <w:t>περιβάλλοντος</w:t>
            </w:r>
            <w:r w:rsidRPr="008E6202">
              <w:t xml:space="preserve"> </w:t>
            </w:r>
            <w:r>
              <w:t>αναφοράς</w:t>
            </w:r>
            <w:r w:rsidRPr="00280D6A">
              <w:t>)</w:t>
            </w:r>
            <w:r w:rsidRPr="004E7B57">
              <w:rPr>
                <w:rStyle w:val="af0"/>
                <w:lang w:val="en-US"/>
              </w:rPr>
              <w:footnoteReference w:id="4"/>
            </w:r>
            <w:r w:rsidR="00754655">
              <w:t xml:space="preserve"> /</w:t>
            </w:r>
            <w:r w:rsidR="00754655" w:rsidRPr="00754655">
              <w:t xml:space="preserve"> </w:t>
            </w:r>
            <w:r w:rsidR="00754655" w:rsidRPr="004E7B57">
              <w:rPr>
                <w:lang w:val="en-US"/>
              </w:rPr>
              <w:t>Guaranteed</w:t>
            </w:r>
            <w:r w:rsidR="00754655" w:rsidRPr="00754655">
              <w:t xml:space="preserve"> </w:t>
            </w:r>
            <w:r w:rsidR="00754655" w:rsidRPr="004E7B57">
              <w:rPr>
                <w:lang w:val="en-US"/>
              </w:rPr>
              <w:t>Energy</w:t>
            </w:r>
            <w:r w:rsidR="00754655" w:rsidRPr="00754655">
              <w:t xml:space="preserve"> </w:t>
            </w:r>
            <w:r w:rsidR="00754655" w:rsidRPr="004E7B57">
              <w:rPr>
                <w:lang w:val="en-US"/>
              </w:rPr>
              <w:t>Capacity</w:t>
            </w:r>
            <w:r w:rsidR="00754655" w:rsidRPr="00754655">
              <w:t xml:space="preserve"> (</w:t>
            </w:r>
            <w:r w:rsidR="00754655" w:rsidRPr="004E7B57">
              <w:rPr>
                <w:lang w:val="en-US"/>
              </w:rPr>
              <w:t>ref</w:t>
            </w:r>
            <w:r w:rsidR="00754655" w:rsidRPr="00754655">
              <w:t xml:space="preserve">. </w:t>
            </w:r>
            <w:r w:rsidR="00754655" w:rsidRPr="004E7B57">
              <w:rPr>
                <w:lang w:val="en-US"/>
              </w:rPr>
              <w:t>environmental</w:t>
            </w:r>
            <w:r w:rsidR="00754655" w:rsidRPr="00754655">
              <w:t xml:space="preserve"> </w:t>
            </w:r>
            <w:proofErr w:type="spellStart"/>
            <w:r w:rsidR="00754655" w:rsidRPr="004E7B57">
              <w:rPr>
                <w:lang w:val="en-US"/>
              </w:rPr>
              <w:t>cond</w:t>
            </w:r>
            <w:proofErr w:type="spellEnd"/>
            <w:r w:rsidR="00754655" w:rsidRPr="00754655">
              <w:t>.)</w:t>
            </w:r>
            <w:r w:rsidR="00754655" w:rsidRPr="004E7B57">
              <w:rPr>
                <w:rStyle w:val="af0"/>
                <w:lang w:val="en-US"/>
              </w:rPr>
              <w:footnoteReference w:id="5"/>
            </w:r>
          </w:p>
        </w:tc>
        <w:tc>
          <w:tcPr>
            <w:tcW w:w="3600" w:type="dxa"/>
            <w:vAlign w:val="center"/>
          </w:tcPr>
          <w:p w14:paraId="1D5C20B9" w14:textId="77777777" w:rsidR="00252B53" w:rsidRPr="004E7B57" w:rsidRDefault="00252B53" w:rsidP="0065396F">
            <w:pPr>
              <w:rPr>
                <w:lang w:val="en-US"/>
              </w:rPr>
            </w:pPr>
            <w:r w:rsidRPr="004E7B57">
              <w:fldChar w:fldCharType="begin">
                <w:ffData>
                  <w:name w:val="Text25"/>
                  <w:enabled/>
                  <w:calcOnExit w:val="0"/>
                  <w:textInput/>
                </w:ffData>
              </w:fldChar>
            </w:r>
            <w:r w:rsidRPr="004E7B57">
              <w:instrText xml:space="preserve"> FORMTEXT </w:instrText>
            </w:r>
            <w:r w:rsidRPr="004E7B57">
              <w:fldChar w:fldCharType="separate"/>
            </w:r>
            <w:r w:rsidRPr="004E7B57">
              <w:rPr>
                <w:rFonts w:eastAsia="Arial Unicode MS"/>
                <w:noProof/>
              </w:rPr>
              <w:t> </w:t>
            </w:r>
            <w:r w:rsidRPr="004E7B57">
              <w:rPr>
                <w:rFonts w:eastAsia="Arial Unicode MS"/>
                <w:noProof/>
              </w:rPr>
              <w:t> </w:t>
            </w:r>
            <w:r w:rsidRPr="004E7B57">
              <w:rPr>
                <w:rFonts w:eastAsia="Arial Unicode MS"/>
                <w:noProof/>
              </w:rPr>
              <w:t> </w:t>
            </w:r>
            <w:r w:rsidRPr="004E7B57">
              <w:rPr>
                <w:rFonts w:eastAsia="Arial Unicode MS"/>
                <w:noProof/>
              </w:rPr>
              <w:t> </w:t>
            </w:r>
            <w:r w:rsidRPr="004E7B57">
              <w:rPr>
                <w:rFonts w:eastAsia="Arial Unicode MS"/>
                <w:noProof/>
              </w:rPr>
              <w:t> </w:t>
            </w:r>
            <w:r w:rsidRPr="004E7B57">
              <w:fldChar w:fldCharType="end"/>
            </w:r>
            <w:r w:rsidRPr="004E7B57">
              <w:rPr>
                <w:lang w:val="en-US"/>
              </w:rPr>
              <w:t xml:space="preserve"> MWh</w:t>
            </w:r>
          </w:p>
        </w:tc>
      </w:tr>
      <w:tr w:rsidR="00252B53" w:rsidRPr="004E7B57" w14:paraId="454E29FD" w14:textId="77777777" w:rsidTr="0065396F">
        <w:trPr>
          <w:trHeight w:val="593"/>
          <w:jc w:val="center"/>
        </w:trPr>
        <w:tc>
          <w:tcPr>
            <w:tcW w:w="5130" w:type="dxa"/>
            <w:vAlign w:val="center"/>
          </w:tcPr>
          <w:p w14:paraId="6CE14411" w14:textId="1CDA1AD5" w:rsidR="00252B53" w:rsidRPr="00754655" w:rsidRDefault="00252B53" w:rsidP="0065396F">
            <w:pPr>
              <w:rPr>
                <w:lang w:val="en-US"/>
              </w:rPr>
            </w:pPr>
            <w:r>
              <w:t>Μέγιστη</w:t>
            </w:r>
            <w:r w:rsidRPr="00754655">
              <w:rPr>
                <w:lang w:val="en-US"/>
              </w:rPr>
              <w:t xml:space="preserve"> </w:t>
            </w:r>
            <w:r>
              <w:t>ισχύς</w:t>
            </w:r>
            <w:r w:rsidRPr="00754655">
              <w:rPr>
                <w:lang w:val="en-US"/>
              </w:rPr>
              <w:t xml:space="preserve"> </w:t>
            </w:r>
            <w:r>
              <w:t>απορρόφησης</w:t>
            </w:r>
            <w:r w:rsidR="00754655" w:rsidRPr="00754655">
              <w:rPr>
                <w:lang w:val="en-US"/>
              </w:rPr>
              <w:t xml:space="preserve"> /</w:t>
            </w:r>
            <w:r w:rsidR="00754655" w:rsidRPr="004E7B57">
              <w:rPr>
                <w:lang w:val="en-US"/>
              </w:rPr>
              <w:t xml:space="preserve"> Nominal active power during charge</w:t>
            </w:r>
          </w:p>
        </w:tc>
        <w:tc>
          <w:tcPr>
            <w:tcW w:w="3600" w:type="dxa"/>
            <w:vAlign w:val="center"/>
          </w:tcPr>
          <w:p w14:paraId="18FD37B0" w14:textId="77777777" w:rsidR="00252B53" w:rsidRPr="004E7B57" w:rsidRDefault="00252B53" w:rsidP="0065396F">
            <w:pPr>
              <w:rPr>
                <w:lang w:val="en-US"/>
              </w:rPr>
            </w:pPr>
            <w:r w:rsidRPr="004E7B57">
              <w:rPr>
                <w:lang w:val="en-US"/>
              </w:rPr>
              <w:fldChar w:fldCharType="begin">
                <w:ffData>
                  <w:name w:val="Text25"/>
                  <w:enabled/>
                  <w:calcOnExit w:val="0"/>
                  <w:textInput/>
                </w:ffData>
              </w:fldChar>
            </w:r>
            <w:r w:rsidRPr="004E7B57">
              <w:rPr>
                <w:lang w:val="en-US"/>
              </w:rPr>
              <w:instrText xml:space="preserve"> FORMTEXT </w:instrText>
            </w:r>
            <w:r w:rsidRPr="004E7B57">
              <w:rPr>
                <w:lang w:val="en-US"/>
              </w:rPr>
            </w:r>
            <w:r w:rsidRPr="004E7B57">
              <w:rPr>
                <w:lang w:val="en-US"/>
              </w:rPr>
              <w:fldChar w:fldCharType="separate"/>
            </w:r>
            <w:r w:rsidRPr="004E7B57">
              <w:rPr>
                <w:rFonts w:eastAsia="Arial Unicode MS"/>
                <w:noProof/>
                <w:lang w:val="en-US"/>
              </w:rPr>
              <w:t> </w:t>
            </w:r>
            <w:r w:rsidRPr="004E7B57">
              <w:rPr>
                <w:rFonts w:eastAsia="Arial Unicode MS"/>
                <w:noProof/>
                <w:lang w:val="en-US"/>
              </w:rPr>
              <w:t> </w:t>
            </w:r>
            <w:r w:rsidRPr="004E7B57">
              <w:rPr>
                <w:rFonts w:eastAsia="Arial Unicode MS"/>
                <w:noProof/>
                <w:lang w:val="en-US"/>
              </w:rPr>
              <w:t> </w:t>
            </w:r>
            <w:r w:rsidRPr="004E7B57">
              <w:rPr>
                <w:rFonts w:eastAsia="Arial Unicode MS"/>
                <w:noProof/>
                <w:lang w:val="en-US"/>
              </w:rPr>
              <w:t> </w:t>
            </w:r>
            <w:r w:rsidRPr="004E7B57">
              <w:rPr>
                <w:rFonts w:eastAsia="Arial Unicode MS"/>
                <w:noProof/>
                <w:lang w:val="en-US"/>
              </w:rPr>
              <w:t> </w:t>
            </w:r>
            <w:r w:rsidRPr="004E7B57">
              <w:rPr>
                <w:lang w:val="en-US"/>
              </w:rPr>
              <w:fldChar w:fldCharType="end"/>
            </w:r>
            <w:r w:rsidRPr="004E7B57">
              <w:rPr>
                <w:lang w:val="en-US"/>
              </w:rPr>
              <w:t xml:space="preserve"> MW</w:t>
            </w:r>
          </w:p>
        </w:tc>
      </w:tr>
      <w:tr w:rsidR="00252B53" w:rsidRPr="004E7B57" w14:paraId="43079E4A" w14:textId="77777777" w:rsidTr="0065396F">
        <w:trPr>
          <w:trHeight w:val="620"/>
          <w:jc w:val="center"/>
        </w:trPr>
        <w:tc>
          <w:tcPr>
            <w:tcW w:w="5130" w:type="dxa"/>
            <w:vAlign w:val="center"/>
          </w:tcPr>
          <w:p w14:paraId="62AD9A96" w14:textId="31D94D9B" w:rsidR="00252B53" w:rsidRPr="00754655" w:rsidRDefault="00252B53" w:rsidP="0065396F">
            <w:pPr>
              <w:rPr>
                <w:lang w:val="en-US"/>
              </w:rPr>
            </w:pPr>
            <w:r>
              <w:t>Μέγιστη</w:t>
            </w:r>
            <w:r w:rsidRPr="00754655">
              <w:rPr>
                <w:lang w:val="en-US"/>
              </w:rPr>
              <w:t xml:space="preserve"> </w:t>
            </w:r>
            <w:r>
              <w:t>ισχύς</w:t>
            </w:r>
            <w:r w:rsidRPr="00754655">
              <w:rPr>
                <w:lang w:val="en-US"/>
              </w:rPr>
              <w:t xml:space="preserve"> </w:t>
            </w:r>
            <w:r>
              <w:t>έγχυσης</w:t>
            </w:r>
            <w:r w:rsidR="00754655" w:rsidRPr="00754655">
              <w:rPr>
                <w:lang w:val="en-US"/>
              </w:rPr>
              <w:t xml:space="preserve"> / </w:t>
            </w:r>
            <w:r w:rsidR="00754655" w:rsidRPr="004E7B57">
              <w:rPr>
                <w:lang w:val="en-US"/>
              </w:rPr>
              <w:t>Nominal active power during discharge</w:t>
            </w:r>
          </w:p>
        </w:tc>
        <w:tc>
          <w:tcPr>
            <w:tcW w:w="3600" w:type="dxa"/>
            <w:vAlign w:val="center"/>
          </w:tcPr>
          <w:p w14:paraId="391057DD" w14:textId="77777777" w:rsidR="00252B53" w:rsidRPr="004E7B57" w:rsidRDefault="00252B53" w:rsidP="0065396F">
            <w:pPr>
              <w:rPr>
                <w:lang w:val="en-US"/>
              </w:rPr>
            </w:pPr>
            <w:r w:rsidRPr="004E7B57">
              <w:rPr>
                <w:lang w:val="en-US"/>
              </w:rPr>
              <w:fldChar w:fldCharType="begin">
                <w:ffData>
                  <w:name w:val="Text25"/>
                  <w:enabled/>
                  <w:calcOnExit w:val="0"/>
                  <w:textInput/>
                </w:ffData>
              </w:fldChar>
            </w:r>
            <w:r w:rsidRPr="004E7B57">
              <w:rPr>
                <w:lang w:val="en-US"/>
              </w:rPr>
              <w:instrText xml:space="preserve"> FORMTEXT </w:instrText>
            </w:r>
            <w:r w:rsidRPr="004E7B57">
              <w:rPr>
                <w:lang w:val="en-US"/>
              </w:rPr>
            </w:r>
            <w:r w:rsidRPr="004E7B57">
              <w:rPr>
                <w:lang w:val="en-US"/>
              </w:rPr>
              <w:fldChar w:fldCharType="separate"/>
            </w:r>
            <w:r w:rsidRPr="004E7B57">
              <w:rPr>
                <w:rFonts w:eastAsia="Arial Unicode MS"/>
                <w:noProof/>
                <w:lang w:val="en-US"/>
              </w:rPr>
              <w:t> </w:t>
            </w:r>
            <w:r w:rsidRPr="004E7B57">
              <w:rPr>
                <w:rFonts w:eastAsia="Arial Unicode MS"/>
                <w:noProof/>
                <w:lang w:val="en-US"/>
              </w:rPr>
              <w:t> </w:t>
            </w:r>
            <w:r w:rsidRPr="004E7B57">
              <w:rPr>
                <w:rFonts w:eastAsia="Arial Unicode MS"/>
                <w:noProof/>
                <w:lang w:val="en-US"/>
              </w:rPr>
              <w:t> </w:t>
            </w:r>
            <w:r w:rsidRPr="004E7B57">
              <w:rPr>
                <w:rFonts w:eastAsia="Arial Unicode MS"/>
                <w:noProof/>
                <w:lang w:val="en-US"/>
              </w:rPr>
              <w:t> </w:t>
            </w:r>
            <w:r w:rsidRPr="004E7B57">
              <w:rPr>
                <w:rFonts w:eastAsia="Arial Unicode MS"/>
                <w:noProof/>
                <w:lang w:val="en-US"/>
              </w:rPr>
              <w:t> </w:t>
            </w:r>
            <w:r w:rsidRPr="004E7B57">
              <w:rPr>
                <w:lang w:val="en-US"/>
              </w:rPr>
              <w:fldChar w:fldCharType="end"/>
            </w:r>
            <w:r w:rsidRPr="004E7B57">
              <w:rPr>
                <w:lang w:val="en-US"/>
              </w:rPr>
              <w:t xml:space="preserve"> MW</w:t>
            </w:r>
          </w:p>
        </w:tc>
      </w:tr>
      <w:tr w:rsidR="00252B53" w:rsidRPr="004E7B57" w14:paraId="3F0EC970" w14:textId="77777777" w:rsidTr="0065396F">
        <w:trPr>
          <w:jc w:val="center"/>
        </w:trPr>
        <w:tc>
          <w:tcPr>
            <w:tcW w:w="5130" w:type="dxa"/>
            <w:vAlign w:val="center"/>
          </w:tcPr>
          <w:p w14:paraId="16505108" w14:textId="6C783162" w:rsidR="00252B53" w:rsidRPr="00754655" w:rsidRDefault="00252B53" w:rsidP="0065396F">
            <w:pPr>
              <w:rPr>
                <w:lang w:val="en-US"/>
              </w:rPr>
            </w:pPr>
            <w:r>
              <w:t>Διαθεσιμότητα</w:t>
            </w:r>
            <w:r w:rsidRPr="00754655">
              <w:rPr>
                <w:lang w:val="en-US"/>
              </w:rPr>
              <w:t xml:space="preserve"> </w:t>
            </w:r>
            <w:r>
              <w:t>ισχύος</w:t>
            </w:r>
            <w:r w:rsidRPr="00754655">
              <w:rPr>
                <w:lang w:val="en-US"/>
              </w:rPr>
              <w:t xml:space="preserve"> (</w:t>
            </w:r>
            <w:r>
              <w:t>ως</w:t>
            </w:r>
            <w:r w:rsidRPr="00754655">
              <w:rPr>
                <w:lang w:val="en-US"/>
              </w:rPr>
              <w:t xml:space="preserve"> </w:t>
            </w:r>
            <w:r>
              <w:t>μέση</w:t>
            </w:r>
            <w:r w:rsidRPr="00754655">
              <w:rPr>
                <w:lang w:val="en-US"/>
              </w:rPr>
              <w:t xml:space="preserve"> </w:t>
            </w:r>
            <w:r>
              <w:t>τιμή</w:t>
            </w:r>
            <w:r w:rsidRPr="00754655">
              <w:rPr>
                <w:lang w:val="en-US"/>
              </w:rPr>
              <w:t xml:space="preserve"> </w:t>
            </w:r>
            <w:r>
              <w:t>ανά</w:t>
            </w:r>
            <w:r w:rsidRPr="00754655">
              <w:rPr>
                <w:lang w:val="en-US"/>
              </w:rPr>
              <w:t xml:space="preserve"> </w:t>
            </w:r>
            <w:r>
              <w:t>διετία</w:t>
            </w:r>
            <w:r w:rsidRPr="00754655">
              <w:rPr>
                <w:lang w:val="en-US"/>
              </w:rPr>
              <w:t>)</w:t>
            </w:r>
            <w:r w:rsidR="00754655" w:rsidRPr="00754655">
              <w:rPr>
                <w:lang w:val="en-US"/>
              </w:rPr>
              <w:t xml:space="preserve"> /</w:t>
            </w:r>
            <w:r w:rsidR="00754655">
              <w:rPr>
                <w:lang w:val="en-US"/>
              </w:rPr>
              <w:t xml:space="preserve"> Availability factor</w:t>
            </w:r>
            <w:r w:rsidR="00754655" w:rsidRPr="00FE596B">
              <w:rPr>
                <w:lang w:val="en-US"/>
              </w:rPr>
              <w:t xml:space="preserve"> </w:t>
            </w:r>
            <w:r w:rsidR="00754655">
              <w:rPr>
                <w:lang w:val="en-US"/>
              </w:rPr>
              <w:t>(as mean value per two years)</w:t>
            </w:r>
          </w:p>
        </w:tc>
        <w:tc>
          <w:tcPr>
            <w:tcW w:w="3600" w:type="dxa"/>
            <w:vAlign w:val="center"/>
          </w:tcPr>
          <w:p w14:paraId="224152B6" w14:textId="77777777" w:rsidR="00252B53" w:rsidRPr="004E7B57" w:rsidRDefault="00252B53" w:rsidP="0065396F">
            <w:r w:rsidRPr="004E7B57">
              <w:fldChar w:fldCharType="begin">
                <w:ffData>
                  <w:name w:val="Text25"/>
                  <w:enabled/>
                  <w:calcOnExit w:val="0"/>
                  <w:textInput/>
                </w:ffData>
              </w:fldChar>
            </w:r>
            <w:r w:rsidRPr="004E7B57">
              <w:instrText xml:space="preserve"> FORMTEXT </w:instrText>
            </w:r>
            <w:r w:rsidRPr="004E7B57">
              <w:fldChar w:fldCharType="separate"/>
            </w:r>
            <w:r w:rsidRPr="004E7B57">
              <w:rPr>
                <w:rFonts w:eastAsia="Arial Unicode MS"/>
                <w:noProof/>
              </w:rPr>
              <w:t> </w:t>
            </w:r>
            <w:r w:rsidRPr="004E7B57">
              <w:rPr>
                <w:rFonts w:eastAsia="Arial Unicode MS"/>
                <w:noProof/>
              </w:rPr>
              <w:t> </w:t>
            </w:r>
            <w:r w:rsidRPr="004E7B57">
              <w:rPr>
                <w:rFonts w:eastAsia="Arial Unicode MS"/>
                <w:noProof/>
              </w:rPr>
              <w:t> </w:t>
            </w:r>
            <w:r w:rsidRPr="004E7B57">
              <w:rPr>
                <w:rFonts w:eastAsia="Arial Unicode MS"/>
                <w:noProof/>
              </w:rPr>
              <w:t> </w:t>
            </w:r>
            <w:r w:rsidRPr="004E7B57">
              <w:rPr>
                <w:rFonts w:eastAsia="Arial Unicode MS"/>
                <w:noProof/>
              </w:rPr>
              <w:t> </w:t>
            </w:r>
            <w:r w:rsidRPr="004E7B57">
              <w:fldChar w:fldCharType="end"/>
            </w:r>
            <w:r w:rsidRPr="004E7B57">
              <w:rPr>
                <w:lang w:val="en-US"/>
              </w:rPr>
              <w:t xml:space="preserve"> %</w:t>
            </w:r>
          </w:p>
        </w:tc>
      </w:tr>
      <w:tr w:rsidR="00252B53" w:rsidRPr="004E7B57" w14:paraId="71CE3D62" w14:textId="77777777" w:rsidTr="0065396F">
        <w:trPr>
          <w:jc w:val="center"/>
        </w:trPr>
        <w:tc>
          <w:tcPr>
            <w:tcW w:w="5130" w:type="dxa"/>
            <w:vAlign w:val="center"/>
          </w:tcPr>
          <w:p w14:paraId="3552A5CE" w14:textId="6ABA23F0" w:rsidR="00252B53" w:rsidRPr="00754655" w:rsidRDefault="00252B53" w:rsidP="0065396F">
            <w:r>
              <w:t>Μέγιστη κατανάλωση βοηθητικού φορτίου</w:t>
            </w:r>
            <w:r w:rsidRPr="00754655">
              <w:t xml:space="preserve"> </w:t>
            </w:r>
            <w:r w:rsidR="00754655">
              <w:t xml:space="preserve">/ </w:t>
            </w:r>
            <w:r w:rsidR="00754655" w:rsidRPr="004E7B57">
              <w:rPr>
                <w:lang w:val="en-US"/>
              </w:rPr>
              <w:t>Max</w:t>
            </w:r>
            <w:r w:rsidR="00754655" w:rsidRPr="00754655">
              <w:t xml:space="preserve"> </w:t>
            </w:r>
            <w:r w:rsidR="00754655" w:rsidRPr="004E7B57">
              <w:rPr>
                <w:lang w:val="en-US"/>
              </w:rPr>
              <w:t>auxiliary</w:t>
            </w:r>
            <w:r w:rsidR="00754655" w:rsidRPr="00754655">
              <w:t xml:space="preserve"> </w:t>
            </w:r>
            <w:r w:rsidR="00754655" w:rsidRPr="004E7B57">
              <w:rPr>
                <w:lang w:val="en-US"/>
              </w:rPr>
              <w:t>load</w:t>
            </w:r>
            <w:r w:rsidR="00754655" w:rsidRPr="00754655">
              <w:t xml:space="preserve"> </w:t>
            </w:r>
            <w:r w:rsidR="00754655" w:rsidRPr="004E7B57">
              <w:rPr>
                <w:lang w:val="en-US"/>
              </w:rPr>
              <w:t>consumption</w:t>
            </w:r>
            <w:r w:rsidR="00754655" w:rsidRPr="00754655">
              <w:t xml:space="preserve">  </w:t>
            </w:r>
          </w:p>
        </w:tc>
        <w:tc>
          <w:tcPr>
            <w:tcW w:w="3600" w:type="dxa"/>
            <w:vAlign w:val="center"/>
          </w:tcPr>
          <w:p w14:paraId="3EAF9AB1" w14:textId="77777777" w:rsidR="00252B53" w:rsidRPr="004E7B57" w:rsidRDefault="00252B53" w:rsidP="0065396F">
            <w:r w:rsidRPr="004E7B57">
              <w:rPr>
                <w:lang w:val="en-US"/>
              </w:rPr>
              <w:fldChar w:fldCharType="begin">
                <w:ffData>
                  <w:name w:val="Text25"/>
                  <w:enabled/>
                  <w:calcOnExit w:val="0"/>
                  <w:textInput/>
                </w:ffData>
              </w:fldChar>
            </w:r>
            <w:r w:rsidRPr="004E7B57">
              <w:rPr>
                <w:lang w:val="en-US"/>
              </w:rPr>
              <w:instrText xml:space="preserve"> FORMTEXT </w:instrText>
            </w:r>
            <w:r w:rsidRPr="004E7B57">
              <w:rPr>
                <w:lang w:val="en-US"/>
              </w:rPr>
            </w:r>
            <w:r w:rsidRPr="004E7B57">
              <w:rPr>
                <w:lang w:val="en-US"/>
              </w:rPr>
              <w:fldChar w:fldCharType="separate"/>
            </w:r>
            <w:r w:rsidRPr="004E7B57">
              <w:rPr>
                <w:rFonts w:eastAsia="Arial Unicode MS"/>
                <w:noProof/>
                <w:lang w:val="en-US"/>
              </w:rPr>
              <w:t> </w:t>
            </w:r>
            <w:r w:rsidRPr="004E7B57">
              <w:rPr>
                <w:rFonts w:eastAsia="Arial Unicode MS"/>
                <w:noProof/>
                <w:lang w:val="en-US"/>
              </w:rPr>
              <w:t> </w:t>
            </w:r>
            <w:r w:rsidRPr="004E7B57">
              <w:rPr>
                <w:rFonts w:eastAsia="Arial Unicode MS"/>
                <w:noProof/>
                <w:lang w:val="en-US"/>
              </w:rPr>
              <w:t> </w:t>
            </w:r>
            <w:r w:rsidRPr="004E7B57">
              <w:rPr>
                <w:rFonts w:eastAsia="Arial Unicode MS"/>
                <w:noProof/>
                <w:lang w:val="en-US"/>
              </w:rPr>
              <w:t> </w:t>
            </w:r>
            <w:r w:rsidRPr="004E7B57">
              <w:rPr>
                <w:rFonts w:eastAsia="Arial Unicode MS"/>
                <w:noProof/>
                <w:lang w:val="en-US"/>
              </w:rPr>
              <w:t> </w:t>
            </w:r>
            <w:r w:rsidRPr="004E7B57">
              <w:rPr>
                <w:lang w:val="en-US"/>
              </w:rPr>
              <w:fldChar w:fldCharType="end"/>
            </w:r>
            <w:r w:rsidRPr="004E7B57">
              <w:rPr>
                <w:lang w:val="en-US"/>
              </w:rPr>
              <w:t xml:space="preserve"> MW, </w:t>
            </w:r>
            <w:r w:rsidRPr="004E7B57">
              <w:rPr>
                <w:lang w:val="en-US"/>
              </w:rPr>
              <w:fldChar w:fldCharType="begin">
                <w:ffData>
                  <w:name w:val="Text25"/>
                  <w:enabled/>
                  <w:calcOnExit w:val="0"/>
                  <w:textInput/>
                </w:ffData>
              </w:fldChar>
            </w:r>
            <w:r w:rsidRPr="004E7B57">
              <w:rPr>
                <w:lang w:val="en-US"/>
              </w:rPr>
              <w:instrText xml:space="preserve"> FORMTEXT </w:instrText>
            </w:r>
            <w:r w:rsidRPr="004E7B57">
              <w:rPr>
                <w:lang w:val="en-US"/>
              </w:rPr>
            </w:r>
            <w:r w:rsidRPr="004E7B57">
              <w:rPr>
                <w:lang w:val="en-US"/>
              </w:rPr>
              <w:fldChar w:fldCharType="separate"/>
            </w:r>
            <w:r w:rsidRPr="004E7B57">
              <w:rPr>
                <w:rFonts w:eastAsia="Arial Unicode MS"/>
                <w:noProof/>
                <w:lang w:val="en-US"/>
              </w:rPr>
              <w:t> </w:t>
            </w:r>
            <w:r w:rsidRPr="004E7B57">
              <w:rPr>
                <w:rFonts w:eastAsia="Arial Unicode MS"/>
                <w:noProof/>
                <w:lang w:val="en-US"/>
              </w:rPr>
              <w:t> </w:t>
            </w:r>
            <w:r w:rsidRPr="004E7B57">
              <w:rPr>
                <w:rFonts w:eastAsia="Arial Unicode MS"/>
                <w:noProof/>
                <w:lang w:val="en-US"/>
              </w:rPr>
              <w:t> </w:t>
            </w:r>
            <w:r w:rsidRPr="004E7B57">
              <w:rPr>
                <w:rFonts w:eastAsia="Arial Unicode MS"/>
                <w:noProof/>
                <w:lang w:val="en-US"/>
              </w:rPr>
              <w:t> </w:t>
            </w:r>
            <w:r w:rsidRPr="004E7B57">
              <w:rPr>
                <w:rFonts w:eastAsia="Arial Unicode MS"/>
                <w:noProof/>
                <w:lang w:val="en-US"/>
              </w:rPr>
              <w:t> </w:t>
            </w:r>
            <w:r w:rsidRPr="004E7B57">
              <w:rPr>
                <w:lang w:val="en-US"/>
              </w:rPr>
              <w:fldChar w:fldCharType="end"/>
            </w:r>
            <w:r w:rsidRPr="004E7B57">
              <w:rPr>
                <w:lang w:val="en-US"/>
              </w:rPr>
              <w:t xml:space="preserve"> MVAr</w:t>
            </w:r>
          </w:p>
        </w:tc>
      </w:tr>
      <w:tr w:rsidR="00252B53" w:rsidRPr="004E7B57" w14:paraId="117D0E03" w14:textId="77777777" w:rsidTr="0065396F">
        <w:trPr>
          <w:jc w:val="center"/>
        </w:trPr>
        <w:tc>
          <w:tcPr>
            <w:tcW w:w="5130" w:type="dxa"/>
            <w:vAlign w:val="center"/>
          </w:tcPr>
          <w:p w14:paraId="1015C494" w14:textId="28A7759E" w:rsidR="00252B53" w:rsidRPr="00754655" w:rsidRDefault="00252B53" w:rsidP="0065396F">
            <w:pPr>
              <w:rPr>
                <w:lang w:val="en-US"/>
              </w:rPr>
            </w:pPr>
            <w:r>
              <w:t>Ημερήσια</w:t>
            </w:r>
            <w:r w:rsidRPr="00754655">
              <w:rPr>
                <w:lang w:val="en-US"/>
              </w:rPr>
              <w:t xml:space="preserve"> </w:t>
            </w:r>
            <w:r>
              <w:t>κατανάλωση</w:t>
            </w:r>
            <w:r w:rsidRPr="00754655">
              <w:rPr>
                <w:lang w:val="en-US"/>
              </w:rPr>
              <w:t xml:space="preserve"> </w:t>
            </w:r>
            <w:r>
              <w:t>ενέργειας</w:t>
            </w:r>
            <w:r w:rsidRPr="00754655">
              <w:rPr>
                <w:lang w:val="en-US"/>
              </w:rPr>
              <w:t xml:space="preserve"> </w:t>
            </w:r>
            <w:r>
              <w:t>σε</w:t>
            </w:r>
            <w:r w:rsidRPr="00754655">
              <w:rPr>
                <w:lang w:val="en-US"/>
              </w:rPr>
              <w:t xml:space="preserve"> </w:t>
            </w:r>
            <w:r>
              <w:t>κατάσταση</w:t>
            </w:r>
            <w:r w:rsidRPr="00754655">
              <w:rPr>
                <w:lang w:val="en-US"/>
              </w:rPr>
              <w:t xml:space="preserve"> </w:t>
            </w:r>
            <w:r>
              <w:t>αναμονής</w:t>
            </w:r>
            <w:r w:rsidR="00754655" w:rsidRPr="00754655">
              <w:rPr>
                <w:lang w:val="en-US"/>
              </w:rPr>
              <w:t xml:space="preserve"> / Daily standby energy consumption (auxiliary load, losses and self-discharge of storage system)</w:t>
            </w:r>
          </w:p>
        </w:tc>
        <w:tc>
          <w:tcPr>
            <w:tcW w:w="3600" w:type="dxa"/>
            <w:vAlign w:val="center"/>
          </w:tcPr>
          <w:p w14:paraId="2E230B81" w14:textId="77777777" w:rsidR="00252B53" w:rsidRPr="004E7B57" w:rsidRDefault="00252B53" w:rsidP="0065396F">
            <w:pPr>
              <w:rPr>
                <w:lang w:val="en-US"/>
              </w:rPr>
            </w:pPr>
            <w:r w:rsidRPr="004E7B57">
              <w:fldChar w:fldCharType="begin">
                <w:ffData>
                  <w:name w:val="Text25"/>
                  <w:enabled/>
                  <w:calcOnExit w:val="0"/>
                  <w:textInput/>
                </w:ffData>
              </w:fldChar>
            </w:r>
            <w:r w:rsidRPr="004E7B57">
              <w:instrText xml:space="preserve"> FORMTEXT </w:instrText>
            </w:r>
            <w:r w:rsidRPr="004E7B57">
              <w:fldChar w:fldCharType="separate"/>
            </w:r>
            <w:r w:rsidRPr="004E7B57">
              <w:rPr>
                <w:rFonts w:eastAsia="Arial Unicode MS"/>
                <w:noProof/>
              </w:rPr>
              <w:t> </w:t>
            </w:r>
            <w:r w:rsidRPr="004E7B57">
              <w:rPr>
                <w:rFonts w:eastAsia="Arial Unicode MS"/>
                <w:noProof/>
              </w:rPr>
              <w:t> </w:t>
            </w:r>
            <w:r w:rsidRPr="004E7B57">
              <w:rPr>
                <w:rFonts w:eastAsia="Arial Unicode MS"/>
                <w:noProof/>
              </w:rPr>
              <w:t> </w:t>
            </w:r>
            <w:r w:rsidRPr="004E7B57">
              <w:rPr>
                <w:rFonts w:eastAsia="Arial Unicode MS"/>
                <w:noProof/>
              </w:rPr>
              <w:t> </w:t>
            </w:r>
            <w:r w:rsidRPr="004E7B57">
              <w:rPr>
                <w:rFonts w:eastAsia="Arial Unicode MS"/>
                <w:noProof/>
              </w:rPr>
              <w:t> </w:t>
            </w:r>
            <w:r w:rsidRPr="004E7B57">
              <w:fldChar w:fldCharType="end"/>
            </w:r>
            <w:r w:rsidRPr="004E7B57">
              <w:rPr>
                <w:lang w:val="en-US"/>
              </w:rPr>
              <w:t xml:space="preserve"> MWh</w:t>
            </w:r>
          </w:p>
        </w:tc>
      </w:tr>
      <w:tr w:rsidR="00252B53" w:rsidRPr="004E7B57" w14:paraId="21973A59" w14:textId="77777777" w:rsidTr="0065396F">
        <w:trPr>
          <w:jc w:val="center"/>
        </w:trPr>
        <w:tc>
          <w:tcPr>
            <w:tcW w:w="5130" w:type="dxa"/>
            <w:vAlign w:val="center"/>
          </w:tcPr>
          <w:p w14:paraId="058F3AC5" w14:textId="47C76B7B" w:rsidR="00252B53" w:rsidRPr="00C34FA4" w:rsidRDefault="00252B53" w:rsidP="0065396F">
            <w:pPr>
              <w:rPr>
                <w:lang w:val="en-US"/>
              </w:rPr>
            </w:pPr>
            <w:r>
              <w:t>Απώλειες</w:t>
            </w:r>
            <w:r w:rsidRPr="00D17E72">
              <w:rPr>
                <w:lang w:val="en-US"/>
              </w:rPr>
              <w:t xml:space="preserve"> </w:t>
            </w:r>
            <w:r>
              <w:t>φόρτισης</w:t>
            </w:r>
            <w:r w:rsidRPr="004E7B57">
              <w:rPr>
                <w:lang w:val="en-US"/>
              </w:rPr>
              <w:t xml:space="preserve"> (% </w:t>
            </w:r>
            <w:r>
              <w:t>εγκατεστημένης</w:t>
            </w:r>
            <w:r w:rsidRPr="00C34FA4">
              <w:rPr>
                <w:lang w:val="en-US"/>
              </w:rPr>
              <w:t xml:space="preserve"> </w:t>
            </w:r>
            <w:r>
              <w:t>χωρητικότητας</w:t>
            </w:r>
            <w:r w:rsidRPr="004E7B57">
              <w:rPr>
                <w:lang w:val="en-US"/>
              </w:rPr>
              <w:t>)</w:t>
            </w:r>
            <w:r w:rsidR="00C34FA4" w:rsidRPr="00C34FA4">
              <w:rPr>
                <w:lang w:val="en-US"/>
              </w:rPr>
              <w:t xml:space="preserve"> / </w:t>
            </w:r>
            <w:r w:rsidR="00C34FA4" w:rsidRPr="004E7B57">
              <w:rPr>
                <w:lang w:val="en-US"/>
              </w:rPr>
              <w:t>Charging losses (% of nominal energy capacity)</w:t>
            </w:r>
          </w:p>
        </w:tc>
        <w:tc>
          <w:tcPr>
            <w:tcW w:w="3600" w:type="dxa"/>
            <w:vAlign w:val="center"/>
          </w:tcPr>
          <w:p w14:paraId="62CE5B73" w14:textId="77777777" w:rsidR="00252B53" w:rsidRPr="004E7B57" w:rsidRDefault="00252B53" w:rsidP="0065396F">
            <w:pPr>
              <w:rPr>
                <w:lang w:val="en-US"/>
              </w:rPr>
            </w:pPr>
            <w:r w:rsidRPr="004E7B57">
              <w:fldChar w:fldCharType="begin">
                <w:ffData>
                  <w:name w:val="Text25"/>
                  <w:enabled/>
                  <w:calcOnExit w:val="0"/>
                  <w:textInput/>
                </w:ffData>
              </w:fldChar>
            </w:r>
            <w:r w:rsidRPr="004E7B57">
              <w:instrText xml:space="preserve"> FORMTEXT </w:instrText>
            </w:r>
            <w:r w:rsidRPr="004E7B57">
              <w:fldChar w:fldCharType="separate"/>
            </w:r>
            <w:r w:rsidRPr="004E7B57">
              <w:rPr>
                <w:rFonts w:eastAsia="Arial Unicode MS"/>
                <w:noProof/>
              </w:rPr>
              <w:t> </w:t>
            </w:r>
            <w:r w:rsidRPr="004E7B57">
              <w:rPr>
                <w:rFonts w:eastAsia="Arial Unicode MS"/>
                <w:noProof/>
              </w:rPr>
              <w:t> </w:t>
            </w:r>
            <w:r w:rsidRPr="004E7B57">
              <w:rPr>
                <w:rFonts w:eastAsia="Arial Unicode MS"/>
                <w:noProof/>
              </w:rPr>
              <w:t> </w:t>
            </w:r>
            <w:r w:rsidRPr="004E7B57">
              <w:rPr>
                <w:rFonts w:eastAsia="Arial Unicode MS"/>
                <w:noProof/>
              </w:rPr>
              <w:t> </w:t>
            </w:r>
            <w:r w:rsidRPr="004E7B57">
              <w:rPr>
                <w:rFonts w:eastAsia="Arial Unicode MS"/>
                <w:noProof/>
              </w:rPr>
              <w:t> </w:t>
            </w:r>
            <w:r w:rsidRPr="004E7B57">
              <w:fldChar w:fldCharType="end"/>
            </w:r>
            <w:r w:rsidRPr="004E7B57">
              <w:rPr>
                <w:lang w:val="en-US"/>
              </w:rPr>
              <w:t xml:space="preserve"> %</w:t>
            </w:r>
          </w:p>
        </w:tc>
      </w:tr>
      <w:tr w:rsidR="00252B53" w:rsidRPr="004E7B57" w14:paraId="65693D7D" w14:textId="77777777" w:rsidTr="0065396F">
        <w:trPr>
          <w:jc w:val="center"/>
        </w:trPr>
        <w:tc>
          <w:tcPr>
            <w:tcW w:w="5130" w:type="dxa"/>
            <w:vAlign w:val="center"/>
          </w:tcPr>
          <w:p w14:paraId="41A62D91" w14:textId="238AF8CF" w:rsidR="00252B53" w:rsidRPr="00C34FA4" w:rsidRDefault="00252B53" w:rsidP="0065396F">
            <w:pPr>
              <w:rPr>
                <w:lang w:val="en-US"/>
              </w:rPr>
            </w:pPr>
            <w:r>
              <w:t>Απώλειες</w:t>
            </w:r>
            <w:r w:rsidRPr="00D17E72">
              <w:rPr>
                <w:lang w:val="en-US"/>
              </w:rPr>
              <w:t xml:space="preserve"> </w:t>
            </w:r>
            <w:proofErr w:type="spellStart"/>
            <w:r>
              <w:t>εκφόρτισης</w:t>
            </w:r>
            <w:proofErr w:type="spellEnd"/>
            <w:r w:rsidRPr="004E7B57">
              <w:rPr>
                <w:lang w:val="en-US"/>
              </w:rPr>
              <w:t xml:space="preserve"> (%</w:t>
            </w:r>
            <w:r w:rsidRPr="00C34FA4">
              <w:rPr>
                <w:lang w:val="en-US"/>
              </w:rPr>
              <w:t xml:space="preserve"> </w:t>
            </w:r>
            <w:r>
              <w:t>εγκατεστημένης</w:t>
            </w:r>
            <w:r w:rsidRPr="00C34FA4">
              <w:rPr>
                <w:lang w:val="en-US"/>
              </w:rPr>
              <w:t xml:space="preserve"> </w:t>
            </w:r>
            <w:r>
              <w:t>χωρητικότητας</w:t>
            </w:r>
            <w:r w:rsidRPr="004E7B57">
              <w:rPr>
                <w:lang w:val="en-US"/>
              </w:rPr>
              <w:t>)</w:t>
            </w:r>
            <w:r w:rsidR="00C34FA4" w:rsidRPr="00C34FA4">
              <w:rPr>
                <w:lang w:val="en-US"/>
              </w:rPr>
              <w:t xml:space="preserve"> / </w:t>
            </w:r>
            <w:r w:rsidR="00C34FA4" w:rsidRPr="004E7B57">
              <w:rPr>
                <w:lang w:val="en-US"/>
              </w:rPr>
              <w:t>Discharging losses (% of nominal energy capacity)</w:t>
            </w:r>
          </w:p>
        </w:tc>
        <w:tc>
          <w:tcPr>
            <w:tcW w:w="3600" w:type="dxa"/>
            <w:vAlign w:val="center"/>
          </w:tcPr>
          <w:p w14:paraId="1F2EE739" w14:textId="77777777" w:rsidR="00252B53" w:rsidRPr="004E7B57" w:rsidRDefault="00252B53" w:rsidP="0065396F">
            <w:pPr>
              <w:rPr>
                <w:lang w:val="en-US"/>
              </w:rPr>
            </w:pPr>
            <w:r w:rsidRPr="004E7B57">
              <w:fldChar w:fldCharType="begin">
                <w:ffData>
                  <w:name w:val="Text25"/>
                  <w:enabled/>
                  <w:calcOnExit w:val="0"/>
                  <w:textInput/>
                </w:ffData>
              </w:fldChar>
            </w:r>
            <w:r w:rsidRPr="004E7B57">
              <w:instrText xml:space="preserve"> FORMTEXT </w:instrText>
            </w:r>
            <w:r w:rsidRPr="004E7B57">
              <w:fldChar w:fldCharType="separate"/>
            </w:r>
            <w:r w:rsidRPr="004E7B57">
              <w:rPr>
                <w:rFonts w:eastAsia="Arial Unicode MS"/>
                <w:noProof/>
              </w:rPr>
              <w:t> </w:t>
            </w:r>
            <w:r w:rsidRPr="004E7B57">
              <w:rPr>
                <w:rFonts w:eastAsia="Arial Unicode MS"/>
                <w:noProof/>
              </w:rPr>
              <w:t> </w:t>
            </w:r>
            <w:r w:rsidRPr="004E7B57">
              <w:rPr>
                <w:rFonts w:eastAsia="Arial Unicode MS"/>
                <w:noProof/>
              </w:rPr>
              <w:t> </w:t>
            </w:r>
            <w:r w:rsidRPr="004E7B57">
              <w:rPr>
                <w:rFonts w:eastAsia="Arial Unicode MS"/>
                <w:noProof/>
              </w:rPr>
              <w:t> </w:t>
            </w:r>
            <w:r w:rsidRPr="004E7B57">
              <w:rPr>
                <w:rFonts w:eastAsia="Arial Unicode MS"/>
                <w:noProof/>
              </w:rPr>
              <w:t> </w:t>
            </w:r>
            <w:r w:rsidRPr="004E7B57">
              <w:fldChar w:fldCharType="end"/>
            </w:r>
            <w:r w:rsidRPr="004E7B57">
              <w:rPr>
                <w:lang w:val="en-US"/>
              </w:rPr>
              <w:t xml:space="preserve"> %</w:t>
            </w:r>
          </w:p>
        </w:tc>
      </w:tr>
      <w:tr w:rsidR="00252B53" w:rsidRPr="004E7B57" w14:paraId="1CEDA878" w14:textId="77777777" w:rsidTr="0065396F">
        <w:trPr>
          <w:jc w:val="center"/>
        </w:trPr>
        <w:tc>
          <w:tcPr>
            <w:tcW w:w="5130" w:type="dxa"/>
            <w:vAlign w:val="center"/>
          </w:tcPr>
          <w:p w14:paraId="1168BEB4" w14:textId="2B90EFAA" w:rsidR="00252B53" w:rsidRPr="004E7B57" w:rsidRDefault="00252B53" w:rsidP="0065396F">
            <w:pPr>
              <w:rPr>
                <w:lang w:val="en-US"/>
              </w:rPr>
            </w:pPr>
            <w:r>
              <w:t>Βαθμός απόδοσης φόρτισης</w:t>
            </w:r>
            <w:r w:rsidR="00C34FA4">
              <w:t xml:space="preserve"> / </w:t>
            </w:r>
            <w:r w:rsidR="00C34FA4" w:rsidRPr="004E7B57">
              <w:rPr>
                <w:lang w:val="en-US"/>
              </w:rPr>
              <w:t>Charge Efficiency</w:t>
            </w:r>
          </w:p>
        </w:tc>
        <w:tc>
          <w:tcPr>
            <w:tcW w:w="3600" w:type="dxa"/>
            <w:vAlign w:val="center"/>
          </w:tcPr>
          <w:p w14:paraId="7A68AE25" w14:textId="77777777" w:rsidR="00252B53" w:rsidRPr="004E7B57" w:rsidRDefault="00252B53" w:rsidP="0065396F">
            <w:pPr>
              <w:rPr>
                <w:lang w:val="en-US"/>
              </w:rPr>
            </w:pPr>
            <w:r w:rsidRPr="004E7B57">
              <w:fldChar w:fldCharType="begin">
                <w:ffData>
                  <w:name w:val="Text25"/>
                  <w:enabled/>
                  <w:calcOnExit w:val="0"/>
                  <w:textInput/>
                </w:ffData>
              </w:fldChar>
            </w:r>
            <w:r w:rsidRPr="004E7B57">
              <w:instrText xml:space="preserve"> FORMTEXT </w:instrText>
            </w:r>
            <w:r w:rsidRPr="004E7B57">
              <w:fldChar w:fldCharType="separate"/>
            </w:r>
            <w:r w:rsidRPr="004E7B57">
              <w:rPr>
                <w:rFonts w:eastAsia="Arial Unicode MS"/>
                <w:noProof/>
              </w:rPr>
              <w:t> </w:t>
            </w:r>
            <w:r w:rsidRPr="004E7B57">
              <w:rPr>
                <w:rFonts w:eastAsia="Arial Unicode MS"/>
                <w:noProof/>
              </w:rPr>
              <w:t> </w:t>
            </w:r>
            <w:r w:rsidRPr="004E7B57">
              <w:rPr>
                <w:rFonts w:eastAsia="Arial Unicode MS"/>
                <w:noProof/>
              </w:rPr>
              <w:t> </w:t>
            </w:r>
            <w:r w:rsidRPr="004E7B57">
              <w:rPr>
                <w:rFonts w:eastAsia="Arial Unicode MS"/>
                <w:noProof/>
              </w:rPr>
              <w:t> </w:t>
            </w:r>
            <w:r w:rsidRPr="004E7B57">
              <w:rPr>
                <w:rFonts w:eastAsia="Arial Unicode MS"/>
                <w:noProof/>
              </w:rPr>
              <w:t> </w:t>
            </w:r>
            <w:r w:rsidRPr="004E7B57">
              <w:fldChar w:fldCharType="end"/>
            </w:r>
            <w:r w:rsidRPr="004E7B57">
              <w:rPr>
                <w:lang w:val="en-US"/>
              </w:rPr>
              <w:t xml:space="preserve"> %</w:t>
            </w:r>
          </w:p>
        </w:tc>
      </w:tr>
      <w:tr w:rsidR="00252B53" w:rsidRPr="004E7B57" w14:paraId="17371196" w14:textId="77777777" w:rsidTr="0065396F">
        <w:trPr>
          <w:jc w:val="center"/>
        </w:trPr>
        <w:tc>
          <w:tcPr>
            <w:tcW w:w="5130" w:type="dxa"/>
            <w:vAlign w:val="center"/>
          </w:tcPr>
          <w:p w14:paraId="6464D424" w14:textId="712A2B42" w:rsidR="00252B53" w:rsidRPr="00C34FA4" w:rsidRDefault="00252B53" w:rsidP="0065396F">
            <w:r>
              <w:t xml:space="preserve">Βαθμός απόδοσης </w:t>
            </w:r>
            <w:proofErr w:type="spellStart"/>
            <w:r>
              <w:t>εκφόρτισης</w:t>
            </w:r>
            <w:proofErr w:type="spellEnd"/>
            <w:r w:rsidRPr="00C34FA4">
              <w:t xml:space="preserve"> </w:t>
            </w:r>
            <w:r w:rsidR="00C34FA4">
              <w:t xml:space="preserve">/ </w:t>
            </w:r>
            <w:r w:rsidR="00C34FA4" w:rsidRPr="004E7B57">
              <w:rPr>
                <w:lang w:val="en-US"/>
              </w:rPr>
              <w:t>Discharge</w:t>
            </w:r>
            <w:r w:rsidR="00C34FA4" w:rsidRPr="00C34FA4">
              <w:t xml:space="preserve"> </w:t>
            </w:r>
            <w:r w:rsidR="00C34FA4" w:rsidRPr="004E7B57">
              <w:rPr>
                <w:lang w:val="en-US"/>
              </w:rPr>
              <w:t>Efficiency</w:t>
            </w:r>
          </w:p>
        </w:tc>
        <w:tc>
          <w:tcPr>
            <w:tcW w:w="3600" w:type="dxa"/>
            <w:vAlign w:val="center"/>
          </w:tcPr>
          <w:p w14:paraId="0B2B4D09" w14:textId="77777777" w:rsidR="00252B53" w:rsidRPr="004E7B57" w:rsidRDefault="00252B53" w:rsidP="0065396F">
            <w:pPr>
              <w:rPr>
                <w:lang w:val="en-US"/>
              </w:rPr>
            </w:pPr>
            <w:r w:rsidRPr="004E7B57">
              <w:fldChar w:fldCharType="begin">
                <w:ffData>
                  <w:name w:val="Text25"/>
                  <w:enabled/>
                  <w:calcOnExit w:val="0"/>
                  <w:textInput/>
                </w:ffData>
              </w:fldChar>
            </w:r>
            <w:r w:rsidRPr="004E7B57">
              <w:instrText xml:space="preserve"> FORMTEXT </w:instrText>
            </w:r>
            <w:r w:rsidRPr="004E7B57">
              <w:fldChar w:fldCharType="separate"/>
            </w:r>
            <w:r w:rsidRPr="004E7B57">
              <w:rPr>
                <w:rFonts w:eastAsia="Arial Unicode MS"/>
                <w:noProof/>
              </w:rPr>
              <w:t> </w:t>
            </w:r>
            <w:r w:rsidRPr="004E7B57">
              <w:rPr>
                <w:rFonts w:eastAsia="Arial Unicode MS"/>
                <w:noProof/>
              </w:rPr>
              <w:t> </w:t>
            </w:r>
            <w:r w:rsidRPr="004E7B57">
              <w:rPr>
                <w:rFonts w:eastAsia="Arial Unicode MS"/>
                <w:noProof/>
              </w:rPr>
              <w:t> </w:t>
            </w:r>
            <w:r w:rsidRPr="004E7B57">
              <w:rPr>
                <w:rFonts w:eastAsia="Arial Unicode MS"/>
                <w:noProof/>
              </w:rPr>
              <w:t> </w:t>
            </w:r>
            <w:r w:rsidRPr="004E7B57">
              <w:rPr>
                <w:rFonts w:eastAsia="Arial Unicode MS"/>
                <w:noProof/>
              </w:rPr>
              <w:t> </w:t>
            </w:r>
            <w:r w:rsidRPr="004E7B57">
              <w:fldChar w:fldCharType="end"/>
            </w:r>
            <w:r w:rsidRPr="004E7B57">
              <w:rPr>
                <w:lang w:val="en-US"/>
              </w:rPr>
              <w:t xml:space="preserve"> %</w:t>
            </w:r>
          </w:p>
        </w:tc>
      </w:tr>
      <w:tr w:rsidR="00252B53" w:rsidRPr="004E7B57" w14:paraId="0044105F" w14:textId="77777777" w:rsidTr="0065396F">
        <w:trPr>
          <w:jc w:val="center"/>
        </w:trPr>
        <w:tc>
          <w:tcPr>
            <w:tcW w:w="5130" w:type="dxa"/>
            <w:vAlign w:val="center"/>
          </w:tcPr>
          <w:p w14:paraId="36AA6DA0" w14:textId="7CF07E92" w:rsidR="00252B53" w:rsidRPr="00214E69" w:rsidRDefault="00252B53" w:rsidP="0065396F">
            <w:pPr>
              <w:rPr>
                <w:lang w:val="en-US"/>
              </w:rPr>
            </w:pPr>
            <w:r>
              <w:t>Βαθμός</w:t>
            </w:r>
            <w:r w:rsidRPr="00214E69">
              <w:rPr>
                <w:lang w:val="en-US"/>
              </w:rPr>
              <w:t xml:space="preserve"> </w:t>
            </w:r>
            <w:r>
              <w:t>απόδοσης</w:t>
            </w:r>
            <w:r w:rsidRPr="00214E69">
              <w:rPr>
                <w:lang w:val="en-US"/>
              </w:rPr>
              <w:t xml:space="preserve"> </w:t>
            </w:r>
            <w:r>
              <w:t>πλήρους</w:t>
            </w:r>
            <w:r w:rsidRPr="00214E69">
              <w:rPr>
                <w:lang w:val="en-US"/>
              </w:rPr>
              <w:t xml:space="preserve"> </w:t>
            </w:r>
            <w:r>
              <w:t>κύκλου</w:t>
            </w:r>
            <w:r w:rsidRPr="004E7B57">
              <w:rPr>
                <w:lang w:val="en-US"/>
              </w:rPr>
              <w:t xml:space="preserve"> </w:t>
            </w:r>
            <w:r w:rsidR="00C34FA4" w:rsidRPr="00214E69">
              <w:rPr>
                <w:lang w:val="en-US"/>
              </w:rPr>
              <w:t xml:space="preserve">/ </w:t>
            </w:r>
            <w:r w:rsidR="00C34FA4" w:rsidRPr="004E7B57">
              <w:rPr>
                <w:lang w:val="en-US"/>
              </w:rPr>
              <w:t>Round Trip Efficiency full cycle</w:t>
            </w:r>
          </w:p>
        </w:tc>
        <w:tc>
          <w:tcPr>
            <w:tcW w:w="3600" w:type="dxa"/>
            <w:vAlign w:val="center"/>
          </w:tcPr>
          <w:p w14:paraId="433C6D90" w14:textId="77777777" w:rsidR="00252B53" w:rsidRPr="004E7B57" w:rsidRDefault="00252B53" w:rsidP="0065396F">
            <w:pPr>
              <w:rPr>
                <w:lang w:val="en-US"/>
              </w:rPr>
            </w:pPr>
            <w:r w:rsidRPr="004E7B57">
              <w:fldChar w:fldCharType="begin">
                <w:ffData>
                  <w:name w:val="Text25"/>
                  <w:enabled/>
                  <w:calcOnExit w:val="0"/>
                  <w:textInput/>
                </w:ffData>
              </w:fldChar>
            </w:r>
            <w:r w:rsidRPr="004E7B57">
              <w:instrText xml:space="preserve"> FORMTEXT </w:instrText>
            </w:r>
            <w:r w:rsidRPr="004E7B57">
              <w:fldChar w:fldCharType="separate"/>
            </w:r>
            <w:r w:rsidRPr="004E7B57">
              <w:rPr>
                <w:rFonts w:eastAsia="Arial Unicode MS"/>
                <w:noProof/>
              </w:rPr>
              <w:t> </w:t>
            </w:r>
            <w:r w:rsidRPr="004E7B57">
              <w:rPr>
                <w:rFonts w:eastAsia="Arial Unicode MS"/>
                <w:noProof/>
              </w:rPr>
              <w:t> </w:t>
            </w:r>
            <w:r w:rsidRPr="004E7B57">
              <w:rPr>
                <w:rFonts w:eastAsia="Arial Unicode MS"/>
                <w:noProof/>
              </w:rPr>
              <w:t> </w:t>
            </w:r>
            <w:r w:rsidRPr="004E7B57">
              <w:rPr>
                <w:rFonts w:eastAsia="Arial Unicode MS"/>
                <w:noProof/>
              </w:rPr>
              <w:t> </w:t>
            </w:r>
            <w:r w:rsidRPr="004E7B57">
              <w:rPr>
                <w:rFonts w:eastAsia="Arial Unicode MS"/>
                <w:noProof/>
              </w:rPr>
              <w:t> </w:t>
            </w:r>
            <w:r w:rsidRPr="004E7B57">
              <w:fldChar w:fldCharType="end"/>
            </w:r>
            <w:r w:rsidRPr="004E7B57">
              <w:rPr>
                <w:lang w:val="en-US"/>
              </w:rPr>
              <w:t xml:space="preserve"> %</w:t>
            </w:r>
          </w:p>
        </w:tc>
      </w:tr>
    </w:tbl>
    <w:p w14:paraId="1591F774" w14:textId="77777777" w:rsidR="009A09BD" w:rsidRPr="004E7B57" w:rsidRDefault="009A09BD" w:rsidP="00E76414">
      <w:pPr>
        <w:rPr>
          <w:lang w:val="en-US"/>
        </w:rPr>
      </w:pPr>
      <w:r w:rsidRPr="004E7B57">
        <w:rPr>
          <w:lang w:val="en-US"/>
        </w:rPr>
        <w:br w:type="page"/>
      </w:r>
    </w:p>
    <w:p w14:paraId="251DE9A3" w14:textId="2AA4209C" w:rsidR="009A09BD" w:rsidRPr="00270360" w:rsidRDefault="009A09BD" w:rsidP="00270360">
      <w:pPr>
        <w:jc w:val="center"/>
        <w:rPr>
          <w:b/>
          <w:bCs/>
        </w:rPr>
      </w:pPr>
      <w:r w:rsidRPr="00270360">
        <w:rPr>
          <w:b/>
          <w:bCs/>
        </w:rPr>
        <w:lastRenderedPageBreak/>
        <w:t>ΠΑΡΑΡΤΗΜΑ Β2</w:t>
      </w:r>
    </w:p>
    <w:p w14:paraId="34B7CB91" w14:textId="77777777" w:rsidR="000D19AF" w:rsidRPr="00270360" w:rsidRDefault="000D19AF" w:rsidP="00270360">
      <w:pPr>
        <w:jc w:val="center"/>
        <w:rPr>
          <w:b/>
          <w:bCs/>
        </w:rPr>
      </w:pPr>
    </w:p>
    <w:p w14:paraId="0798C8FE" w14:textId="5E8523B5" w:rsidR="009A09BD" w:rsidRPr="00270360" w:rsidRDefault="009A09BD" w:rsidP="00270360">
      <w:pPr>
        <w:jc w:val="center"/>
        <w:rPr>
          <w:b/>
          <w:bCs/>
        </w:rPr>
      </w:pPr>
      <w:r w:rsidRPr="00270360">
        <w:rPr>
          <w:b/>
          <w:bCs/>
        </w:rPr>
        <w:t>ΣΥΝΟΠΤΙΚΑ ΣΤΟΙΧΕΙΑ ΟΙΚΟΝΟΜΙΚΗΣ ΠΡΟΣΦΟΡΑ</w:t>
      </w:r>
      <w:r w:rsidR="00B21857" w:rsidRPr="00270360">
        <w:rPr>
          <w:b/>
          <w:bCs/>
        </w:rPr>
        <w:t>Σ</w:t>
      </w:r>
    </w:p>
    <w:p w14:paraId="0B636349" w14:textId="77777777" w:rsidR="009A09BD" w:rsidRDefault="009A09BD" w:rsidP="00E76414"/>
    <w:p w14:paraId="23DB54DC" w14:textId="77777777" w:rsidR="000D19AF" w:rsidRPr="004E7B57" w:rsidRDefault="000D19AF" w:rsidP="00E76414"/>
    <w:tbl>
      <w:tblPr>
        <w:tblStyle w:val="TableNormal1"/>
        <w:tblW w:w="990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4536"/>
        <w:gridCol w:w="5366"/>
      </w:tblGrid>
      <w:tr w:rsidR="009655EF" w:rsidRPr="004E7B57" w14:paraId="57DA75C0" w14:textId="77777777" w:rsidTr="009469E3">
        <w:trPr>
          <w:trHeight w:val="279"/>
          <w:jc w:val="center"/>
        </w:trPr>
        <w:tc>
          <w:tcPr>
            <w:tcW w:w="4536" w:type="dxa"/>
          </w:tcPr>
          <w:p w14:paraId="249C28FB" w14:textId="4454C936" w:rsidR="009655EF" w:rsidRPr="004E7B57" w:rsidRDefault="009655EF" w:rsidP="00F1093A">
            <w:pPr>
              <w:pStyle w:val="TableParagraph"/>
              <w:spacing w:line="240" w:lineRule="auto"/>
            </w:pPr>
            <w:r w:rsidRPr="004E7B57">
              <w:t xml:space="preserve"> Μέγιστη Ισχύς Έγχυσης Σ.Α.Η.Ε. (σε </w:t>
            </w:r>
            <w:r w:rsidRPr="004E7B57">
              <w:rPr>
                <w:lang w:val="en-US"/>
              </w:rPr>
              <w:t>MW</w:t>
            </w:r>
            <w:r w:rsidRPr="004E7B57">
              <w:t>)</w:t>
            </w:r>
          </w:p>
        </w:tc>
        <w:tc>
          <w:tcPr>
            <w:tcW w:w="5366" w:type="dxa"/>
          </w:tcPr>
          <w:p w14:paraId="15DCEF71" w14:textId="03B7E6E0" w:rsidR="009655EF" w:rsidRPr="004E7B57" w:rsidRDefault="009655EF" w:rsidP="00F1093A">
            <w:pPr>
              <w:pStyle w:val="TableParagraph"/>
              <w:spacing w:line="240" w:lineRule="auto"/>
            </w:pPr>
            <w:r w:rsidRPr="004E7B57">
              <w:t>Έσοδο Αναφοράς (σε €/</w:t>
            </w:r>
            <w:r w:rsidRPr="004E7B57">
              <w:rPr>
                <w:lang w:val="en-US"/>
              </w:rPr>
              <w:t>MW</w:t>
            </w:r>
            <w:r w:rsidRPr="004E7B57">
              <w:t>/έτος)</w:t>
            </w:r>
          </w:p>
        </w:tc>
      </w:tr>
      <w:tr w:rsidR="009655EF" w:rsidRPr="004E7B57" w14:paraId="6F3A1904" w14:textId="77777777" w:rsidTr="009469E3">
        <w:trPr>
          <w:trHeight w:val="277"/>
          <w:jc w:val="center"/>
        </w:trPr>
        <w:tc>
          <w:tcPr>
            <w:tcW w:w="4536" w:type="dxa"/>
          </w:tcPr>
          <w:p w14:paraId="36ABBC8B" w14:textId="77777777" w:rsidR="009655EF" w:rsidRPr="004E7B57" w:rsidRDefault="009655EF" w:rsidP="00F1093A">
            <w:pPr>
              <w:pStyle w:val="TableParagraph"/>
              <w:spacing w:line="240" w:lineRule="auto"/>
            </w:pPr>
          </w:p>
        </w:tc>
        <w:tc>
          <w:tcPr>
            <w:tcW w:w="5366" w:type="dxa"/>
          </w:tcPr>
          <w:p w14:paraId="756CEFD8" w14:textId="4120D313" w:rsidR="009655EF" w:rsidRPr="004E7B57" w:rsidRDefault="009655EF" w:rsidP="00F1093A">
            <w:pPr>
              <w:pStyle w:val="TableParagraph"/>
              <w:spacing w:line="240" w:lineRule="auto"/>
            </w:pPr>
          </w:p>
        </w:tc>
      </w:tr>
    </w:tbl>
    <w:p w14:paraId="06C043F7" w14:textId="77777777" w:rsidR="009A09BD" w:rsidRPr="004E7B57" w:rsidRDefault="009A09BD" w:rsidP="00E76414"/>
    <w:p w14:paraId="18FC0C69" w14:textId="77777777" w:rsidR="009A09BD" w:rsidRPr="004E7B57" w:rsidRDefault="009A09BD" w:rsidP="00E76414">
      <w:pPr>
        <w:rPr>
          <w:b/>
        </w:rPr>
      </w:pPr>
      <w:r w:rsidRPr="004E7B57">
        <w:t>Όλες οι τιμές αναγράφονται με ακρίβεια 3 δεκαδικών ψηφίων</w:t>
      </w:r>
    </w:p>
    <w:p w14:paraId="1874DC08" w14:textId="77777777" w:rsidR="009A09BD" w:rsidRPr="004E7B57" w:rsidRDefault="009A09BD" w:rsidP="00E76414"/>
    <w:p w14:paraId="5629E81C" w14:textId="77777777" w:rsidR="009A09BD" w:rsidRPr="004E7B57" w:rsidRDefault="009A09BD" w:rsidP="00E76414"/>
    <w:p w14:paraId="20BA65C5" w14:textId="77777777" w:rsidR="009A09BD" w:rsidRPr="004E7B57" w:rsidRDefault="009A09BD" w:rsidP="00E76414"/>
    <w:p w14:paraId="2C55DAE8" w14:textId="77777777" w:rsidR="009A09BD" w:rsidRPr="004E7B57" w:rsidRDefault="009A09BD" w:rsidP="00E76414"/>
    <w:p w14:paraId="74BBCF85" w14:textId="77777777" w:rsidR="009A09BD" w:rsidRPr="004E7B57" w:rsidRDefault="009A09BD" w:rsidP="00E76414"/>
    <w:p w14:paraId="641507F7" w14:textId="77777777" w:rsidR="009A09BD" w:rsidRPr="004E7B57" w:rsidRDefault="009A09BD" w:rsidP="00E76414"/>
    <w:p w14:paraId="15DF893E" w14:textId="77777777" w:rsidR="009A09BD" w:rsidRPr="004E7B57" w:rsidRDefault="009A09BD" w:rsidP="00E76414">
      <w:r w:rsidRPr="004E7B57">
        <w:t>ΒΕΒΑΙΩΣΗ ΓΝΗΣΙΟΥ ΥΠΟΓΡΑΦΗΣ</w:t>
      </w:r>
      <w:r w:rsidRPr="004E7B57">
        <w:tab/>
        <w:t>..............,</w:t>
      </w:r>
      <w:r w:rsidRPr="004E7B57">
        <w:tab/>
        <w:t>20… (</w:t>
      </w:r>
      <w:r w:rsidRPr="004E7B57">
        <w:rPr>
          <w:i/>
        </w:rPr>
        <w:t>τόπος/ ημερομηνία</w:t>
      </w:r>
      <w:r w:rsidRPr="004E7B57">
        <w:t>)</w:t>
      </w:r>
    </w:p>
    <w:p w14:paraId="3BA0C253" w14:textId="77777777" w:rsidR="009A09BD" w:rsidRPr="004E7B57" w:rsidRDefault="009A09BD" w:rsidP="00E76414">
      <w:pPr>
        <w:pStyle w:val="a3"/>
      </w:pPr>
    </w:p>
    <w:p w14:paraId="214BC9D7" w14:textId="77777777" w:rsidR="009A09BD" w:rsidRPr="004E7B57" w:rsidRDefault="009A09BD" w:rsidP="00E76414">
      <w:r w:rsidRPr="004E7B57">
        <w:t>Ο Συμμετέχων/Νόμιμος Εκπρόσωπος του Συμμετέχοντος νομικού προσώπου</w:t>
      </w:r>
    </w:p>
    <w:p w14:paraId="738AEEDB" w14:textId="77777777" w:rsidR="009A09BD" w:rsidRPr="004E7B57" w:rsidRDefault="009A09BD" w:rsidP="00E76414">
      <w:pPr>
        <w:pStyle w:val="a3"/>
      </w:pPr>
    </w:p>
    <w:p w14:paraId="33FA38C7" w14:textId="77777777" w:rsidR="009A09BD" w:rsidRPr="004E7B57" w:rsidRDefault="009A09BD" w:rsidP="00E76414">
      <w:pPr>
        <w:pStyle w:val="a3"/>
      </w:pPr>
      <w:r w:rsidRPr="004E7B57">
        <w:rPr>
          <w:noProof/>
        </w:rPr>
        <mc:AlternateContent>
          <mc:Choice Requires="wps">
            <w:drawing>
              <wp:anchor distT="0" distB="0" distL="0" distR="0" simplePos="0" relativeHeight="487613952" behindDoc="1" locked="0" layoutInCell="1" allowOverlap="1" wp14:anchorId="1ECF01B8" wp14:editId="0681BBC0">
                <wp:simplePos x="0" y="0"/>
                <wp:positionH relativeFrom="page">
                  <wp:posOffset>5050790</wp:posOffset>
                </wp:positionH>
                <wp:positionV relativeFrom="paragraph">
                  <wp:posOffset>229870</wp:posOffset>
                </wp:positionV>
                <wp:extent cx="1731645" cy="1270"/>
                <wp:effectExtent l="0" t="0" r="0" b="0"/>
                <wp:wrapTopAndBottom/>
                <wp:docPr id="1501282373" name="Freeform 2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731645" cy="1270"/>
                        </a:xfrm>
                        <a:custGeom>
                          <a:avLst/>
                          <a:gdLst>
                            <a:gd name="T0" fmla="+- 0 7954 7954"/>
                            <a:gd name="T1" fmla="*/ T0 w 2727"/>
                            <a:gd name="T2" fmla="+- 0 10680 7954"/>
                            <a:gd name="T3" fmla="*/ T2 w 2727"/>
                          </a:gdLst>
                          <a:ahLst/>
                          <a:cxnLst>
                            <a:cxn ang="0">
                              <a:pos x="T1" y="0"/>
                            </a:cxn>
                            <a:cxn ang="0">
                              <a:pos x="T3" y="0"/>
                            </a:cxn>
                          </a:cxnLst>
                          <a:rect l="0" t="0" r="r" b="b"/>
                          <a:pathLst>
                            <a:path w="2727">
                              <a:moveTo>
                                <a:pt x="0" y="0"/>
                              </a:moveTo>
                              <a:lnTo>
                                <a:pt x="2726" y="0"/>
                              </a:lnTo>
                            </a:path>
                          </a:pathLst>
                        </a:custGeom>
                        <a:noFill/>
                        <a:ln w="4572">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shape w14:anchorId="3DFA578E" id="Freeform 21" o:spid="_x0000_s1026" style="position:absolute;margin-left:397.7pt;margin-top:18.1pt;width:136.35pt;height:.1pt;z-index:-15702528;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v-text-anchor:top" coordsize="2727,12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" path="m,l2726,e" filled="f" strokeweight=".36pt">
                <v:path arrowok="t" o:connecttype="custom" o:connectlocs="0,0;1731010,0" o:connectangles="0,0"/>
                <w10:wrap type="topAndBottom" anchorx="page"/>
              </v:shape>
            </w:pict>
          </mc:Fallback>
        </mc:AlternateContent>
      </w:r>
    </w:p>
    <w:p w14:paraId="2160EF74" w14:textId="0CD5938D" w:rsidR="009A09BD" w:rsidRPr="004E7B57" w:rsidRDefault="00C34FA4" w:rsidP="00E76414">
      <w:r>
        <w:tab/>
      </w:r>
      <w:r>
        <w:tab/>
      </w:r>
      <w:r>
        <w:tab/>
      </w:r>
      <w:r>
        <w:tab/>
      </w:r>
      <w:r>
        <w:tab/>
      </w:r>
      <w:r>
        <w:tab/>
      </w:r>
      <w:r>
        <w:tab/>
      </w:r>
      <w:r>
        <w:tab/>
      </w:r>
      <w:r>
        <w:tab/>
      </w:r>
      <w:r w:rsidR="009A09BD" w:rsidRPr="004E7B57">
        <w:t>Ονοματεπώνυμο /Υπογραφή / Σφραγίδα</w:t>
      </w:r>
    </w:p>
    <w:p w14:paraId="38A884C5" w14:textId="0390EC58" w:rsidR="009A09BD" w:rsidRPr="004E7B57" w:rsidRDefault="009A09BD" w:rsidP="00E76414">
      <w:r w:rsidRPr="004E7B57">
        <w:br w:type="page"/>
      </w:r>
    </w:p>
    <w:p w14:paraId="57AEA0ED" w14:textId="77777777" w:rsidR="003D7283" w:rsidRPr="004E7B57" w:rsidRDefault="003D7283" w:rsidP="00E76414"/>
    <w:p w14:paraId="64978B41" w14:textId="4A67219D" w:rsidR="000546D5" w:rsidRPr="00270360" w:rsidRDefault="00856EDC" w:rsidP="00270360">
      <w:pPr>
        <w:jc w:val="center"/>
        <w:rPr>
          <w:b/>
          <w:bCs/>
        </w:rPr>
      </w:pPr>
      <w:r w:rsidRPr="00270360">
        <w:rPr>
          <w:b/>
          <w:bCs/>
        </w:rPr>
        <w:t>ΠΑΡΑΡΤΗΜΑ Γ</w:t>
      </w:r>
    </w:p>
    <w:p w14:paraId="0564FEB3" w14:textId="77777777" w:rsidR="000D19AF" w:rsidRPr="00270360" w:rsidRDefault="000D19AF" w:rsidP="00270360">
      <w:pPr>
        <w:jc w:val="center"/>
        <w:rPr>
          <w:b/>
          <w:bCs/>
        </w:rPr>
      </w:pPr>
    </w:p>
    <w:p w14:paraId="24C627D6" w14:textId="060895F7" w:rsidR="000546D5" w:rsidRPr="00270360" w:rsidRDefault="00856EDC" w:rsidP="00270360">
      <w:pPr>
        <w:jc w:val="center"/>
        <w:rPr>
          <w:b/>
          <w:bCs/>
        </w:rPr>
      </w:pPr>
      <w:r w:rsidRPr="00270360">
        <w:rPr>
          <w:b/>
          <w:bCs/>
        </w:rPr>
        <w:t>Υπόδειγμα απόφασης οργάνου διοίκησης Συμμετέχοντος νομικού προσώπου</w:t>
      </w:r>
    </w:p>
    <w:p w14:paraId="31B5AE68" w14:textId="30CA0331" w:rsidR="00DD0D87" w:rsidRPr="00270360" w:rsidRDefault="00DD0D87" w:rsidP="00270360">
      <w:pPr>
        <w:jc w:val="center"/>
      </w:pPr>
      <w:r w:rsidRPr="00270360">
        <w:t>(παρ. 11.2.3. της Προκήρυξης)</w:t>
      </w:r>
    </w:p>
    <w:p w14:paraId="60F313CF" w14:textId="77777777" w:rsidR="000546D5" w:rsidRPr="004E7B57" w:rsidRDefault="000546D5" w:rsidP="00E76414">
      <w:pPr>
        <w:pStyle w:val="a3"/>
      </w:pPr>
    </w:p>
    <w:p w14:paraId="684BC895" w14:textId="77777777" w:rsidR="000546D5" w:rsidRPr="004E7B57" w:rsidRDefault="000546D5" w:rsidP="00E76414">
      <w:pPr>
        <w:pStyle w:val="a3"/>
      </w:pPr>
    </w:p>
    <w:p w14:paraId="3E5AFAE8" w14:textId="6C8C9F31" w:rsidR="000546D5" w:rsidRPr="004E7B57" w:rsidRDefault="00856EDC" w:rsidP="00F1093A">
      <w:r w:rsidRPr="00F1093A">
        <w:rPr>
          <w:b/>
          <w:bCs/>
        </w:rPr>
        <w:t>Θέμα:</w:t>
      </w:r>
      <w:r w:rsidRPr="004E7B57">
        <w:t xml:space="preserve"> Έγκριση συμμετοχής της εταιρείας/Ν.Π.Δ.Δ./Ν.Π.Ι.Δ./συνεταιρισμού/Ενεργειακής Κοινότητας</w:t>
      </w:r>
      <w:r w:rsidR="006B5D75" w:rsidRPr="004E7B57">
        <w:t>/ / Κοινότητας Ανανεώσιμης Ενέργειας/ Ενεργειακής Κοινότητα Πολιτών</w:t>
      </w:r>
      <w:r w:rsidRPr="004E7B57">
        <w:t xml:space="preserve"> στην Ανταγωνιστική Διαδικασία υποβολής προσφορών της </w:t>
      </w:r>
      <w:r w:rsidR="00CF21E9" w:rsidRPr="004E7B57">
        <w:t>Ρ.Α.Α.Ε.Υ.</w:t>
      </w:r>
      <w:r w:rsidRPr="004E7B57">
        <w:t xml:space="preserve"> για </w:t>
      </w:r>
      <w:r w:rsidR="00FC6ABD" w:rsidRPr="004E7B57">
        <w:t xml:space="preserve">τη χορήγηση επενδυτικής και λειτουργικής ενίσχυσης σε σταθμούς αποθήκευσης ηλεκτρικής ενέργειας, σύμφωνα με την </w:t>
      </w:r>
      <w:proofErr w:type="spellStart"/>
      <w:r w:rsidR="00FC6ABD" w:rsidRPr="004E7B57">
        <w:t>υποπαρ</w:t>
      </w:r>
      <w:proofErr w:type="spellEnd"/>
      <w:r w:rsidR="00FC6ABD" w:rsidRPr="004E7B57">
        <w:t>. 2α της παρ. 2 του άρθρου 143στ του ν. 4001/2011 (Α’ 179)</w:t>
      </w:r>
      <w:r w:rsidRPr="004E7B57">
        <w:t xml:space="preserve">- Ορισμός </w:t>
      </w:r>
      <w:proofErr w:type="spellStart"/>
      <w:r w:rsidRPr="004E7B57">
        <w:t>νομίμου</w:t>
      </w:r>
      <w:proofErr w:type="spellEnd"/>
      <w:r w:rsidRPr="004E7B57">
        <w:t xml:space="preserve"> εκπροσώπου για τη συμμετοχή στην Ανταγωνιστική Διαδικασία</w:t>
      </w:r>
      <w:r w:rsidR="00E74B3F" w:rsidRPr="004E7B57">
        <w:t>.</w:t>
      </w:r>
    </w:p>
    <w:p w14:paraId="43587D02" w14:textId="77777777" w:rsidR="000546D5" w:rsidRPr="004E7B57" w:rsidRDefault="000546D5" w:rsidP="00E76414">
      <w:pPr>
        <w:pStyle w:val="a3"/>
      </w:pPr>
    </w:p>
    <w:p w14:paraId="410CCDAF" w14:textId="77777777" w:rsidR="0002022C" w:rsidRPr="004E7B57" w:rsidRDefault="00856EDC" w:rsidP="00E76414">
      <w:r w:rsidRPr="004E7B57">
        <w:t xml:space="preserve">(σε περίπτωση ΑΕ) </w:t>
      </w:r>
    </w:p>
    <w:p w14:paraId="34C090B1" w14:textId="75596F88" w:rsidR="000546D5" w:rsidRPr="004E7B57" w:rsidRDefault="00856EDC" w:rsidP="00E76414">
      <w:r w:rsidRPr="004E7B57">
        <w:t xml:space="preserve">Το Διοικητικό Συμβούλιο εισέρχεται στη συζήτηση αναφορικά με την ανωτέρω Ανταγωνιστική Διαδικασία υποβολής προσφορών της </w:t>
      </w:r>
      <w:r w:rsidR="00CF21E9" w:rsidRPr="004E7B57">
        <w:t>Ρ.Α.Α.Ε.Υ.</w:t>
      </w:r>
      <w:r w:rsidRPr="004E7B57">
        <w:t xml:space="preserve">, σύμφωνα με την </w:t>
      </w:r>
      <w:proofErr w:type="spellStart"/>
      <w:r w:rsidR="00E74B3F" w:rsidRPr="004E7B57">
        <w:t>υποπαρ</w:t>
      </w:r>
      <w:proofErr w:type="spellEnd"/>
      <w:r w:rsidR="00E74B3F" w:rsidRPr="004E7B57">
        <w:t xml:space="preserve">. 2α της παρ. 2 του άρθρου 143στ του ν. 4001/2011 (Α’ 179) </w:t>
      </w:r>
      <w:r w:rsidRPr="004E7B57">
        <w:t xml:space="preserve">και έχοντας λάβει γνώση των όρων της υπ’ αριθ. </w:t>
      </w:r>
      <w:r w:rsidR="00252B53">
        <w:t>1</w:t>
      </w:r>
      <w:r w:rsidRPr="004E7B57">
        <w:t>/202</w:t>
      </w:r>
      <w:r w:rsidR="003E6EB7" w:rsidRPr="004E7B57">
        <w:t>3</w:t>
      </w:r>
      <w:r w:rsidRPr="004E7B57">
        <w:t xml:space="preserve"> Προκήρυξης της </w:t>
      </w:r>
      <w:r w:rsidR="00CF21E9" w:rsidRPr="004E7B57">
        <w:t>Ρ.Α.Α.Ε.Υ.</w:t>
      </w:r>
      <w:r w:rsidRPr="004E7B57">
        <w:t xml:space="preserve"> (απόφαση </w:t>
      </w:r>
      <w:r w:rsidR="00CF21E9" w:rsidRPr="004E7B57">
        <w:t>Ρ.Α.Α.Ε.Υ.</w:t>
      </w:r>
      <w:r w:rsidRPr="004E7B57">
        <w:t xml:space="preserve"> υπ’ αριθ. </w:t>
      </w:r>
      <w:r w:rsidR="003E6EB7" w:rsidRPr="004E7B57">
        <w:t>………..</w:t>
      </w:r>
      <w:r w:rsidRPr="004E7B57">
        <w:t xml:space="preserve">) για </w:t>
      </w:r>
      <w:r w:rsidR="00E74B3F" w:rsidRPr="004E7B57">
        <w:t xml:space="preserve">τη χορήγηση επενδυτικής και λειτουργικής ενίσχυσης </w:t>
      </w:r>
      <w:r w:rsidR="0002022C" w:rsidRPr="004E7B57">
        <w:t>σε σταθμούς αποθήκευσης ηλεκτρικής ενέργειας (</w:t>
      </w:r>
      <w:r w:rsidRPr="004E7B57">
        <w:t>εφεξής και η «</w:t>
      </w:r>
      <w:r w:rsidRPr="004E7B57">
        <w:rPr>
          <w:i/>
        </w:rPr>
        <w:t>Προκήρυξη</w:t>
      </w:r>
      <w:r w:rsidRPr="004E7B57">
        <w:t>»), τους οποίους (όρους) αποδέχεται στο σύνολό τους, ομόφωνα αποφασίζει και εγκρίνει:</w:t>
      </w:r>
    </w:p>
    <w:p w14:paraId="5A7B9D68" w14:textId="77777777" w:rsidR="000546D5" w:rsidRPr="004E7B57" w:rsidRDefault="00856EDC" w:rsidP="00E76414">
      <w:r w:rsidRPr="004E7B57">
        <w:t>ή</w:t>
      </w:r>
    </w:p>
    <w:p w14:paraId="319483FA" w14:textId="77777777" w:rsidR="0002022C" w:rsidRPr="004E7B57" w:rsidRDefault="00856EDC" w:rsidP="00E76414">
      <w:r w:rsidRPr="004E7B57">
        <w:t xml:space="preserve">(σε περίπτωση ΟΕ, ΕΕ, ΕΠΕ και ΙΚΕ) </w:t>
      </w:r>
    </w:p>
    <w:p w14:paraId="53528715" w14:textId="0465F467" w:rsidR="000546D5" w:rsidRPr="004E7B57" w:rsidRDefault="00856EDC" w:rsidP="00E76414">
      <w:r w:rsidRPr="004E7B57">
        <w:t>Ο παριστάμενος/παριστάμενοι Διαχειριστές εισέρχεται/</w:t>
      </w:r>
      <w:proofErr w:type="spellStart"/>
      <w:r w:rsidRPr="004E7B57">
        <w:t>ονται</w:t>
      </w:r>
      <w:proofErr w:type="spellEnd"/>
      <w:r w:rsidRPr="004E7B57">
        <w:t xml:space="preserve"> στη συζήτηση αναφορικά με την ανωτέρω Ανταγωνιστική Διαδικασία υποβολής προσφορών της </w:t>
      </w:r>
      <w:r w:rsidR="00CF21E9" w:rsidRPr="004E7B57">
        <w:t>Ρ.Α.Α.Ε.Υ.</w:t>
      </w:r>
      <w:r w:rsidRPr="004E7B57">
        <w:t>,</w:t>
      </w:r>
      <w:r w:rsidR="0002022C" w:rsidRPr="004E7B57">
        <w:t xml:space="preserve"> σύμφωνα με την παρ. </w:t>
      </w:r>
      <w:r w:rsidR="006B5D75" w:rsidRPr="004E7B57">
        <w:t>4</w:t>
      </w:r>
      <w:r w:rsidR="0002022C" w:rsidRPr="004E7B57">
        <w:t xml:space="preserve"> του άρθρου 143στ του ν. 4001/2011 (Α’ 179) </w:t>
      </w:r>
      <w:r w:rsidRPr="004E7B57">
        <w:t xml:space="preserve">και έχοντας λάβει γνώση των όρων της υπ’ αριθ. </w:t>
      </w:r>
      <w:r w:rsidR="00252B53">
        <w:t xml:space="preserve">1/2023 </w:t>
      </w:r>
      <w:r w:rsidRPr="004E7B57">
        <w:t xml:space="preserve">Προκήρυξης της </w:t>
      </w:r>
      <w:r w:rsidR="00CF21E9" w:rsidRPr="004E7B57">
        <w:t>Ρ.Α.Α.Ε.Υ.</w:t>
      </w:r>
      <w:r w:rsidRPr="004E7B57">
        <w:t xml:space="preserve"> για </w:t>
      </w:r>
      <w:r w:rsidR="0002022C" w:rsidRPr="004E7B57">
        <w:t>τη χορήγηση επενδυτικής και λειτουργικής ενίσχυσης σε σταθμούς αποθήκευσης ηλεκτρικής ενέργειας</w:t>
      </w:r>
      <w:r w:rsidRPr="004E7B57">
        <w:t>, τους οποίους (όρους) αποδέχεται/</w:t>
      </w:r>
      <w:proofErr w:type="spellStart"/>
      <w:r w:rsidRPr="004E7B57">
        <w:t>ονται</w:t>
      </w:r>
      <w:proofErr w:type="spellEnd"/>
      <w:r w:rsidRPr="004E7B57">
        <w:t xml:space="preserve"> στο σύνολό τους, ομόφωνα αποφασίζει/</w:t>
      </w:r>
      <w:proofErr w:type="spellStart"/>
      <w:r w:rsidRPr="004E7B57">
        <w:t>ουν</w:t>
      </w:r>
      <w:proofErr w:type="spellEnd"/>
      <w:r w:rsidRPr="004E7B57">
        <w:t xml:space="preserve"> και εγκρίνει/</w:t>
      </w:r>
      <w:proofErr w:type="spellStart"/>
      <w:r w:rsidRPr="004E7B57">
        <w:t>ουν</w:t>
      </w:r>
      <w:proofErr w:type="spellEnd"/>
      <w:r w:rsidRPr="004E7B57">
        <w:t>:</w:t>
      </w:r>
    </w:p>
    <w:p w14:paraId="2015047A" w14:textId="77777777" w:rsidR="000546D5" w:rsidRPr="004E7B57" w:rsidRDefault="00856EDC" w:rsidP="00E76414">
      <w:r w:rsidRPr="004E7B57">
        <w:t>ή</w:t>
      </w:r>
    </w:p>
    <w:p w14:paraId="6159799C" w14:textId="3423C6A5" w:rsidR="000546D5" w:rsidRPr="004E7B57" w:rsidRDefault="00856EDC" w:rsidP="00E76414">
      <w:r w:rsidRPr="004E7B57">
        <w:t>(σε     περίπτωση     άλλου     νομικού     προσώπου, ΝΠΙΔ, ΝΠΔΔ, Ενεργειακής Κοινότητας</w:t>
      </w:r>
      <w:r w:rsidRPr="004E7B57">
        <w:tab/>
        <w:t>κ.λπ.)</w:t>
      </w:r>
    </w:p>
    <w:p w14:paraId="1FD31FBA" w14:textId="388252C6" w:rsidR="000546D5" w:rsidRPr="004E7B57" w:rsidRDefault="00856EDC" w:rsidP="00E76414">
      <w:r w:rsidRPr="004E7B57">
        <w:t>Ο παριστάμενος/παριστάμενοι Διαχειριστές ή Το Διοικητικό Συμβούλιο ή οι</w:t>
      </w:r>
      <w:r w:rsidRPr="004E7B57">
        <w:tab/>
      </w:r>
      <w:r w:rsidR="0002022C" w:rsidRPr="004E7B57">
        <w:t xml:space="preserve">………… </w:t>
      </w:r>
      <w:r w:rsidRPr="004E7B57">
        <w:t>που αποτελούν το όργανο</w:t>
      </w:r>
      <w:r w:rsidR="0002022C" w:rsidRPr="004E7B57">
        <w:t xml:space="preserve"> </w:t>
      </w:r>
      <w:r w:rsidRPr="004E7B57">
        <w:t>διοίκησης του νομικού προσώπου εισέρχεται/</w:t>
      </w:r>
      <w:proofErr w:type="spellStart"/>
      <w:r w:rsidRPr="004E7B57">
        <w:t>ονται</w:t>
      </w:r>
      <w:proofErr w:type="spellEnd"/>
      <w:r w:rsidRPr="004E7B57">
        <w:t xml:space="preserve"> στη συζήτηση αναφορικά με την ανωτέρω Ανταγωνιστική Διαδικασία υποβολής προσφορών της </w:t>
      </w:r>
      <w:r w:rsidR="00CF21E9" w:rsidRPr="004E7B57">
        <w:t>Ρ.Α.Α.Ε.Υ.</w:t>
      </w:r>
      <w:r w:rsidRPr="004E7B57">
        <w:t xml:space="preserve">, σύμφωνα με </w:t>
      </w:r>
      <w:r w:rsidR="0002022C" w:rsidRPr="004E7B57">
        <w:t xml:space="preserve">την παρ. </w:t>
      </w:r>
      <w:r w:rsidR="006B5D75" w:rsidRPr="004E7B57">
        <w:t>4</w:t>
      </w:r>
      <w:r w:rsidR="0002022C" w:rsidRPr="004E7B57">
        <w:t xml:space="preserve"> του άρθρου 143στ του ν. 4001/2011 (Α’ 179) </w:t>
      </w:r>
      <w:r w:rsidRPr="004E7B57">
        <w:t xml:space="preserve">και έχοντας λάβει γνώση των όρων της υπ’ αριθ. </w:t>
      </w:r>
      <w:r w:rsidR="00252B53">
        <w:t xml:space="preserve">1/2023 </w:t>
      </w:r>
      <w:r w:rsidRPr="004E7B57">
        <w:t xml:space="preserve">Προκήρυξης της </w:t>
      </w:r>
      <w:r w:rsidR="00CF21E9" w:rsidRPr="004E7B57">
        <w:t>Ρ.Α.Α.Ε.Υ.</w:t>
      </w:r>
      <w:r w:rsidRPr="004E7B57">
        <w:t xml:space="preserve"> για</w:t>
      </w:r>
      <w:r w:rsidR="0002022C" w:rsidRPr="004E7B57">
        <w:t xml:space="preserve"> τη χορήγηση επενδυτικής και λειτουργικής ενίσχυσης σε σταθμούς αποθήκευσης ηλεκτρικής ενέργειας </w:t>
      </w:r>
      <w:r w:rsidR="003E6EB7" w:rsidRPr="004E7B57">
        <w:t>…………….</w:t>
      </w:r>
      <w:r w:rsidRPr="004E7B57">
        <w:t>, τους οποίους (όρους) αποδέχεται/</w:t>
      </w:r>
      <w:proofErr w:type="spellStart"/>
      <w:r w:rsidRPr="004E7B57">
        <w:t>ονται</w:t>
      </w:r>
      <w:proofErr w:type="spellEnd"/>
      <w:r w:rsidRPr="004E7B57">
        <w:t xml:space="preserve"> στο σύνολό τους, ομόφωνα αποφασίζει/</w:t>
      </w:r>
      <w:proofErr w:type="spellStart"/>
      <w:r w:rsidRPr="004E7B57">
        <w:t>ουν</w:t>
      </w:r>
      <w:proofErr w:type="spellEnd"/>
      <w:r w:rsidRPr="004E7B57">
        <w:t xml:space="preserve"> και εγκρίνει/</w:t>
      </w:r>
      <w:proofErr w:type="spellStart"/>
      <w:r w:rsidRPr="004E7B57">
        <w:t>ουν</w:t>
      </w:r>
      <w:proofErr w:type="spellEnd"/>
      <w:r w:rsidRPr="004E7B57">
        <w:t>:</w:t>
      </w:r>
    </w:p>
    <w:p w14:paraId="0174D527" w14:textId="77777777" w:rsidR="000546D5" w:rsidRPr="004E7B57" w:rsidRDefault="000546D5" w:rsidP="00E76414">
      <w:pPr>
        <w:pStyle w:val="a3"/>
      </w:pPr>
    </w:p>
    <w:p w14:paraId="7A21DD94" w14:textId="29EDB29C" w:rsidR="000546D5" w:rsidRPr="004E7B57" w:rsidRDefault="00856EDC" w:rsidP="00E76414">
      <w:r w:rsidRPr="004E7B57">
        <w:rPr>
          <w:b/>
        </w:rPr>
        <w:t xml:space="preserve">(α) τη συμμετοχή </w:t>
      </w:r>
      <w:r w:rsidRPr="00270360">
        <w:rPr>
          <w:bCs/>
        </w:rPr>
        <w:t>της εταιρείας/Ν</w:t>
      </w:r>
      <w:r w:rsidRPr="004E7B57">
        <w:t>.Π.Δ.Δ./Ν.Π.Ι.Δ./συνεταιρισμού/Ενεργειακής Κοινότητας</w:t>
      </w:r>
      <w:r w:rsidR="006B5D75" w:rsidRPr="004E7B57">
        <w:t>/ Κοινότητας Ανανεώσιμης Ενέργειας/ Ενεργειακής Κοινότητα Πολιτών</w:t>
      </w:r>
      <w:r w:rsidRPr="004E7B57">
        <w:t xml:space="preserve"> στην ανωτέρω Ανταγωνιστική Διαδικασία υποβολής προσφορών της </w:t>
      </w:r>
      <w:r w:rsidR="00CF21E9" w:rsidRPr="004E7B57">
        <w:t>Ρ.Α.Α.Ε.Υ.</w:t>
      </w:r>
      <w:r w:rsidRPr="004E7B57">
        <w:t>,</w:t>
      </w:r>
      <w:r w:rsidR="0002022C" w:rsidRPr="004E7B57">
        <w:t xml:space="preserve"> </w:t>
      </w:r>
      <w:r w:rsidRPr="004E7B57">
        <w:t>με την υποβολή Αίτησης Συμμετοχής– Υπεύθυνης Δήλωσης, μετά των απαιτούμενων δικαιολογητικών εγγράφων, προσφορ</w:t>
      </w:r>
      <w:r w:rsidR="0002022C" w:rsidRPr="004E7B57">
        <w:t>ών</w:t>
      </w:r>
      <w:r w:rsidRPr="004E7B57">
        <w:t xml:space="preserve"> και στοιχείων κατά τους όρους, προϋποθέσεις και διαδικασίες που ορίζονται στην ανωτέρω Προκήρυξη,</w:t>
      </w:r>
    </w:p>
    <w:p w14:paraId="003E819D" w14:textId="77777777" w:rsidR="000546D5" w:rsidRPr="004E7B57" w:rsidRDefault="000546D5" w:rsidP="00E76414">
      <w:pPr>
        <w:pStyle w:val="a3"/>
      </w:pPr>
    </w:p>
    <w:p w14:paraId="78FF1303" w14:textId="77777777" w:rsidR="000546D5" w:rsidRPr="002E6949" w:rsidRDefault="00856EDC" w:rsidP="00E76414">
      <w:pPr>
        <w:rPr>
          <w:b/>
          <w:bCs/>
        </w:rPr>
      </w:pPr>
      <w:r w:rsidRPr="002E6949">
        <w:rPr>
          <w:b/>
          <w:bCs/>
        </w:rPr>
        <w:t>(β) ορίζει τον/την</w:t>
      </w:r>
    </w:p>
    <w:p w14:paraId="6C895605" w14:textId="77777777" w:rsidR="000546D5" w:rsidRPr="004E7B57" w:rsidRDefault="00856EDC" w:rsidP="00E76414">
      <w:r w:rsidRPr="004E7B57">
        <w:t>Επώνυμο:</w:t>
      </w:r>
      <w:r w:rsidRPr="004E7B57">
        <w:tab/>
        <w:t>……………………………………….…..</w:t>
      </w:r>
    </w:p>
    <w:p w14:paraId="6BB5F6AC" w14:textId="77777777" w:rsidR="000546D5" w:rsidRPr="004E7B57" w:rsidRDefault="00856EDC" w:rsidP="00E76414">
      <w:r w:rsidRPr="004E7B57">
        <w:t>Όνομα:</w:t>
      </w:r>
      <w:r w:rsidRPr="004E7B57">
        <w:tab/>
        <w:t>……………………………………….…..</w:t>
      </w:r>
    </w:p>
    <w:p w14:paraId="3EC5243D" w14:textId="77777777" w:rsidR="000546D5" w:rsidRPr="004E7B57" w:rsidRDefault="00856EDC" w:rsidP="00E76414">
      <w:r w:rsidRPr="004E7B57">
        <w:t>Πατρώνυμο:</w:t>
      </w:r>
      <w:r w:rsidRPr="004E7B57">
        <w:tab/>
        <w:t>……………………………………….…..</w:t>
      </w:r>
    </w:p>
    <w:p w14:paraId="2C0C0676" w14:textId="77777777" w:rsidR="000546D5" w:rsidRPr="004E7B57" w:rsidRDefault="00856EDC" w:rsidP="00E76414">
      <w:r w:rsidRPr="004E7B57">
        <w:t>Κάτοικο:</w:t>
      </w:r>
      <w:r w:rsidRPr="004E7B57">
        <w:tab/>
        <w:t>……………………………………….…..</w:t>
      </w:r>
    </w:p>
    <w:p w14:paraId="6460AF96" w14:textId="77777777" w:rsidR="000546D5" w:rsidRPr="004E7B57" w:rsidRDefault="00856EDC" w:rsidP="00E76414">
      <w:r w:rsidRPr="004E7B57">
        <w:lastRenderedPageBreak/>
        <w:t>Στοιχεία Επικοινωνίας:</w:t>
      </w:r>
    </w:p>
    <w:p w14:paraId="6C3CFBB6" w14:textId="77777777" w:rsidR="000546D5" w:rsidRPr="001A6C8E" w:rsidRDefault="00856EDC" w:rsidP="00E76414">
      <w:proofErr w:type="spellStart"/>
      <w:r w:rsidRPr="004E7B57">
        <w:t>Τηλ</w:t>
      </w:r>
      <w:proofErr w:type="spellEnd"/>
      <w:r w:rsidRPr="001A6C8E">
        <w:t>.:</w:t>
      </w:r>
      <w:r w:rsidRPr="001A6C8E">
        <w:tab/>
        <w:t>……………………………………….…..</w:t>
      </w:r>
    </w:p>
    <w:p w14:paraId="7A91565F" w14:textId="77777777" w:rsidR="000546D5" w:rsidRPr="001A6C8E" w:rsidRDefault="00856EDC" w:rsidP="00E76414">
      <w:r w:rsidRPr="004E7B57">
        <w:t>Κινητό</w:t>
      </w:r>
      <w:r w:rsidRPr="001A6C8E">
        <w:t>:    ……………………………………….…..</w:t>
      </w:r>
    </w:p>
    <w:p w14:paraId="30421F3B" w14:textId="77777777" w:rsidR="000546D5" w:rsidRPr="00E06094" w:rsidRDefault="00856EDC" w:rsidP="00E76414">
      <w:r w:rsidRPr="005E680E">
        <w:rPr>
          <w:lang w:val="pt-PT"/>
        </w:rPr>
        <w:t>E</w:t>
      </w:r>
      <w:r w:rsidRPr="00E06094">
        <w:t>-</w:t>
      </w:r>
      <w:r w:rsidRPr="005E680E">
        <w:rPr>
          <w:lang w:val="pt-PT"/>
        </w:rPr>
        <w:t>mail</w:t>
      </w:r>
      <w:r w:rsidRPr="00E06094">
        <w:t>: ……………………………………….…..</w:t>
      </w:r>
    </w:p>
    <w:p w14:paraId="73B4E61C" w14:textId="77777777" w:rsidR="000546D5" w:rsidRPr="004E7B57" w:rsidRDefault="00856EDC" w:rsidP="00E76414">
      <w:r w:rsidRPr="004E7B57">
        <w:t xml:space="preserve">με ΑΔΤ ......................, A.T. ………………., </w:t>
      </w:r>
      <w:proofErr w:type="spellStart"/>
      <w:r w:rsidRPr="004E7B57">
        <w:t>Ημ</w:t>
      </w:r>
      <w:proofErr w:type="spellEnd"/>
      <w:r w:rsidRPr="004E7B57">
        <w:t>. Έκδοσης: ……………………………</w:t>
      </w:r>
    </w:p>
    <w:p w14:paraId="25EA5A98" w14:textId="45DE391A" w:rsidR="000546D5" w:rsidRPr="004E7B57" w:rsidRDefault="00856EDC" w:rsidP="00E76414">
      <w:r w:rsidRPr="004E7B57">
        <w:rPr>
          <w:b/>
          <w:bCs/>
        </w:rPr>
        <w:t>εκπρόσωπο</w:t>
      </w:r>
      <w:r w:rsidRPr="004E7B57">
        <w:t xml:space="preserve"> </w:t>
      </w:r>
      <w:r w:rsidR="00252B53">
        <w:t xml:space="preserve">(αντίκλητο) </w:t>
      </w:r>
      <w:r w:rsidRPr="004E7B57">
        <w:t>της εταιρείας/Ν.Π.Δ.Δ./Ν.Π.Ι.Δ./συνεταιρισμού/Ενεργειακής Κοινότητας</w:t>
      </w:r>
      <w:r w:rsidR="00370D27" w:rsidRPr="004E7B57">
        <w:t xml:space="preserve">/ Κοινότητας Ανανεώσιμης Ενέργειας/ Ενεργειακής Κοινότητας Πολιτών </w:t>
      </w:r>
      <w:r w:rsidRPr="004E7B57">
        <w:t xml:space="preserve">και παρέχει σε αυτόν την εξουσιοδότηση: (α) να υπογράψει τη σχετική Αίτηση Συμμετοχής </w:t>
      </w:r>
      <w:r w:rsidR="003E6EB7" w:rsidRPr="004E7B57">
        <w:t xml:space="preserve">- </w:t>
      </w:r>
      <w:r w:rsidRPr="004E7B57">
        <w:t xml:space="preserve">Υπεύθυνη Δήλωση και να υποβάλλει </w:t>
      </w:r>
      <w:r w:rsidR="00252B53">
        <w:t xml:space="preserve">τα </w:t>
      </w:r>
      <w:r w:rsidRPr="004E7B57">
        <w:t>απαιτούμεν</w:t>
      </w:r>
      <w:r w:rsidR="00252B53">
        <w:t>α</w:t>
      </w:r>
      <w:r w:rsidRPr="004E7B57">
        <w:t xml:space="preserve"> δικαιολογητικ</w:t>
      </w:r>
      <w:r w:rsidR="00252B53">
        <w:t>ά</w:t>
      </w:r>
      <w:r w:rsidRPr="004E7B57">
        <w:t xml:space="preserve"> </w:t>
      </w:r>
      <w:r w:rsidR="00252B53" w:rsidRPr="004E7B57">
        <w:t>έγγραφ</w:t>
      </w:r>
      <w:r w:rsidR="00252B53">
        <w:t>α</w:t>
      </w:r>
      <w:r w:rsidRPr="004E7B57">
        <w:t xml:space="preserve"> και στοιχεί</w:t>
      </w:r>
      <w:r w:rsidR="00252B53">
        <w:t>α</w:t>
      </w:r>
      <w:r w:rsidR="00B15EC6">
        <w:t>, συμπεριλαμβανομένης της τεχνικής και οικονομικής προσφοράς,</w:t>
      </w:r>
      <w:r w:rsidRPr="004E7B57">
        <w:t xml:space="preserve"> για λογαριασμό της εταιρείας/ </w:t>
      </w:r>
      <w:r w:rsidR="003E6EB7" w:rsidRPr="004E7B57">
        <w:t xml:space="preserve">της </w:t>
      </w:r>
      <w:r w:rsidRPr="004E7B57">
        <w:t>/Ν.Π.Δ.Δ./Ν.Π.Ι.Δ./συνεταιρισμού/ Ενεργειακής Κοινότητας</w:t>
      </w:r>
      <w:r w:rsidR="00370D27" w:rsidRPr="004E7B57">
        <w:t>/ Κοινότητα Ανανεώσιμης Ενέργειας/ Ενεργειακή Κοινότητα Πολιτών</w:t>
      </w:r>
      <w:r w:rsidRPr="004E7B57">
        <w:t>, κατά τους όρους, προϋποθέσεις και διαδικασίες που ορίζονται στην ανωτέρω Προκήρυξη, (β) να υπογράψει για λογαριασμό της εταιρείας/ του Ν.Π.Δ.Δ./Ν.Π.Ι.Δ./συνεταιρισμού/Ενεργειακής Κοινότητας</w:t>
      </w:r>
      <w:r w:rsidR="00370D27" w:rsidRPr="004E7B57">
        <w:t xml:space="preserve">/ </w:t>
      </w:r>
      <w:r w:rsidRPr="004E7B57">
        <w:t xml:space="preserve"> </w:t>
      </w:r>
      <w:r w:rsidR="00370D27" w:rsidRPr="004E7B57">
        <w:t xml:space="preserve">Κοινότητας Ανανεώσιμης Ενέργειας/ Ενεργειακής Κοινότητας Πολιτών </w:t>
      </w:r>
      <w:r w:rsidRPr="004E7B57">
        <w:t>όλα τα σχετικά με την ανωτέρω Ανταγωνιστική Διαδικασία έγγραφα, δικαιολογητικά, δηλώσεις (συμπεριλαμβανομένου του Πίνακα του Παραρτήματος Β1) καθώς και οποιαδήποτε άλλα έγγραφα απαιτηθούν για τη συμμετοχή της εταιρείας/Ν.Π.Δ.Δ./Ν.Π.Ι.Δ./συνεταιρισμού/Ενεργειακής Κοινότητας</w:t>
      </w:r>
      <w:r w:rsidR="00370D27" w:rsidRPr="004E7B57">
        <w:t xml:space="preserve">/ Κοινότητας Ανανεώσιμης Ενέργειας/ Ενεργειακής Κοινότητας Πολιτών </w:t>
      </w:r>
      <w:r w:rsidRPr="004E7B57">
        <w:t xml:space="preserve">στην υπόψη Ανταγωνιστική διαδικασία, όπως επίσης και οποιοδήποτε σχετικό με την Ανταγωνιστική Διαδικασία έγγραφο, σε περίπτωση που κάτι τέτοιο απαιτηθεί σε οποιοδήποτε στάδιο της διαδικασίας και (γ) να καταθέσει στη </w:t>
      </w:r>
      <w:r w:rsidR="00CF21E9" w:rsidRPr="004E7B57">
        <w:t>Ρ.Α.Α.Ε.Υ.</w:t>
      </w:r>
      <w:r w:rsidRPr="004E7B57">
        <w:t xml:space="preserve"> τον κλειστό και σφραγισμένο φάκελο </w:t>
      </w:r>
      <w:r w:rsidR="00B15EC6">
        <w:t>με την Εγγυητική Επιστολή Συμμετοχής σύμφωνα με τα οριζόμενα στην παρ.11.3. της Προκήρυξης</w:t>
      </w:r>
      <w:r w:rsidRPr="004E7B57">
        <w:t>,</w:t>
      </w:r>
      <w:r w:rsidR="00B15EC6">
        <w:t xml:space="preserve"> </w:t>
      </w:r>
      <w:r w:rsidRPr="004E7B57">
        <w:t>της Προκήρυξης.</w:t>
      </w:r>
    </w:p>
    <w:p w14:paraId="2AEFB675" w14:textId="77777777" w:rsidR="000546D5" w:rsidRPr="004E7B57" w:rsidRDefault="00856EDC" w:rsidP="00E76414">
      <w:r w:rsidRPr="004E7B57">
        <w:t>Επίσης ομόφωνα αποφασίζει/</w:t>
      </w:r>
      <w:proofErr w:type="spellStart"/>
      <w:r w:rsidRPr="004E7B57">
        <w:t>ουν</w:t>
      </w:r>
      <w:proofErr w:type="spellEnd"/>
      <w:r w:rsidRPr="004E7B57">
        <w:t xml:space="preserve"> και εγκρίνει/</w:t>
      </w:r>
      <w:proofErr w:type="spellStart"/>
      <w:r w:rsidRPr="004E7B57">
        <w:t>ουν</w:t>
      </w:r>
      <w:proofErr w:type="spellEnd"/>
      <w:r w:rsidRPr="004E7B57">
        <w:t xml:space="preserve"> και δηλώνει/</w:t>
      </w:r>
      <w:proofErr w:type="spellStart"/>
      <w:r w:rsidRPr="004E7B57">
        <w:t>ουν</w:t>
      </w:r>
      <w:proofErr w:type="spellEnd"/>
      <w:r w:rsidRPr="004E7B57">
        <w:t xml:space="preserve"> ότι:</w:t>
      </w:r>
    </w:p>
    <w:p w14:paraId="6FEA9128" w14:textId="00C57EA9" w:rsidR="000546D5" w:rsidRPr="004E7B57" w:rsidRDefault="00856EDC" w:rsidP="00E76414">
      <w:r w:rsidRPr="004E7B57">
        <w:t>Η διεύθυνση ηλεκτρονικού ταχυδρομείου (e-</w:t>
      </w:r>
      <w:proofErr w:type="spellStart"/>
      <w:r w:rsidRPr="004E7B57">
        <w:t>mail</w:t>
      </w:r>
      <w:proofErr w:type="spellEnd"/>
      <w:r w:rsidRPr="004E7B57">
        <w:t xml:space="preserve">), </w:t>
      </w:r>
      <w:r w:rsidR="00B15EC6">
        <w:t>την οποία η εταιρεία/</w:t>
      </w:r>
      <w:r w:rsidR="00B15EC6" w:rsidRPr="006F14A1">
        <w:t>Ν.Π.Δ.Δ./Ν.Π.Ι.Δ./συνεταιρισμ</w:t>
      </w:r>
      <w:r w:rsidR="00B15EC6">
        <w:t>ός</w:t>
      </w:r>
      <w:r w:rsidR="00B15EC6" w:rsidRPr="006F14A1">
        <w:t xml:space="preserve">/ Ενεργειακή Κοινότητα/ Κοινότητα Ανανεώσιμης Ενέργειας/ Ενεργειακή Κοινότητα Πολιτών </w:t>
      </w:r>
      <w:r w:rsidR="00B15EC6">
        <w:t>δηλώνει στην Ηλεκτρονική Εφαρμογή της Ανταγωνιστικής Διαδικασίας και</w:t>
      </w:r>
      <w:r w:rsidR="00B15EC6" w:rsidRPr="006F14A1">
        <w:t xml:space="preserve"> </w:t>
      </w:r>
      <w:r w:rsidR="00B15EC6" w:rsidRPr="004E7B57">
        <w:t xml:space="preserve"> </w:t>
      </w:r>
      <w:r w:rsidRPr="004E7B57">
        <w:t xml:space="preserve">η οποία αποτελεί την ηλεκτρονική διεύθυνση για την υποβολή ερωτημάτων / αιτημάτων παροχής διευκρινίσεων από τη </w:t>
      </w:r>
      <w:r w:rsidR="00CF21E9" w:rsidRPr="004E7B57">
        <w:t>Ρ.Α.Α.Ε.Υ.</w:t>
      </w:r>
      <w:r w:rsidRPr="004E7B57">
        <w:t>, ενστάσεων, διευκρινιστικών στοιχείων, απόψεων κ.λπ. από την εταιρεία / το Ν.Π.Δ.Δ./Ν.Π.Ι.Δ./ συνεταιρισμό / Ενεργειακή Κοινότητα</w:t>
      </w:r>
      <w:r w:rsidR="006B5D75" w:rsidRPr="004E7B57">
        <w:t>/ Κοινότητα Ανανεώσιμης Ενέργειας/ Ενεργειακή Κοινότητα Πολιτών</w:t>
      </w:r>
      <w:r w:rsidRPr="004E7B57">
        <w:t xml:space="preserve">, για την ενημέρωση και για την εν γένει επικοινωνία του ανωτέρω νομικού προσώπου - Συμμετέχοντος με τη </w:t>
      </w:r>
      <w:r w:rsidR="00CF21E9" w:rsidRPr="004E7B57">
        <w:t>Ρ.Α.Α.Ε.Υ.</w:t>
      </w:r>
      <w:r w:rsidRPr="004E7B57">
        <w:t xml:space="preserve"> καθ' όλο το διάστημα διενέργειας της Ανταγωνιστικής Διαδικασίας, κατά τους όρους, προϋποθέσεις και διαδικασίες που ορίζονται στην ανωτέρω Προκήρυξη, είναι η …...............@...........</w:t>
      </w:r>
    </w:p>
    <w:p w14:paraId="2D0D397C" w14:textId="77777777" w:rsidR="000546D5" w:rsidRPr="004E7B57" w:rsidRDefault="000546D5" w:rsidP="00E76414"/>
    <w:p w14:paraId="45F214D7" w14:textId="77777777" w:rsidR="00B678CB" w:rsidRPr="00E06094" w:rsidRDefault="00B678CB" w:rsidP="00E76414"/>
    <w:p w14:paraId="4B8BE9A3" w14:textId="045D0AE8" w:rsidR="00DF687F" w:rsidRPr="004E7B57" w:rsidRDefault="00DF687F" w:rsidP="00E76414">
      <w:r w:rsidRPr="004E7B57">
        <w:br w:type="page"/>
      </w:r>
    </w:p>
    <w:p w14:paraId="16E56A23" w14:textId="20F16556" w:rsidR="000546D5" w:rsidRPr="00270360" w:rsidRDefault="00856EDC" w:rsidP="00270360">
      <w:pPr>
        <w:jc w:val="center"/>
        <w:rPr>
          <w:b/>
          <w:bCs/>
        </w:rPr>
      </w:pPr>
      <w:r w:rsidRPr="00270360">
        <w:rPr>
          <w:b/>
          <w:bCs/>
        </w:rPr>
        <w:lastRenderedPageBreak/>
        <w:t>ΠΑΡΑΡΤΗΜΑ Δ</w:t>
      </w:r>
    </w:p>
    <w:p w14:paraId="0FA58DE4" w14:textId="5498EE68" w:rsidR="003E6EB7" w:rsidRPr="00270360" w:rsidRDefault="00856EDC" w:rsidP="00270360">
      <w:pPr>
        <w:jc w:val="center"/>
        <w:rPr>
          <w:b/>
          <w:bCs/>
        </w:rPr>
      </w:pPr>
      <w:r w:rsidRPr="00270360">
        <w:rPr>
          <w:b/>
          <w:bCs/>
        </w:rPr>
        <w:t>Υπόδειγμα Εγγυητικής Επιστολής Συμμετοχής</w:t>
      </w:r>
    </w:p>
    <w:p w14:paraId="7A257397" w14:textId="0E9CBD0C" w:rsidR="000546D5" w:rsidRPr="00270360" w:rsidRDefault="00856EDC" w:rsidP="00270360">
      <w:pPr>
        <w:jc w:val="center"/>
      </w:pPr>
      <w:r w:rsidRPr="00270360">
        <w:t xml:space="preserve">(παρ. </w:t>
      </w:r>
      <w:r w:rsidR="00DD0D87" w:rsidRPr="00270360">
        <w:t>11.3.</w:t>
      </w:r>
      <w:r w:rsidR="00595D45" w:rsidRPr="00270360">
        <w:t>1</w:t>
      </w:r>
      <w:r w:rsidR="00DD0D87" w:rsidRPr="00270360">
        <w:t xml:space="preserve"> </w:t>
      </w:r>
      <w:r w:rsidR="003E6EB7" w:rsidRPr="00270360">
        <w:t xml:space="preserve">της </w:t>
      </w:r>
      <w:r w:rsidRPr="00270360">
        <w:t>Προκήρυξης)</w:t>
      </w:r>
    </w:p>
    <w:p w14:paraId="09D04E83" w14:textId="77777777" w:rsidR="000546D5" w:rsidRPr="004E7B57" w:rsidRDefault="000546D5" w:rsidP="00E76414">
      <w:pPr>
        <w:pStyle w:val="a3"/>
      </w:pPr>
    </w:p>
    <w:p w14:paraId="1760A560" w14:textId="77777777" w:rsidR="000546D5" w:rsidRPr="004E7B57" w:rsidRDefault="00856EDC" w:rsidP="00E76414">
      <w:pPr>
        <w:pStyle w:val="a3"/>
      </w:pPr>
      <w:r w:rsidRPr="004E7B57">
        <w:t>........................................</w:t>
      </w:r>
      <w:r w:rsidRPr="00F1093A">
        <w:rPr>
          <w:b/>
          <w:bCs/>
        </w:rPr>
        <w:t>ΕΠΩΝΥΜΙΑ ΤΡΑΠΕΖΑΣ</w:t>
      </w:r>
    </w:p>
    <w:p w14:paraId="71B506AC" w14:textId="77777777" w:rsidR="000546D5" w:rsidRPr="004E7B57" w:rsidRDefault="000546D5" w:rsidP="00E76414">
      <w:pPr>
        <w:pStyle w:val="a3"/>
      </w:pPr>
    </w:p>
    <w:p w14:paraId="48CDFA88" w14:textId="77777777" w:rsidR="000546D5" w:rsidRPr="004E7B57" w:rsidRDefault="00856EDC" w:rsidP="00E76414">
      <w:r w:rsidRPr="004E7B57">
        <w:t>……………………………….</w:t>
      </w:r>
      <w:r w:rsidRPr="004E7B57">
        <w:tab/>
      </w:r>
      <w:r w:rsidRPr="00F1093A">
        <w:rPr>
          <w:b/>
          <w:bCs/>
        </w:rPr>
        <w:t>ΚΑΤΑΣΤΗΜΑ</w:t>
      </w:r>
      <w:r w:rsidRPr="004E7B57">
        <w:t>..................................</w:t>
      </w:r>
    </w:p>
    <w:p w14:paraId="21110B99" w14:textId="77777777" w:rsidR="000546D5" w:rsidRPr="004E7B57" w:rsidRDefault="00856EDC" w:rsidP="00E76414">
      <w:r w:rsidRPr="004E7B57">
        <w:t>(τόπος − ημερομηνία)</w:t>
      </w:r>
    </w:p>
    <w:p w14:paraId="25F6BE68" w14:textId="77777777" w:rsidR="000546D5" w:rsidRPr="004E7B57" w:rsidRDefault="000546D5" w:rsidP="00E76414">
      <w:pPr>
        <w:pStyle w:val="a3"/>
      </w:pPr>
    </w:p>
    <w:p w14:paraId="05F35CBF" w14:textId="79F22675" w:rsidR="000546D5" w:rsidRPr="004E7B57" w:rsidRDefault="00856EDC" w:rsidP="00E76414">
      <w:r w:rsidRPr="004E7B57">
        <w:t xml:space="preserve">Προς: </w:t>
      </w:r>
      <w:r w:rsidRPr="00F1093A">
        <w:rPr>
          <w:b/>
          <w:bCs/>
        </w:rPr>
        <w:t xml:space="preserve">ΤΗΝ ΡΥΘΜΙΣΤΙΚΗ ΑΡΧΗ </w:t>
      </w:r>
      <w:r w:rsidR="00BF1FB3" w:rsidRPr="00F1093A">
        <w:rPr>
          <w:b/>
          <w:bCs/>
        </w:rPr>
        <w:t xml:space="preserve">ΑΠΟΒΛΗΤΩΝ, </w:t>
      </w:r>
      <w:r w:rsidRPr="00F1093A">
        <w:rPr>
          <w:b/>
          <w:bCs/>
        </w:rPr>
        <w:t xml:space="preserve">ΕΝΕΡΓΕΙΑΣ </w:t>
      </w:r>
      <w:r w:rsidR="00BF1FB3" w:rsidRPr="00F1093A">
        <w:rPr>
          <w:b/>
          <w:bCs/>
        </w:rPr>
        <w:t xml:space="preserve">ΚΑΙ ΥΔΑΤΩΝ </w:t>
      </w:r>
      <w:r w:rsidRPr="00F1093A">
        <w:rPr>
          <w:b/>
          <w:bCs/>
        </w:rPr>
        <w:t>(</w:t>
      </w:r>
      <w:r w:rsidR="00CF21E9" w:rsidRPr="00F1093A">
        <w:rPr>
          <w:b/>
          <w:bCs/>
        </w:rPr>
        <w:t>Ρ.Α.Α.Ε.Υ.</w:t>
      </w:r>
      <w:r w:rsidRPr="00F1093A">
        <w:rPr>
          <w:b/>
          <w:bCs/>
        </w:rPr>
        <w:t>)</w:t>
      </w:r>
    </w:p>
    <w:p w14:paraId="6439D15E" w14:textId="77777777" w:rsidR="000546D5" w:rsidRPr="004E7B57" w:rsidRDefault="000546D5" w:rsidP="00E76414">
      <w:pPr>
        <w:pStyle w:val="a3"/>
      </w:pPr>
    </w:p>
    <w:p w14:paraId="1921F604" w14:textId="13EB3DCE" w:rsidR="000546D5" w:rsidRPr="00F1093A" w:rsidRDefault="00856EDC" w:rsidP="00E76414">
      <w:pPr>
        <w:rPr>
          <w:b/>
          <w:bCs/>
        </w:rPr>
      </w:pPr>
      <w:r w:rsidRPr="00F1093A">
        <w:rPr>
          <w:b/>
          <w:bCs/>
        </w:rPr>
        <w:t>ΕΓΓΥΗΤΙΚΗ ΕΠΙΣΤΟΛΗ ΑΡΙΘ</w:t>
      </w:r>
      <w:r w:rsidRPr="00F1093A">
        <w:rPr>
          <w:b/>
          <w:bCs/>
        </w:rPr>
        <w:tab/>
        <w:t xml:space="preserve">ΓΙΑ ΕΥΡΩ </w:t>
      </w:r>
      <w:r w:rsidR="00DF687F" w:rsidRPr="00F1093A">
        <w:rPr>
          <w:b/>
          <w:bCs/>
        </w:rPr>
        <w:t>…</w:t>
      </w:r>
      <w:r w:rsidRPr="00F1093A">
        <w:rPr>
          <w:b/>
          <w:bCs/>
        </w:rPr>
        <w:t xml:space="preserve"> (€ </w:t>
      </w:r>
      <w:r w:rsidR="00DF687F" w:rsidRPr="00F1093A">
        <w:rPr>
          <w:b/>
          <w:bCs/>
        </w:rPr>
        <w:t>…</w:t>
      </w:r>
      <w:r w:rsidRPr="00F1093A">
        <w:rPr>
          <w:b/>
          <w:bCs/>
        </w:rPr>
        <w:t>)</w:t>
      </w:r>
    </w:p>
    <w:p w14:paraId="46E7BC63" w14:textId="77777777" w:rsidR="000546D5" w:rsidRPr="004E7B57" w:rsidRDefault="000546D5" w:rsidP="00E76414">
      <w:pPr>
        <w:pStyle w:val="a3"/>
      </w:pPr>
    </w:p>
    <w:p w14:paraId="40DC817E" w14:textId="05EB44C7" w:rsidR="000546D5" w:rsidRPr="004E7B57" w:rsidRDefault="00856EDC" w:rsidP="00E76414">
      <w:r w:rsidRPr="004E7B57">
        <w:t xml:space="preserve">Με την παρούσα εγγυόμαστε έναντί σας άνευ όρων, ανέκκλητα και ανεπιφύλακτα, </w:t>
      </w:r>
      <w:proofErr w:type="spellStart"/>
      <w:r w:rsidRPr="004E7B57">
        <w:t>ευθυνόμενοι</w:t>
      </w:r>
      <w:proofErr w:type="spellEnd"/>
      <w:r w:rsidRPr="004E7B57">
        <w:t xml:space="preserve"> έναντί σας ως </w:t>
      </w:r>
      <w:proofErr w:type="spellStart"/>
      <w:r w:rsidRPr="004E7B57">
        <w:t>πρωτοφειλέτες</w:t>
      </w:r>
      <w:proofErr w:type="spellEnd"/>
      <w:r w:rsidRPr="004E7B57">
        <w:t xml:space="preserve"> και εις </w:t>
      </w:r>
      <w:proofErr w:type="spellStart"/>
      <w:r w:rsidRPr="004E7B57">
        <w:t>ολόκληρον</w:t>
      </w:r>
      <w:proofErr w:type="spellEnd"/>
      <w:r w:rsidRPr="004E7B57">
        <w:t xml:space="preserve">, παραιτούμενοι από </w:t>
      </w:r>
      <w:proofErr w:type="spellStart"/>
      <w:r w:rsidRPr="004E7B57">
        <w:t>τo</w:t>
      </w:r>
      <w:proofErr w:type="spellEnd"/>
      <w:r w:rsidRPr="004E7B57">
        <w:t xml:space="preserve"> ευεργέτημα της </w:t>
      </w:r>
      <w:proofErr w:type="spellStart"/>
      <w:r w:rsidRPr="004E7B57">
        <w:t>διζήσεως</w:t>
      </w:r>
      <w:proofErr w:type="spellEnd"/>
      <w:r w:rsidRPr="004E7B57">
        <w:t>, καθώς και από κάθε δικαίωμα που προβλέπεται στα άρθρα 851–853, 855, 862−864 και 866−868 του Αστικού Κώδικα, υπέρ της Εταιρείας/ του νομικού προσώπου/ του φυσικού προσώπου με την επωνυμία</w:t>
      </w:r>
      <w:r w:rsidR="0002022C" w:rsidRPr="004E7B57">
        <w:t xml:space="preserve"> </w:t>
      </w:r>
      <w:r w:rsidRPr="004E7B57">
        <w:t>………………………………………………………., (………………………………) με ΑΦΜ ………</w:t>
      </w:r>
      <w:r w:rsidR="0002022C" w:rsidRPr="004E7B57">
        <w:t>…….</w:t>
      </w:r>
      <w:r w:rsidRPr="004E7B57">
        <w:t xml:space="preserve">(και </w:t>
      </w:r>
      <w:proofErr w:type="spellStart"/>
      <w:r w:rsidR="00CC3113">
        <w:t>αρ</w:t>
      </w:r>
      <w:proofErr w:type="spellEnd"/>
      <w:r w:rsidR="00CC3113">
        <w:t>. ΓΕΜΗ</w:t>
      </w:r>
      <w:r w:rsidRPr="004E7B57">
        <w:t>…………………) (</w:t>
      </w:r>
      <w:r w:rsidRPr="004E7B57">
        <w:rPr>
          <w:b/>
        </w:rPr>
        <w:t>εφεξής ο Συμμετέχων</w:t>
      </w:r>
      <w:r w:rsidRPr="004E7B57">
        <w:t>), και μέχρι του ποσού των:</w:t>
      </w:r>
    </w:p>
    <w:p w14:paraId="6660A1FA" w14:textId="127E4291" w:rsidR="000546D5" w:rsidRPr="004E7B57" w:rsidRDefault="00856EDC" w:rsidP="00E76414">
      <w:r w:rsidRPr="004E7B57">
        <w:rPr>
          <w:b/>
        </w:rPr>
        <w:t xml:space="preserve">ΕΥΡΩ </w:t>
      </w:r>
      <w:r w:rsidR="00370D27" w:rsidRPr="004E7B57">
        <w:rPr>
          <w:b/>
        </w:rPr>
        <w:t xml:space="preserve">……. </w:t>
      </w:r>
      <w:r w:rsidRPr="004E7B57">
        <w:rPr>
          <w:b/>
        </w:rPr>
        <w:t xml:space="preserve"> (€ </w:t>
      </w:r>
      <w:r w:rsidR="00370D27" w:rsidRPr="004E7B57">
        <w:rPr>
          <w:b/>
        </w:rPr>
        <w:t>…….</w:t>
      </w:r>
      <w:r w:rsidRPr="004E7B57">
        <w:rPr>
          <w:b/>
        </w:rPr>
        <w:t>)</w:t>
      </w:r>
      <w:r w:rsidRPr="004E7B57">
        <w:t>, στο οποίο και μόνο περιορίζεται η υποχρέωσή μας, για την εξασφάλιση της συμμετοχής του Συμμετέχοντος στην</w:t>
      </w:r>
      <w:r w:rsidR="003E6EB7" w:rsidRPr="004E7B57">
        <w:t xml:space="preserve"> </w:t>
      </w:r>
      <w:r w:rsidRPr="004E7B57">
        <w:t>Ανταγωνιστική Διαδικασία υποβολής Προσφορών για</w:t>
      </w:r>
      <w:r w:rsidR="0002022C" w:rsidRPr="004E7B57">
        <w:t xml:space="preserve"> τη χορήγηση επενδυτικής και λειτουργικής ενίσχυσης σε σταθμούς αποθήκευσης ηλεκτρικής ενέργειας</w:t>
      </w:r>
      <w:r w:rsidR="00CC3113">
        <w:t xml:space="preserve"> (Σ.Α.Η.Ε.)</w:t>
      </w:r>
      <w:r w:rsidR="0002022C" w:rsidRPr="004E7B57">
        <w:t xml:space="preserve">, σύμφωνα με την  παρ. </w:t>
      </w:r>
      <w:r w:rsidR="006B5D75" w:rsidRPr="004E7B57">
        <w:t>4</w:t>
      </w:r>
      <w:r w:rsidR="0002022C" w:rsidRPr="004E7B57">
        <w:t xml:space="preserve"> του άρθρου 143στ του ν. 4001/2011 (Α’ 179)</w:t>
      </w:r>
      <w:r w:rsidRPr="004E7B57">
        <w:t xml:space="preserve">, η οποία διεξάγεται από τη Ρυθμιστική Αρχή </w:t>
      </w:r>
      <w:r w:rsidR="00824C17" w:rsidRPr="004E7B57">
        <w:t xml:space="preserve">Αποβλήτων </w:t>
      </w:r>
      <w:r w:rsidRPr="004E7B57">
        <w:t xml:space="preserve">Ενέργειας </w:t>
      </w:r>
      <w:r w:rsidR="00824C17" w:rsidRPr="004E7B57">
        <w:t xml:space="preserve">και Υδάτων </w:t>
      </w:r>
      <w:r w:rsidRPr="004E7B57">
        <w:t>(«</w:t>
      </w:r>
      <w:r w:rsidR="00CF21E9" w:rsidRPr="004E7B57">
        <w:t>Ρ.Α.Α.Ε.Υ.</w:t>
      </w:r>
      <w:r w:rsidRPr="004E7B57">
        <w:t xml:space="preserve">») σύμφωνα με την υπ’ </w:t>
      </w:r>
      <w:proofErr w:type="spellStart"/>
      <w:r w:rsidRPr="004E7B57">
        <w:t>αριθμ</w:t>
      </w:r>
      <w:proofErr w:type="spellEnd"/>
      <w:r w:rsidRPr="004E7B57">
        <w:t xml:space="preserve">. </w:t>
      </w:r>
      <w:r w:rsidR="003E6EB7" w:rsidRPr="004E7B57">
        <w:t>………….</w:t>
      </w:r>
      <w:r w:rsidRPr="004E7B57">
        <w:rPr>
          <w:b/>
        </w:rPr>
        <w:t xml:space="preserve">απόφασή της </w:t>
      </w:r>
      <w:r w:rsidRPr="004E7B57">
        <w:t xml:space="preserve">και τη σχετική υπ’ </w:t>
      </w:r>
      <w:proofErr w:type="spellStart"/>
      <w:r w:rsidRPr="004E7B57">
        <w:t>αριθμ</w:t>
      </w:r>
      <w:proofErr w:type="spellEnd"/>
      <w:r w:rsidRPr="004E7B57">
        <w:t xml:space="preserve">. </w:t>
      </w:r>
      <w:r w:rsidR="003E6EB7" w:rsidRPr="004E7B57">
        <w:t>…………….</w:t>
      </w:r>
      <w:r w:rsidRPr="004E7B57">
        <w:rPr>
          <w:b/>
        </w:rPr>
        <w:t xml:space="preserve">Προκήρυξη </w:t>
      </w:r>
      <w:r w:rsidRPr="004E7B57">
        <w:t>(εφεξής η «Προκήρυξη» ή «Ανταγωνιστική Διαδικασία») και τη διασφάλιση της καλής και αποτελεσματικής διεξαγωγής της αναφορικά με τη συμμετοχή του Συμμετέχοντος</w:t>
      </w:r>
      <w:r w:rsidR="00CC3113">
        <w:t xml:space="preserve"> στην Ανταγωνιστική Διαδικασία </w:t>
      </w:r>
      <w:r w:rsidR="00CC3113" w:rsidRPr="003A5FD7">
        <w:t>με</w:t>
      </w:r>
      <w:r w:rsidR="00CC3113">
        <w:t xml:space="preserve"> τον Σ</w:t>
      </w:r>
      <w:r w:rsidR="00E167F1">
        <w:t>.</w:t>
      </w:r>
      <w:r w:rsidR="00CC3113">
        <w:t>Α</w:t>
      </w:r>
      <w:r w:rsidR="00E167F1">
        <w:t>.</w:t>
      </w:r>
      <w:r w:rsidR="00CC3113">
        <w:t>Η</w:t>
      </w:r>
      <w:r w:rsidR="00E167F1">
        <w:t>.</w:t>
      </w:r>
      <w:r w:rsidR="00CC3113">
        <w:t>Ε</w:t>
      </w:r>
      <w:r w:rsidR="00E167F1">
        <w:t>.</w:t>
      </w:r>
      <w:r w:rsidR="00CC3113" w:rsidRPr="003A5FD7">
        <w:t xml:space="preserve">, που βρίσκεται στη θέση ......... ...............της Δημοτικής Ενότητας ................. του Δήμου .............. της Περιφερειακής Ενότητας .................. της Περιφέρειας .......................,  </w:t>
      </w:r>
      <w:r w:rsidR="00CC3113">
        <w:t>μέγιστης ισχύος έγχυσης/</w:t>
      </w:r>
      <w:r w:rsidR="00CC3113" w:rsidRPr="003A5FD7">
        <w:t xml:space="preserve"> </w:t>
      </w:r>
      <w:r w:rsidR="00CC3113">
        <w:t>δηλούμενη</w:t>
      </w:r>
      <w:r w:rsidR="00DD0D87">
        <w:t>ς</w:t>
      </w:r>
      <w:r w:rsidR="00CC3113" w:rsidRPr="003A5FD7">
        <w:t xml:space="preserve"> ισχύος </w:t>
      </w:r>
      <w:r w:rsidR="00CC3113">
        <w:t>έγχυσης</w:t>
      </w:r>
      <w:r w:rsidR="00CC3113" w:rsidRPr="003A5FD7">
        <w:t>…………….MW</w:t>
      </w:r>
      <w:r w:rsidR="00CC3113">
        <w:t xml:space="preserve"> και </w:t>
      </w:r>
      <w:r w:rsidR="00DD0D87">
        <w:t>εγγυημένης χωρητικότητας /</w:t>
      </w:r>
      <w:r w:rsidR="00CC3113">
        <w:t>δηλούμενης χωρητικότητας …………………….</w:t>
      </w:r>
      <w:r w:rsidR="00CC3113">
        <w:rPr>
          <w:lang w:val="en-US"/>
        </w:rPr>
        <w:t>MW</w:t>
      </w:r>
      <w:r w:rsidR="00CC3113" w:rsidRPr="003A5FD7">
        <w:t>.</w:t>
      </w:r>
    </w:p>
    <w:p w14:paraId="4EDCFD7A" w14:textId="5654FCA8" w:rsidR="000546D5" w:rsidRPr="004E7B57" w:rsidRDefault="00856EDC" w:rsidP="00E76414">
      <w:r w:rsidRPr="004E7B57">
        <w:t xml:space="preserve">Εάν μας γνωστοποιήσετε ότι ο Συμμετέχων </w:t>
      </w:r>
      <w:proofErr w:type="spellStart"/>
      <w:r w:rsidRPr="004E7B57">
        <w:t>παρέβη</w:t>
      </w:r>
      <w:proofErr w:type="spellEnd"/>
      <w:r w:rsidRPr="004E7B57">
        <w:t xml:space="preserve"> την παραπάνω υποχρέωσή του και ιδίως σε περίπτωση που μας γνωστοποιήσετε ότι δεν προσκόμισε την 1</w:t>
      </w:r>
      <w:r w:rsidRPr="004E7B57">
        <w:rPr>
          <w:vertAlign w:val="superscript"/>
        </w:rPr>
        <w:t>η</w:t>
      </w:r>
      <w:r w:rsidRPr="004E7B57">
        <w:t xml:space="preserve"> </w:t>
      </w:r>
      <w:r w:rsidR="00337D03" w:rsidRPr="004E7B57">
        <w:t xml:space="preserve">Εγγυητική Επιστολή Έντεχνης και Έγκαιρης </w:t>
      </w:r>
      <w:r w:rsidR="00AD22DD" w:rsidRPr="004E7B57">
        <w:t>Εκτέλεσης</w:t>
      </w:r>
      <w:r w:rsidRPr="004E7B57">
        <w:t xml:space="preserve"> ως Επιλεγείς Συμμετέχων, εντός προθεσμίας ενός </w:t>
      </w:r>
      <w:r w:rsidR="00DD0D87">
        <w:t>τριών (3) μηνών</w:t>
      </w:r>
      <w:r w:rsidRPr="004E7B57">
        <w:t xml:space="preserve"> από την έκδοση της απόφασης της </w:t>
      </w:r>
      <w:r w:rsidR="00CF21E9" w:rsidRPr="004E7B57">
        <w:t>Ρ.Α.Α.Ε.Υ.</w:t>
      </w:r>
      <w:r w:rsidRPr="004E7B57">
        <w:t xml:space="preserve"> επί των οριστικών αποτελεσμάτων της Ανταγωνιστικής Διαδικασίας, κατά τα ειδικώς οριζόμενα στις παραγράφους </w:t>
      </w:r>
      <w:r w:rsidR="003E6EB7" w:rsidRPr="004E7B57">
        <w:t>………….</w:t>
      </w:r>
      <w:r w:rsidRPr="004E7B57">
        <w:t xml:space="preserve">της Προκήρυξης, σας δηλώνουμε ότι αναλαμβάνουμε με την παρούσα την υποχρέωση να σας καταβάλουμε, άμα τη </w:t>
      </w:r>
      <w:proofErr w:type="spellStart"/>
      <w:r w:rsidRPr="004E7B57">
        <w:t>λήψει</w:t>
      </w:r>
      <w:proofErr w:type="spellEnd"/>
      <w:r w:rsidRPr="004E7B57">
        <w:t xml:space="preserve"> της πρώτης έγγραφης ζήτησής σας περί κατάπτωσης και χωρίς να εξετάσουμε ή να επαληθεύσουμε το βάσιμο της απαίτησής σας ή να υποβάλουμε οποιαδήποτε αντίρρηση, εντός τριών (3) εργασίμων ημερών, το ποσό της εγγύησης, ολόκληρο ή μέρος αυτού, ελεύθερο και απαλλαγμένο από κάθε απαίτηση, επιβάρυνση ή παρακράτηση, σύμφωνα με τις οδηγίες σας, και μόλις μας το ζητήσετε, χωρίς να απαιτείται για αυτή την πληρωμή οποιαδήποτε εξουσιοδότηση, ενέργεια ή συγκατάθεση εκ μέρους του Συμμετέχοντος και ανεξάρτητα από οποιαδήποτε τυχόν διαφορά, αντίρρηση, ένσταση, επιφύλαξη ή προσφυγή του Συμμετέχοντος ή οποιουδήποτε τρίτου σε διαιτησία ή σε οποιοδήποτε αρμόδιο δικαστήριο.</w:t>
      </w:r>
    </w:p>
    <w:p w14:paraId="0EF50804" w14:textId="74A9FF1C" w:rsidR="000546D5" w:rsidRPr="004E7B57" w:rsidRDefault="00856EDC" w:rsidP="00E76414">
      <w:r w:rsidRPr="004E7B57">
        <w:t xml:space="preserve">Η παρούσα εγγυητική επιστολή </w:t>
      </w:r>
      <w:r w:rsidRPr="004E7B57">
        <w:rPr>
          <w:b/>
        </w:rPr>
        <w:t xml:space="preserve">λήγει σε δώδεκα (12) μήνες </w:t>
      </w:r>
      <w:r w:rsidRPr="004E7B57">
        <w:t xml:space="preserve">από την ημερομηνία έκδοσής της. Η διάρκεια της παρούσας εγγυητικής επιστολής παρατείνεται αυτομάτως σε περίπτωση δικαστικής αναστολής για όσο διάστημα διαρκεί η αναστολή και σε περίπτωση αναβολής με απόφαση της </w:t>
      </w:r>
      <w:r w:rsidR="00CF21E9" w:rsidRPr="004E7B57">
        <w:t>Ρ.Α.Α.Ε.Υ.</w:t>
      </w:r>
      <w:r w:rsidRPr="004E7B57">
        <w:t xml:space="preserve"> της Ανταγωνιστικής Διαδικασίας, για όσο διάστημα απαιτείται για την εκ νέου διενέργειά της.</w:t>
      </w:r>
    </w:p>
    <w:p w14:paraId="068135A9" w14:textId="5516BBBA" w:rsidR="000546D5" w:rsidRPr="004E7B57" w:rsidRDefault="00856EDC" w:rsidP="00595D45">
      <w:r w:rsidRPr="004E7B57">
        <w:t xml:space="preserve">Το σώμα της εγγυητικής επιστολής θα πρέπει να μας επιστραφεί εάν ο Συμμετέχων δεν επιλεγεί μέσω της υπόψη Ανταγωνιστικής Διαδικασίας, καθώς και στις περιπτώσεις που αναφέρονται στην </w:t>
      </w:r>
      <w:r w:rsidRPr="000D19AF">
        <w:t>παράγραφο</w:t>
      </w:r>
      <w:r w:rsidR="003E6EB7" w:rsidRPr="000D19AF">
        <w:t xml:space="preserve"> </w:t>
      </w:r>
      <w:r w:rsidR="00595D45" w:rsidRPr="001949FB">
        <w:t>11.3.1.6</w:t>
      </w:r>
      <w:r w:rsidR="0002022C" w:rsidRPr="004E7B57">
        <w:t xml:space="preserve"> </w:t>
      </w:r>
      <w:r w:rsidRPr="004E7B57">
        <w:t xml:space="preserve">της Προκήρυξης. Άλλως η ανωτέρω εγγυητική επιστολή συμμετοχής καταπίπτει υπέρ της Ρυθμιστικής Αρχής </w:t>
      </w:r>
      <w:r w:rsidRPr="004E7B57">
        <w:lastRenderedPageBreak/>
        <w:t>Ενέργειας (</w:t>
      </w:r>
      <w:r w:rsidR="00CF21E9" w:rsidRPr="004E7B57">
        <w:t>Ρ.Α.Α.Ε.Υ.</w:t>
      </w:r>
      <w:r w:rsidRPr="004E7B57">
        <w:t>)</w:t>
      </w:r>
      <w:r w:rsidR="00595D45">
        <w:t>.</w:t>
      </w:r>
      <w:r w:rsidRPr="004E7B57">
        <w:t xml:space="preserve"> </w:t>
      </w:r>
    </w:p>
    <w:p w14:paraId="48806BE4" w14:textId="012573F4" w:rsidR="000546D5" w:rsidRPr="004E7B57" w:rsidRDefault="00856EDC" w:rsidP="00E76414">
      <w:r w:rsidRPr="004E7B57">
        <w:t>Η υποχρέωσή μας δυνάμει της παρούσας εγγύησης θα παραμείνει σε πλήρη ισχύ και δε θεωρείται ότι</w:t>
      </w:r>
      <w:r w:rsidR="003E6EB7" w:rsidRPr="004E7B57">
        <w:t xml:space="preserve"> </w:t>
      </w:r>
      <w:r w:rsidRPr="004E7B57">
        <w:t xml:space="preserve">απαλλαχτήκαμε αυτής λόγω οποιασδήποτε πράξης, παράλειψης ή γεγονότος το οποίο, ελλείψει της παρούσας διάταξης, θα ήταν δυνατό να οδηγήσει στην ελευθέρωσή μας από τις υποχρεώσεις μας, που απορρέουν από την παρούσα εγγύηση, εν </w:t>
      </w:r>
      <w:proofErr w:type="spellStart"/>
      <w:r w:rsidRPr="004E7B57">
        <w:t>όλω</w:t>
      </w:r>
      <w:proofErr w:type="spellEnd"/>
      <w:r w:rsidRPr="004E7B57">
        <w:t xml:space="preserve"> ή εν μέρει, περιλαμβανομένων ενδεικτικά, και ανεξάρτητα από το αν έχουμε ή έχετε λάβει γνώση των ακολούθων που αφορούν, κατά περίπτωση στον Συμμετέχοντα (υπό την ιδιότητά του ως νομικού ή φυσικού προσώπου): α. πτώχευση, αναγκαστική διαχείριση, λύση και θέση σε εκκαθάριση, διαδικασία συνδιαλλαγής ή εξυγίανσης, β. οποιαδήποτε παράταση, παραίτηση ή ευκολία δοθεί υπέρ του Συμμετέχοντος ή οποιουδήποτε τρίτου, γ. ύπαρξη δικαιώματος συμψηφισμού ή επισχέσεως </w:t>
      </w:r>
      <w:proofErr w:type="spellStart"/>
      <w:r w:rsidRPr="004E7B57">
        <w:t>ερειδόμενου</w:t>
      </w:r>
      <w:proofErr w:type="spellEnd"/>
      <w:r w:rsidRPr="004E7B57">
        <w:t xml:space="preserve"> σε οποιασδήποτε φύσεως απαίτηση του Συμμετέχοντος ή τρίτου εναντίον σας.</w:t>
      </w:r>
    </w:p>
    <w:p w14:paraId="01B7E8C4" w14:textId="77777777" w:rsidR="000546D5" w:rsidRDefault="00856EDC" w:rsidP="00E76414">
      <w:r w:rsidRPr="004E7B57">
        <w:t xml:space="preserve">Η παρούσα εγγύηση και όλα τα σχετικά με αυτήν ζητήματα </w:t>
      </w:r>
      <w:proofErr w:type="spellStart"/>
      <w:r w:rsidRPr="004E7B57">
        <w:t>διέπονται</w:t>
      </w:r>
      <w:proofErr w:type="spellEnd"/>
      <w:r w:rsidRPr="004E7B57">
        <w:t xml:space="preserve"> από το Ελληνικό Δίκαιο και με την παρούσα η Τράπεζά μας αποδέχεται ανέκκλητα την αρμοδιότητα των δικαστηρίων της Αθήνας. Σημειώστε παρακαλούμε, ότι το συνολικό ποσό των Εγγυητικών Επιστολών, που χορήγησε η Τράπεζά μας και είναι σε ισχύ, συμπεριλαμβανομένης και της παρούσας δεν υπερβαίνει το καθορισμένο από την ισχύουσα νομοθεσία για την Τράπεζά μας όριο.</w:t>
      </w:r>
    </w:p>
    <w:p w14:paraId="706FB539" w14:textId="66D5D315" w:rsidR="00DD0D87" w:rsidRPr="005D4AA0" w:rsidRDefault="00DD0D87" w:rsidP="00DD0D87">
      <w:pPr>
        <w:rPr>
          <w:sz w:val="20"/>
        </w:rPr>
      </w:pPr>
      <w:r w:rsidRPr="00DD0D87">
        <w:t xml:space="preserve">Δηλώνουμε, επίσης, ότι αντίγραφο της παρούσας Εγγυητικής Επιστολής θα υποβληθεί, εκτός από τον </w:t>
      </w:r>
      <w:r>
        <w:t>Συμμετέχοντα</w:t>
      </w:r>
      <w:r w:rsidRPr="00DD0D87">
        <w:t>, και απευθείας από εμάς, μέσω ηλεκτρονικού ταχυδρομείου (</w:t>
      </w:r>
      <w:r w:rsidRPr="00DD0D87">
        <w:rPr>
          <w:lang w:val="en-US"/>
        </w:rPr>
        <w:t>e</w:t>
      </w:r>
      <w:r w:rsidRPr="00DD0D87">
        <w:t xml:space="preserve"> – </w:t>
      </w:r>
      <w:r w:rsidRPr="00DD0D87">
        <w:rPr>
          <w:lang w:val="en-US"/>
        </w:rPr>
        <w:t>mail</w:t>
      </w:r>
      <w:r w:rsidRPr="00DD0D87">
        <w:t xml:space="preserve">) στην ηλεκτρονική διεύθυνση </w:t>
      </w:r>
      <w:hyperlink r:id="rId24" w:history="1">
        <w:r w:rsidRPr="00DD0D87">
          <w:rPr>
            <w:rStyle w:val="-"/>
            <w:lang w:val="en-US"/>
          </w:rPr>
          <w:t>guarantee</w:t>
        </w:r>
        <w:r w:rsidRPr="00DD0D87">
          <w:rPr>
            <w:rStyle w:val="-"/>
          </w:rPr>
          <w:t>@</w:t>
        </w:r>
        <w:proofErr w:type="spellStart"/>
        <w:r w:rsidRPr="00DD0D87">
          <w:rPr>
            <w:rStyle w:val="-"/>
            <w:lang w:val="en-US"/>
          </w:rPr>
          <w:t>rae</w:t>
        </w:r>
        <w:proofErr w:type="spellEnd"/>
        <w:r w:rsidRPr="00DD0D87">
          <w:rPr>
            <w:rStyle w:val="-"/>
          </w:rPr>
          <w:t>.</w:t>
        </w:r>
        <w:r w:rsidRPr="00DD0D87">
          <w:rPr>
            <w:rStyle w:val="-"/>
            <w:lang w:val="en-US"/>
          </w:rPr>
          <w:t>gr</w:t>
        </w:r>
      </w:hyperlink>
      <w:r w:rsidRPr="00BD6B9A">
        <w:rPr>
          <w:sz w:val="20"/>
        </w:rPr>
        <w:t>.</w:t>
      </w:r>
    </w:p>
    <w:p w14:paraId="69049908" w14:textId="77777777" w:rsidR="00DD0D87" w:rsidRPr="004E7B57" w:rsidRDefault="00DD0D87" w:rsidP="00E76414"/>
    <w:p w14:paraId="07696001" w14:textId="77777777" w:rsidR="000546D5" w:rsidRPr="004E7B57" w:rsidRDefault="00856EDC" w:rsidP="00E76414">
      <w:r w:rsidRPr="004E7B57">
        <w:t>Σε πίστωση των ανωτέρω η παρούσα εγγύηση υπεγράφη την ………………..</w:t>
      </w:r>
    </w:p>
    <w:p w14:paraId="7094ADB3" w14:textId="77777777" w:rsidR="000546D5" w:rsidRPr="004E7B57" w:rsidRDefault="000546D5" w:rsidP="00E76414">
      <w:pPr>
        <w:pStyle w:val="a3"/>
      </w:pPr>
    </w:p>
    <w:p w14:paraId="12D8AABA" w14:textId="77777777" w:rsidR="000546D5" w:rsidRPr="004E7B57" w:rsidRDefault="00856EDC" w:rsidP="00E76414">
      <w:r w:rsidRPr="004E7B57">
        <w:t>ΥΠΟΓΡΑΦΗ &amp; ΕΠΩΝΥΜΙΑ ΤΡΑΠΕΖΑΣ</w:t>
      </w:r>
    </w:p>
    <w:p w14:paraId="309AEA52" w14:textId="3FC61A61" w:rsidR="00DF687F" w:rsidRPr="004E7B57" w:rsidRDefault="00DF687F" w:rsidP="00E76414">
      <w:r w:rsidRPr="004E7B57">
        <w:br w:type="page"/>
      </w:r>
    </w:p>
    <w:p w14:paraId="0A0F6BB2" w14:textId="472D5176" w:rsidR="000546D5" w:rsidRPr="00B07148" w:rsidRDefault="00856EDC" w:rsidP="00B07148">
      <w:pPr>
        <w:jc w:val="center"/>
        <w:rPr>
          <w:b/>
          <w:bCs/>
        </w:rPr>
      </w:pPr>
      <w:r w:rsidRPr="00B07148">
        <w:rPr>
          <w:b/>
          <w:bCs/>
        </w:rPr>
        <w:lastRenderedPageBreak/>
        <w:t>ΠΑΡΑΡΤΗΜΑ Ε</w:t>
      </w:r>
    </w:p>
    <w:p w14:paraId="35F9D2F9" w14:textId="6FDF2471" w:rsidR="00595D45" w:rsidRPr="00B07148" w:rsidRDefault="00856EDC" w:rsidP="00B07148">
      <w:pPr>
        <w:jc w:val="center"/>
        <w:rPr>
          <w:b/>
          <w:bCs/>
        </w:rPr>
      </w:pPr>
      <w:r w:rsidRPr="00B07148">
        <w:rPr>
          <w:b/>
          <w:bCs/>
        </w:rPr>
        <w:t xml:space="preserve">Ι. Υπόδειγμα </w:t>
      </w:r>
      <w:r w:rsidR="0083070E" w:rsidRPr="00B07148">
        <w:rPr>
          <w:b/>
          <w:bCs/>
        </w:rPr>
        <w:t>Εγ</w:t>
      </w:r>
      <w:r w:rsidRPr="00B07148">
        <w:rPr>
          <w:b/>
          <w:bCs/>
        </w:rPr>
        <w:t xml:space="preserve">γυητικής Επιστολής </w:t>
      </w:r>
      <w:r w:rsidR="0026596F" w:rsidRPr="00B07148">
        <w:rPr>
          <w:b/>
          <w:bCs/>
        </w:rPr>
        <w:t>Έντεχνης και Έγκαιρης</w:t>
      </w:r>
      <w:r w:rsidR="0002022C" w:rsidRPr="00B07148">
        <w:rPr>
          <w:b/>
          <w:bCs/>
        </w:rPr>
        <w:t xml:space="preserve">  Εκτέλεσης</w:t>
      </w:r>
    </w:p>
    <w:p w14:paraId="0CA33FBE" w14:textId="30CB9EED" w:rsidR="000546D5" w:rsidRPr="00B07148" w:rsidRDefault="00856EDC" w:rsidP="00B07148">
      <w:pPr>
        <w:jc w:val="center"/>
      </w:pPr>
      <w:r w:rsidRPr="00B07148">
        <w:t xml:space="preserve">(παρ. </w:t>
      </w:r>
      <w:r w:rsidR="00595D45" w:rsidRPr="00B07148">
        <w:t>11.3.2.</w:t>
      </w:r>
      <w:r w:rsidRPr="00B07148">
        <w:t xml:space="preserve"> </w:t>
      </w:r>
      <w:r w:rsidR="00595D45" w:rsidRPr="00B07148">
        <w:t>τ</w:t>
      </w:r>
      <w:r w:rsidRPr="00B07148">
        <w:t>ης Προκήρυξης)</w:t>
      </w:r>
    </w:p>
    <w:p w14:paraId="45CB6D2B" w14:textId="77777777" w:rsidR="0002022C" w:rsidRPr="004E7B57" w:rsidRDefault="0002022C" w:rsidP="00E76414"/>
    <w:p w14:paraId="6DD118B6" w14:textId="3497FCD6" w:rsidR="000546D5" w:rsidRPr="00F1093A" w:rsidRDefault="00856EDC" w:rsidP="00E76414">
      <w:pPr>
        <w:rPr>
          <w:b/>
          <w:bCs/>
        </w:rPr>
      </w:pPr>
      <w:r w:rsidRPr="004E7B57">
        <w:t>........................................</w:t>
      </w:r>
      <w:r w:rsidRPr="00F1093A">
        <w:rPr>
          <w:b/>
          <w:bCs/>
        </w:rPr>
        <w:t>ΕΠΩΝΥΜΙΑ ΤΡΑΠΕΖΑΣ</w:t>
      </w:r>
    </w:p>
    <w:p w14:paraId="09AE0345" w14:textId="77777777" w:rsidR="000546D5" w:rsidRPr="00F1093A" w:rsidRDefault="00856EDC" w:rsidP="00E76414">
      <w:pPr>
        <w:rPr>
          <w:b/>
          <w:bCs/>
        </w:rPr>
      </w:pPr>
      <w:r w:rsidRPr="00F1093A">
        <w:rPr>
          <w:b/>
          <w:bCs/>
        </w:rPr>
        <w:t>……………………………….</w:t>
      </w:r>
      <w:r w:rsidRPr="00F1093A">
        <w:rPr>
          <w:b/>
          <w:bCs/>
        </w:rPr>
        <w:tab/>
        <w:t>ΚΑΤΑΣΤΗΜΑ..................................</w:t>
      </w:r>
    </w:p>
    <w:p w14:paraId="73C018FF" w14:textId="79495479" w:rsidR="000546D5" w:rsidRPr="00F1093A" w:rsidRDefault="00856EDC" w:rsidP="00E76414">
      <w:pPr>
        <w:rPr>
          <w:b/>
          <w:bCs/>
        </w:rPr>
      </w:pPr>
      <w:r w:rsidRPr="00F1093A">
        <w:rPr>
          <w:b/>
          <w:bCs/>
        </w:rPr>
        <w:t xml:space="preserve">(τόπος </w:t>
      </w:r>
      <w:r w:rsidR="00824C17" w:rsidRPr="00F1093A">
        <w:rPr>
          <w:b/>
          <w:bCs/>
        </w:rPr>
        <w:t>–</w:t>
      </w:r>
      <w:r w:rsidRPr="00F1093A">
        <w:rPr>
          <w:b/>
          <w:bCs/>
        </w:rPr>
        <w:t xml:space="preserve"> ημερομηνία)</w:t>
      </w:r>
    </w:p>
    <w:p w14:paraId="2B8BF1EA" w14:textId="77777777" w:rsidR="000546D5" w:rsidRPr="00F1093A" w:rsidRDefault="000546D5" w:rsidP="00E76414">
      <w:pPr>
        <w:pStyle w:val="a3"/>
        <w:rPr>
          <w:b/>
          <w:bCs/>
        </w:rPr>
      </w:pPr>
    </w:p>
    <w:p w14:paraId="32CC5A7A" w14:textId="2E6607F6" w:rsidR="000546D5" w:rsidRPr="00F1093A" w:rsidRDefault="00856EDC" w:rsidP="00E76414">
      <w:pPr>
        <w:rPr>
          <w:b/>
          <w:bCs/>
        </w:rPr>
      </w:pPr>
      <w:r w:rsidRPr="00F1093A">
        <w:rPr>
          <w:b/>
          <w:bCs/>
        </w:rPr>
        <w:t>Προς: Τ</w:t>
      </w:r>
      <w:r w:rsidR="00861FC1" w:rsidRPr="00F1093A">
        <w:rPr>
          <w:b/>
          <w:bCs/>
        </w:rPr>
        <w:t>Ο ΕΛΛΗΝΙΚΟ ΔΗΜΟΣΙΟ</w:t>
      </w:r>
    </w:p>
    <w:p w14:paraId="64B7C433" w14:textId="77777777" w:rsidR="000546D5" w:rsidRPr="00F1093A" w:rsidRDefault="000546D5" w:rsidP="00E76414">
      <w:pPr>
        <w:pStyle w:val="a3"/>
        <w:rPr>
          <w:b/>
          <w:bCs/>
        </w:rPr>
      </w:pPr>
    </w:p>
    <w:p w14:paraId="78EEB61C" w14:textId="4ACE58F0" w:rsidR="000546D5" w:rsidRPr="004E7B57" w:rsidRDefault="00856EDC" w:rsidP="00E76414">
      <w:r w:rsidRPr="00F1093A">
        <w:rPr>
          <w:b/>
          <w:bCs/>
        </w:rPr>
        <w:t>ΕΓΓΥΗΤΙΚΗ ΕΠΙΣΤΟΛΗ ΑΡΙΘ</w:t>
      </w:r>
      <w:r w:rsidRPr="00F1093A">
        <w:rPr>
          <w:b/>
          <w:bCs/>
        </w:rPr>
        <w:tab/>
        <w:t>ΓΙΑ ΕΥΡΩ</w:t>
      </w:r>
      <w:r w:rsidRPr="004E7B57">
        <w:t xml:space="preserve"> </w:t>
      </w:r>
      <w:r w:rsidR="00123882" w:rsidRPr="004E7B57">
        <w:t>…</w:t>
      </w:r>
      <w:r w:rsidRPr="004E7B57">
        <w:t xml:space="preserve"> (€</w:t>
      </w:r>
      <w:r w:rsidR="00123882" w:rsidRPr="004E7B57">
        <w:t>…</w:t>
      </w:r>
      <w:r w:rsidRPr="004E7B57">
        <w:t>)</w:t>
      </w:r>
    </w:p>
    <w:p w14:paraId="78CD4B5A" w14:textId="77777777" w:rsidR="000546D5" w:rsidRPr="004E7B57" w:rsidRDefault="000546D5" w:rsidP="00E76414">
      <w:pPr>
        <w:pStyle w:val="a3"/>
      </w:pPr>
    </w:p>
    <w:p w14:paraId="7A851563" w14:textId="2EAED67B" w:rsidR="000546D5" w:rsidRPr="004E7B57" w:rsidRDefault="00856EDC" w:rsidP="00595D45">
      <w:r w:rsidRPr="004E7B57">
        <w:t xml:space="preserve">Με την παρούσα εγγυόμαστε έναντί σας άνευ όρων, ανέκκλητα και ανεπιφύλακτα, </w:t>
      </w:r>
      <w:proofErr w:type="spellStart"/>
      <w:r w:rsidRPr="004E7B57">
        <w:t>ευθυνόμενοι</w:t>
      </w:r>
      <w:proofErr w:type="spellEnd"/>
      <w:r w:rsidRPr="004E7B57">
        <w:t xml:space="preserve"> έναντί </w:t>
      </w:r>
      <w:proofErr w:type="spellStart"/>
      <w:r w:rsidRPr="004E7B57">
        <w:t>σαςως</w:t>
      </w:r>
      <w:proofErr w:type="spellEnd"/>
      <w:r w:rsidRPr="004E7B57">
        <w:t xml:space="preserve"> </w:t>
      </w:r>
      <w:proofErr w:type="spellStart"/>
      <w:r w:rsidRPr="004E7B57">
        <w:t>πρωτοφειλέτες</w:t>
      </w:r>
      <w:proofErr w:type="spellEnd"/>
      <w:r w:rsidRPr="004E7B57">
        <w:t xml:space="preserve"> και εις </w:t>
      </w:r>
      <w:proofErr w:type="spellStart"/>
      <w:r w:rsidRPr="004E7B57">
        <w:t>ολόκληρον</w:t>
      </w:r>
      <w:proofErr w:type="spellEnd"/>
      <w:r w:rsidRPr="004E7B57">
        <w:t xml:space="preserve">, παραιτούμενοι από το ευεργέτημα της </w:t>
      </w:r>
      <w:proofErr w:type="spellStart"/>
      <w:r w:rsidRPr="004E7B57">
        <w:t>διζήσεως</w:t>
      </w:r>
      <w:proofErr w:type="spellEnd"/>
      <w:r w:rsidRPr="004E7B57">
        <w:t>, καθώς και από κάθε δικαίωμα που προβλέπεται στα άρθρα 851–853, 855, 862−864 και 866−868 του Αστικού Κώδικα, υπέρ της Εταιρείας/ του νομικού προσώπου /του φυσικού προσώπου με την επωνυμία</w:t>
      </w:r>
      <w:r w:rsidR="00BB4304" w:rsidRPr="004E7B57">
        <w:t xml:space="preserve"> </w:t>
      </w:r>
      <w:r w:rsidRPr="004E7B57">
        <w:t xml:space="preserve">……………………………………………………………….., (………………………………) με ΑΦΜ…………………… (και </w:t>
      </w:r>
      <w:proofErr w:type="spellStart"/>
      <w:r w:rsidR="00595D45">
        <w:t>αρ</w:t>
      </w:r>
      <w:proofErr w:type="spellEnd"/>
      <w:r w:rsidR="00595D45">
        <w:t>.</w:t>
      </w:r>
      <w:r w:rsidRPr="004E7B57">
        <w:t xml:space="preserve"> ΓΕΜΗ</w:t>
      </w:r>
      <w:r w:rsidR="00BB4304" w:rsidRPr="004E7B57">
        <w:t xml:space="preserve">…………) </w:t>
      </w:r>
      <w:r w:rsidRPr="004E7B57">
        <w:t xml:space="preserve">(εφεξής ο </w:t>
      </w:r>
      <w:r w:rsidR="00595D45">
        <w:t>«</w:t>
      </w:r>
      <w:r w:rsidRPr="004E7B57">
        <w:t>Επιλεγείς Συμμετέχων</w:t>
      </w:r>
      <w:r w:rsidR="00595D45">
        <w:t>»</w:t>
      </w:r>
      <w:r w:rsidRPr="004E7B57">
        <w:t>),</w:t>
      </w:r>
      <w:r w:rsidR="00BB4304" w:rsidRPr="004E7B57">
        <w:t xml:space="preserve"> και μέχρι του ποσού των:     </w:t>
      </w:r>
      <w:r w:rsidR="00BB4304" w:rsidRPr="004E7B57">
        <w:rPr>
          <w:b/>
          <w:bCs/>
        </w:rPr>
        <w:t>ΕΥΡΩ</w:t>
      </w:r>
      <w:r w:rsidR="006B5D75" w:rsidRPr="004E7B57">
        <w:rPr>
          <w:b/>
          <w:bCs/>
        </w:rPr>
        <w:t xml:space="preserve"> </w:t>
      </w:r>
      <w:r w:rsidR="00370D27" w:rsidRPr="004E7B57">
        <w:rPr>
          <w:b/>
          <w:bCs/>
        </w:rPr>
        <w:t>….</w:t>
      </w:r>
      <w:r w:rsidR="00BB4304" w:rsidRPr="004E7B57">
        <w:rPr>
          <w:b/>
          <w:bCs/>
        </w:rPr>
        <w:t xml:space="preserve">    (€</w:t>
      </w:r>
      <w:r w:rsidR="00370D27" w:rsidRPr="004E7B57">
        <w:rPr>
          <w:b/>
          <w:bCs/>
        </w:rPr>
        <w:t xml:space="preserve"> ……</w:t>
      </w:r>
      <w:r w:rsidR="00BB4304" w:rsidRPr="004E7B57">
        <w:rPr>
          <w:b/>
          <w:bCs/>
        </w:rPr>
        <w:t xml:space="preserve">), </w:t>
      </w:r>
      <w:r w:rsidRPr="004E7B57">
        <w:t xml:space="preserve">στο οποίο και μόνο περιορίζεται η υποχρέωσή μας, για την ακριβή και εμπρόθεσμη εκπλήρωση του συνόλου και κάθε μιας ξεχωριστά των υποχρεώσεων του ως άνω φυσικού προσώπου / της ως άνω εταιρείας / νομικού προσώπου, ως Επιλεγέντος Συμμετέχοντος, ο οποίος αναδείχθηκε μέσω της Ανταγωνιστικής Διαδικασίας υποβολής </w:t>
      </w:r>
      <w:r w:rsidR="00BB4304" w:rsidRPr="004E7B57">
        <w:t>π</w:t>
      </w:r>
      <w:r w:rsidRPr="004E7B57">
        <w:t>ροσφορών για</w:t>
      </w:r>
      <w:r w:rsidR="00605EB9" w:rsidRPr="004E7B57">
        <w:t xml:space="preserve"> τη χορήγηση επενδυτικής και λειτουργικής ενίσχυσης σε σταθμούς αποθήκευσης ηλεκτρικής ενέργειας</w:t>
      </w:r>
      <w:r w:rsidR="00595D45">
        <w:t xml:space="preserve"> (εφεξής «Σ.Α.Η.Ε.»)</w:t>
      </w:r>
      <w:r w:rsidR="00605EB9" w:rsidRPr="004E7B57">
        <w:t xml:space="preserve">, σύμφωνα με την </w:t>
      </w:r>
      <w:proofErr w:type="spellStart"/>
      <w:r w:rsidR="00605EB9" w:rsidRPr="004E7B57">
        <w:t>υποπαρ</w:t>
      </w:r>
      <w:proofErr w:type="spellEnd"/>
      <w:r w:rsidR="00605EB9" w:rsidRPr="004E7B57">
        <w:t>. 2</w:t>
      </w:r>
      <w:r w:rsidR="00605EB9" w:rsidRPr="004E7B57">
        <w:rPr>
          <w:vertAlign w:val="superscript"/>
        </w:rPr>
        <w:t>α</w:t>
      </w:r>
      <w:r w:rsidR="00605EB9" w:rsidRPr="004E7B57">
        <w:t xml:space="preserve"> της παρ. 2 του άρθρου 143στ του ν. 4001/2011 (Α’ 179)</w:t>
      </w:r>
      <w:r w:rsidRPr="004E7B57">
        <w:t xml:space="preserve">, την οποία διεξήγαγε η Ρυθμιστική Αρχή </w:t>
      </w:r>
      <w:r w:rsidR="00824C17" w:rsidRPr="004E7B57">
        <w:t>Αποβλήτων</w:t>
      </w:r>
      <w:r w:rsidR="00824C17" w:rsidRPr="004E7B57">
        <w:rPr>
          <w:b/>
        </w:rPr>
        <w:t xml:space="preserve"> </w:t>
      </w:r>
      <w:r w:rsidRPr="004E7B57">
        <w:t>Ενέργειας</w:t>
      </w:r>
      <w:r w:rsidR="00824C17" w:rsidRPr="004E7B57">
        <w:t xml:space="preserve"> και Υδάτων</w:t>
      </w:r>
      <w:r w:rsidRPr="004E7B57">
        <w:t xml:space="preserve">, δυνάμει της υπ’ </w:t>
      </w:r>
      <w:proofErr w:type="spellStart"/>
      <w:r w:rsidRPr="004E7B57">
        <w:t>αριθ</w:t>
      </w:r>
      <w:proofErr w:type="spellEnd"/>
      <w:r w:rsidR="003E6EB7" w:rsidRPr="004E7B57">
        <w:t>………….</w:t>
      </w:r>
      <w:r w:rsidRPr="00A75131">
        <w:rPr>
          <w:bCs/>
        </w:rPr>
        <w:t xml:space="preserve">απόφασης </w:t>
      </w:r>
      <w:r w:rsidR="00CF21E9" w:rsidRPr="004E7B57">
        <w:t>Ρ.Α.Α.Ε.Υ.</w:t>
      </w:r>
      <w:r w:rsidRPr="004E7B57">
        <w:t xml:space="preserve"> και της σχετικής υπ’ </w:t>
      </w:r>
      <w:proofErr w:type="spellStart"/>
      <w:r w:rsidRPr="004E7B57">
        <w:t>αριθμ</w:t>
      </w:r>
      <w:proofErr w:type="spellEnd"/>
      <w:r w:rsidRPr="004E7B57">
        <w:t xml:space="preserve">. </w:t>
      </w:r>
      <w:r w:rsidR="00595D45">
        <w:t xml:space="preserve">1/2023 </w:t>
      </w:r>
      <w:r w:rsidRPr="004E7B57">
        <w:rPr>
          <w:b/>
        </w:rPr>
        <w:t>Προκήρυξής της</w:t>
      </w:r>
      <w:r w:rsidRPr="004E7B57">
        <w:t>, όπως οι ανωτέρω υποχρεώσεις ορίζονται ειδικώς στ</w:t>
      </w:r>
      <w:r w:rsidR="00BE6C6F">
        <w:t>α</w:t>
      </w:r>
      <w:r w:rsidRPr="004E7B57">
        <w:t xml:space="preserve"> Κεφάλαι</w:t>
      </w:r>
      <w:r w:rsidR="00BE6C6F">
        <w:t>α Γ’ και</w:t>
      </w:r>
      <w:r w:rsidRPr="004E7B57">
        <w:t xml:space="preserve"> Δ’ της ανωτέρω Προκήρυξης και με σκοπό την εξασφάλιση ιδίως της εμπρόθεσμης και άρτιας υλοποίησης</w:t>
      </w:r>
      <w:r w:rsidR="0065432C" w:rsidRPr="004E7B57">
        <w:t xml:space="preserve"> του </w:t>
      </w:r>
      <w:r w:rsidR="00595D45">
        <w:t xml:space="preserve">Σ.Α.Η.Ε. </w:t>
      </w:r>
      <w:r w:rsidR="00595D45" w:rsidRPr="00595D45">
        <w:t>που βρίσκεται στη θέση ......... ...............της Δημοτικής Ενότητας ................. του Δήμου .............. της Περιφερειακής Ενότητας .................. της Περιφέρειας .......................,  μέγιστης ισχύος έγχυσης/ δηλούμενης ισχύος έγχυσης…………….MW και εγγυημένης χωρητικότητας /δηλούμενης χωρητικότητας …………………….</w:t>
      </w:r>
      <w:r w:rsidR="00595D45" w:rsidRPr="00595D45">
        <w:rPr>
          <w:lang w:val="en-US"/>
        </w:rPr>
        <w:t>MW</w:t>
      </w:r>
      <w:r w:rsidR="00595D45">
        <w:t>,</w:t>
      </w:r>
      <w:r w:rsidR="0065432C" w:rsidRPr="004E7B57">
        <w:t xml:space="preserve"> </w:t>
      </w:r>
      <w:r w:rsidRPr="004E7B57">
        <w:t>σύμφωνα με τους όρους της ως άνω Προκήρυξης.</w:t>
      </w:r>
    </w:p>
    <w:p w14:paraId="5E927E95" w14:textId="55E332BF" w:rsidR="000546D5" w:rsidRPr="004E7B57" w:rsidRDefault="00856EDC" w:rsidP="00E76414">
      <w:r w:rsidRPr="004E7B57">
        <w:t xml:space="preserve">Εάν μας γνωστοποιήσετε, ότι ο Επιλεγείς Συμμετέχων </w:t>
      </w:r>
      <w:proofErr w:type="spellStart"/>
      <w:r w:rsidRPr="004E7B57">
        <w:t>παρέβη</w:t>
      </w:r>
      <w:proofErr w:type="spellEnd"/>
      <w:r w:rsidRPr="004E7B57">
        <w:t xml:space="preserve"> τις κατά τα ανωτέρω υποχρεώσεις του σας δηλώνουμε ότι αναλαμβάνουμε με την παρούσα την υποχρέωση να σας καταβάλουμε, άμα τη </w:t>
      </w:r>
      <w:proofErr w:type="spellStart"/>
      <w:r w:rsidRPr="004E7B57">
        <w:t>λήψει</w:t>
      </w:r>
      <w:proofErr w:type="spellEnd"/>
      <w:r w:rsidRPr="004E7B57">
        <w:t xml:space="preserve"> της πρώτης έγγραφης ζήτησής σας περί κατάπτωσης και χωρίς να εξετάσουμε ή να επαληθεύσουμε το βάσιμο της απαίτησής σας ή να υποβάλουμε οποιαδήποτε αντίρρηση, εντός τριών (3) εργασίμων ημερών, το ποσό της εγγύησης, που προκύπτει βάσει των ακολούθως υπό (α), (β) και (γ) αναφερομένων, ολόκληρο ή μέρος αυτού, ελεύθερο και απαλλαγμένο από κάθε απαίτηση, επιβάρυνση ή παρακράτηση, σύμφωνα με τις οδηγίες σας, και μόλις μας το ζητήσετε, χωρίς να απαιτείται για αυτή την πληρωμή οποιαδήποτε εξουσιοδότηση, ενέργεια ή συγκατάθεση εκ μέρους του Επιλεγέντος Συμμετέχοντος και ανεξάρτητα από οποιαδήποτε τυχόν διαφορά, αντίρρηση, ένσταση, επιφύλαξη ή προσφυγή του Επιλεγέντος Συμμετέχοντος </w:t>
      </w:r>
      <w:r w:rsidR="00BB4304" w:rsidRPr="004E7B57">
        <w:t xml:space="preserve">– κατόχου του Ενισχυόμενου Σ.Α.Η.Ε. </w:t>
      </w:r>
      <w:r w:rsidRPr="004E7B57">
        <w:t>ή οποιουδήποτε τρίτου σε διαιτησία ή σε οποιοδήποτε αρμόδιο δικαστήριο. Συγκεκριμένα, η παρούσα εγγυητική επιστολή καταπίπτει υπέρ</w:t>
      </w:r>
      <w:r w:rsidR="00693070">
        <w:t xml:space="preserve"> του Ελληνικού Δημοσίου</w:t>
      </w:r>
      <w:r w:rsidRPr="004E7B57">
        <w:t>, ως εξής:</w:t>
      </w:r>
    </w:p>
    <w:p w14:paraId="7FFEA427" w14:textId="62FB5664" w:rsidR="006B5D75" w:rsidRPr="004E7B57" w:rsidRDefault="006B5D75" w:rsidP="000D19AF">
      <w:pPr>
        <w:pStyle w:val="a3"/>
        <w:ind w:left="142"/>
      </w:pPr>
      <w:r w:rsidRPr="004E7B57">
        <w:rPr>
          <w:b/>
        </w:rPr>
        <w:t xml:space="preserve">(α) </w:t>
      </w:r>
      <w:r w:rsidRPr="004E7B57">
        <w:t xml:space="preserve">πλήρως σε περίπτωση που </w:t>
      </w:r>
      <w:r w:rsidR="00B07148">
        <w:t>ο Επιλεγείς Συμμετέχων</w:t>
      </w:r>
      <w:r w:rsidRPr="004E7B57">
        <w:t xml:space="preserve"> δεν προσκομίσ</w:t>
      </w:r>
      <w:r w:rsidR="00B07148">
        <w:t>ει</w:t>
      </w:r>
      <w:r w:rsidRPr="004E7B57">
        <w:t xml:space="preserve"> την Εγγυητική Επιστολή Καλής Λειτουργίας</w:t>
      </w:r>
      <w:r w:rsidR="00861FC1" w:rsidRPr="004E7B57">
        <w:t xml:space="preserve"> ή υποβληθεί στον Διαχειριστή του Ε.Σ.Μ.Η.Ε. αίτηση για την ενεργοποίηση της σύνδεσης του Σ.Α.Η.Ε. με το Σύστημα, κατά την παρ. 2 του άρθρου 27 του ν. 4951/2022 (Α’ 129), </w:t>
      </w:r>
      <w:r w:rsidR="00B07148" w:rsidRPr="002B443F">
        <w:t>μετά την</w:t>
      </w:r>
      <w:r w:rsidR="00861FC1" w:rsidRPr="002B443F">
        <w:t xml:space="preserve"> </w:t>
      </w:r>
      <w:r w:rsidR="0083070E" w:rsidRPr="002B443F">
        <w:t>3</w:t>
      </w:r>
      <w:r w:rsidR="00861FC1" w:rsidRPr="002B443F">
        <w:t>1</w:t>
      </w:r>
      <w:r w:rsidR="00861FC1" w:rsidRPr="002B443F">
        <w:rPr>
          <w:vertAlign w:val="superscript"/>
        </w:rPr>
        <w:t>η</w:t>
      </w:r>
      <w:r w:rsidR="00861FC1" w:rsidRPr="002B443F">
        <w:t xml:space="preserve"> </w:t>
      </w:r>
      <w:r w:rsidR="0083070E" w:rsidRPr="002B443F">
        <w:t>Δεκεμβ</w:t>
      </w:r>
      <w:r w:rsidR="00861FC1" w:rsidRPr="002B443F">
        <w:t>ρίου 202</w:t>
      </w:r>
      <w:r w:rsidR="0083070E" w:rsidRPr="002B443F">
        <w:t>5</w:t>
      </w:r>
      <w:r w:rsidR="00861FC1" w:rsidRPr="002B443F">
        <w:t>,</w:t>
      </w:r>
    </w:p>
    <w:p w14:paraId="66EC676C" w14:textId="08241E5D" w:rsidR="006B5D75" w:rsidRPr="004E7B57" w:rsidRDefault="006B5D75" w:rsidP="000D19AF">
      <w:pPr>
        <w:pStyle w:val="a3"/>
        <w:ind w:left="142"/>
      </w:pPr>
      <w:r w:rsidRPr="004E7B57">
        <w:rPr>
          <w:b/>
        </w:rPr>
        <w:t xml:space="preserve">(β) </w:t>
      </w:r>
      <w:r w:rsidRPr="004E7B57">
        <w:t>μερικώς, κατά ποσοστό δέκα τοις εκατό (</w:t>
      </w:r>
      <w:r w:rsidR="00693070">
        <w:t>2</w:t>
      </w:r>
      <w:r w:rsidRPr="004E7B57">
        <w:t xml:space="preserve">0%) για κάθε μήνα καθυστέρησης του Επιλεγέντος Συμμετέχοντος να υποβάλει στον Διαχειριστή του Ε.Σ.Μ.Η.Ε. αίτηση για την ενεργοποίηση της σύνδεσης του Σ.Α.Η.Ε. με το Σύστημα, κατά την παρ. 2 του άρθρου 27 του ν. 4951/2022 (Α’ 129), </w:t>
      </w:r>
      <w:r w:rsidR="00693070">
        <w:t>πέραν της 30</w:t>
      </w:r>
      <w:r w:rsidR="00693070" w:rsidRPr="00693070">
        <w:rPr>
          <w:vertAlign w:val="superscript"/>
        </w:rPr>
        <w:t>ης</w:t>
      </w:r>
      <w:r w:rsidR="00693070">
        <w:t xml:space="preserve"> Σεπτεμβρίου 2025</w:t>
      </w:r>
      <w:r w:rsidR="002B443F">
        <w:t xml:space="preserve"> (και έως την </w:t>
      </w:r>
      <w:r w:rsidR="002B443F" w:rsidRPr="002B443F">
        <w:t>31</w:t>
      </w:r>
      <w:r w:rsidR="002B443F" w:rsidRPr="002B443F">
        <w:rPr>
          <w:vertAlign w:val="superscript"/>
        </w:rPr>
        <w:t>η</w:t>
      </w:r>
      <w:r w:rsidR="002B443F" w:rsidRPr="002B443F">
        <w:t xml:space="preserve"> Δεκεμβρίου 2025)</w:t>
      </w:r>
      <w:r w:rsidR="00693070" w:rsidRPr="002B443F">
        <w:t>.</w:t>
      </w:r>
    </w:p>
    <w:p w14:paraId="164892CC" w14:textId="4D0355E4" w:rsidR="006B5D75" w:rsidRPr="004E7B57" w:rsidRDefault="006B5D75" w:rsidP="000D19AF">
      <w:pPr>
        <w:pStyle w:val="a3"/>
        <w:ind w:left="142"/>
      </w:pPr>
      <w:r w:rsidRPr="004E7B57">
        <w:rPr>
          <w:b/>
        </w:rPr>
        <w:t xml:space="preserve">(γ) </w:t>
      </w:r>
      <w:r w:rsidRPr="004E7B57">
        <w:t xml:space="preserve">στις περιπτώσεις </w:t>
      </w:r>
      <w:r w:rsidRPr="000D19AF">
        <w:t>του άρθρου 1</w:t>
      </w:r>
      <w:r w:rsidR="00693070" w:rsidRPr="000D19AF">
        <w:t>5</w:t>
      </w:r>
      <w:r w:rsidRPr="000D19AF">
        <w:t xml:space="preserve"> της</w:t>
      </w:r>
      <w:r w:rsidRPr="004E7B57">
        <w:t xml:space="preserve"> Προκήρυξης.</w:t>
      </w:r>
    </w:p>
    <w:p w14:paraId="21B8F60B" w14:textId="77777777" w:rsidR="000546D5" w:rsidRPr="004E7B57" w:rsidRDefault="00856EDC" w:rsidP="00E76414">
      <w:r w:rsidRPr="004E7B57">
        <w:lastRenderedPageBreak/>
        <w:t>Με την καταβολή από την Τράπεζα οποιουδήποτε ποσού συνεπεία οποιαδήποτε μερικής κατάπτωσης της παρούσας Εγγυητικής Επιστολής, μειώνεται αντίστοιχα το ποσό της παρούσας.</w:t>
      </w:r>
    </w:p>
    <w:p w14:paraId="4FC3BF1D" w14:textId="5D1ADE1B" w:rsidR="000546D5" w:rsidRPr="004E7B57" w:rsidRDefault="00856EDC" w:rsidP="00E76414">
      <w:pPr>
        <w:rPr>
          <w:b/>
          <w:i/>
        </w:rPr>
      </w:pPr>
      <w:r w:rsidRPr="004E7B57">
        <w:t xml:space="preserve">Η παρούσα εγγυητική επιστολή λήγει σε </w:t>
      </w:r>
      <w:r w:rsidR="005E4519" w:rsidRPr="004E7B57">
        <w:rPr>
          <w:b/>
        </w:rPr>
        <w:t>….</w:t>
      </w:r>
      <w:r w:rsidRPr="004E7B57">
        <w:rPr>
          <w:b/>
        </w:rPr>
        <w:t xml:space="preserve"> (</w:t>
      </w:r>
      <w:r w:rsidR="005E4519" w:rsidRPr="004E7B57">
        <w:rPr>
          <w:b/>
        </w:rPr>
        <w:t>….</w:t>
      </w:r>
      <w:r w:rsidRPr="004E7B57">
        <w:rPr>
          <w:b/>
        </w:rPr>
        <w:t>) μήνες</w:t>
      </w:r>
      <w:r w:rsidRPr="004E7B57">
        <w:t xml:space="preserve">, ήτοι </w:t>
      </w:r>
      <w:r w:rsidRPr="004E7B57">
        <w:rPr>
          <w:b/>
          <w:bCs/>
        </w:rPr>
        <w:t xml:space="preserve">την </w:t>
      </w:r>
      <w:r w:rsidR="005E4519" w:rsidRPr="004E7B57">
        <w:rPr>
          <w:b/>
          <w:bCs/>
        </w:rPr>
        <w:t>31.</w:t>
      </w:r>
      <w:r w:rsidR="00370D27" w:rsidRPr="004E7B57">
        <w:rPr>
          <w:b/>
          <w:bCs/>
        </w:rPr>
        <w:t>0</w:t>
      </w:r>
      <w:r w:rsidR="00693070">
        <w:rPr>
          <w:b/>
          <w:bCs/>
        </w:rPr>
        <w:t>1</w:t>
      </w:r>
      <w:r w:rsidR="005E4519" w:rsidRPr="004E7B57">
        <w:rPr>
          <w:b/>
          <w:bCs/>
        </w:rPr>
        <w:t>.202</w:t>
      </w:r>
      <w:r w:rsidR="00370D27" w:rsidRPr="004E7B57">
        <w:rPr>
          <w:b/>
          <w:bCs/>
        </w:rPr>
        <w:t>6</w:t>
      </w:r>
      <w:r w:rsidRPr="004E7B57">
        <w:rPr>
          <w:b/>
          <w:bCs/>
          <w:i/>
        </w:rPr>
        <w:t>.</w:t>
      </w:r>
    </w:p>
    <w:p w14:paraId="2387A171" w14:textId="1EF65C1E" w:rsidR="000546D5" w:rsidRPr="004E7B57" w:rsidRDefault="00856EDC" w:rsidP="00E76414">
      <w:r w:rsidRPr="004E7B57">
        <w:t xml:space="preserve">Το σώμα της εγγυητικής επιστολής θα πρέπει να μας επιστραφεί εάν ο Επιλεγείς Συμμετέχων προσκομίσει </w:t>
      </w:r>
      <w:r w:rsidR="00370D27" w:rsidRPr="004E7B57">
        <w:t xml:space="preserve"> νέα </w:t>
      </w:r>
      <w:r w:rsidR="00337D03" w:rsidRPr="004E7B57">
        <w:t xml:space="preserve">Εγγυητική Επιστολή Έντεχνης και Έγκαιρης </w:t>
      </w:r>
      <w:r w:rsidR="00AD22DD" w:rsidRPr="004E7B57">
        <w:t>Εκτέλεσης</w:t>
      </w:r>
      <w:r w:rsidRPr="004E7B57">
        <w:t xml:space="preserve"> βάσει των </w:t>
      </w:r>
      <w:proofErr w:type="spellStart"/>
      <w:r w:rsidRPr="004E7B57">
        <w:t>οριζομένων</w:t>
      </w:r>
      <w:proofErr w:type="spellEnd"/>
      <w:r w:rsidRPr="004E7B57">
        <w:t xml:space="preserve"> στην παράγραφο </w:t>
      </w:r>
      <w:r w:rsidR="00BE6C6F" w:rsidRPr="000D19AF">
        <w:t xml:space="preserve">11.3.2. </w:t>
      </w:r>
      <w:r w:rsidRPr="000D19AF">
        <w:t>της Προκήρυξης.</w:t>
      </w:r>
    </w:p>
    <w:p w14:paraId="01794DA6" w14:textId="0442D67D" w:rsidR="000546D5" w:rsidRPr="004E7B57" w:rsidRDefault="00856EDC" w:rsidP="00E76414">
      <w:r w:rsidRPr="004E7B57">
        <w:t xml:space="preserve">Η υποχρέωσή μας δυνάμει της παρούσας εγγύησης θα παραμείνει σε πλήρη ισχύ και δεν θεωρείται ότι απαλλαχτήκαμε αυτής λόγω οποιασδήποτε πράξης, παράλειψης ή γεγονότος το οποίο, ελλείψει της παρούσας διάταξης, θα ήταν δυνατό να οδηγήσει στην ελευθέρωσή μας από τις υποχρεώσεις μας, που απορρέουν από την παρούσα εγγύηση, εν </w:t>
      </w:r>
      <w:proofErr w:type="spellStart"/>
      <w:r w:rsidRPr="004E7B57">
        <w:t>όλω</w:t>
      </w:r>
      <w:proofErr w:type="spellEnd"/>
      <w:r w:rsidRPr="004E7B57">
        <w:t xml:space="preserve"> ή εν μέρει, περιλαμβανομένων ενδεικτικά, και ανεξάρτητα από το αν έχουμε ή έχετε λάβει γνώση των ακολούθων: α. πτώχευση, αναγκαστική διαχείριση, λύση και θέση σε εκκαθάριση σε περίπτωση Εταιρείας, διαδικασία συνδιαλλαγής ή εξυγίανσης, β. οποιαδήποτε παράταση, παραίτηση ή ευκολία δοθεί υπέρ της Εταιρείας ή οποιουδήποτε τρίτου, γ. ύπαρξη δικαιώματος</w:t>
      </w:r>
      <w:r w:rsidR="007F088B" w:rsidRPr="004E7B57">
        <w:t xml:space="preserve"> </w:t>
      </w:r>
      <w:r w:rsidRPr="004E7B57">
        <w:t xml:space="preserve">συμψηφισμού ή επισχέσεως </w:t>
      </w:r>
      <w:proofErr w:type="spellStart"/>
      <w:r w:rsidRPr="004E7B57">
        <w:t>ερειδόμενου</w:t>
      </w:r>
      <w:proofErr w:type="spellEnd"/>
      <w:r w:rsidRPr="004E7B57">
        <w:t xml:space="preserve"> σε οποιασδήποτε φύσεως απαίτηση της Εταιρείας (ή του φυσικού προσώπου) ή τρίτου εναντίον σας.</w:t>
      </w:r>
    </w:p>
    <w:p w14:paraId="25A4971F" w14:textId="77777777" w:rsidR="000546D5" w:rsidRDefault="00856EDC" w:rsidP="00E76414">
      <w:r w:rsidRPr="004E7B57">
        <w:t xml:space="preserve">Η παρούσα εγγύηση και όλα τα σχετικά με αυτήν ζητήματα </w:t>
      </w:r>
      <w:proofErr w:type="spellStart"/>
      <w:r w:rsidRPr="004E7B57">
        <w:t>διέπονται</w:t>
      </w:r>
      <w:proofErr w:type="spellEnd"/>
      <w:r w:rsidRPr="004E7B57">
        <w:t xml:space="preserve"> από το Ελληνικό Δίκαιο και με την παρούσα η Τράπεζά μας αποδέχεται ανέκκλητα την αρμοδιότητα των δικαστηρίων της Αθήνας. Σημειώστε παρακαλούμε, ότι το συνολικό ποσό των Εγγυητικών Επιστολών, που χορήγησε η Τράπεζά μας και είναι σε ισχύ, συμπεριλαμβανομένης και της παρούσας δεν υπερβαίνει το καθορισμένο από την ισχύουσα νομοθεσία για την Τράπεζά μας όριο.</w:t>
      </w:r>
    </w:p>
    <w:p w14:paraId="4B87E9D0" w14:textId="106000D0" w:rsidR="00BE6C6F" w:rsidRPr="005D4AA0" w:rsidRDefault="00BE6C6F" w:rsidP="00BE6C6F">
      <w:pPr>
        <w:rPr>
          <w:sz w:val="20"/>
        </w:rPr>
      </w:pPr>
      <w:r w:rsidRPr="00DD0D87">
        <w:t xml:space="preserve">Δηλώνουμε, επίσης, ότι αντίγραφο της παρούσας Εγγυητικής Επιστολής θα υποβληθεί, εκτός από τον </w:t>
      </w:r>
      <w:r w:rsidR="00954413">
        <w:t xml:space="preserve">Επιλεγέντα </w:t>
      </w:r>
      <w:r>
        <w:t>Συμμετέχοντα</w:t>
      </w:r>
      <w:r w:rsidRPr="00DD0D87">
        <w:t>, και απευθείας από εμάς, μέσω ηλεκτρονικού ταχυδρομείου (</w:t>
      </w:r>
      <w:r w:rsidRPr="00DD0D87">
        <w:rPr>
          <w:lang w:val="en-US"/>
        </w:rPr>
        <w:t>e</w:t>
      </w:r>
      <w:r w:rsidRPr="00DD0D87">
        <w:t xml:space="preserve"> – </w:t>
      </w:r>
      <w:r w:rsidRPr="00DD0D87">
        <w:rPr>
          <w:lang w:val="en-US"/>
        </w:rPr>
        <w:t>mail</w:t>
      </w:r>
      <w:r w:rsidRPr="00DD0D87">
        <w:t xml:space="preserve">) στην ηλεκτρονική διεύθυνση </w:t>
      </w:r>
      <w:hyperlink r:id="rId25" w:history="1">
        <w:r w:rsidRPr="00DD0D87">
          <w:rPr>
            <w:rStyle w:val="-"/>
            <w:lang w:val="en-US"/>
          </w:rPr>
          <w:t>guarantee</w:t>
        </w:r>
        <w:r w:rsidRPr="00DD0D87">
          <w:rPr>
            <w:rStyle w:val="-"/>
          </w:rPr>
          <w:t>@</w:t>
        </w:r>
        <w:proofErr w:type="spellStart"/>
        <w:r w:rsidRPr="00DD0D87">
          <w:rPr>
            <w:rStyle w:val="-"/>
            <w:lang w:val="en-US"/>
          </w:rPr>
          <w:t>rae</w:t>
        </w:r>
        <w:proofErr w:type="spellEnd"/>
        <w:r w:rsidRPr="00DD0D87">
          <w:rPr>
            <w:rStyle w:val="-"/>
          </w:rPr>
          <w:t>.</w:t>
        </w:r>
        <w:r w:rsidRPr="00DD0D87">
          <w:rPr>
            <w:rStyle w:val="-"/>
            <w:lang w:val="en-US"/>
          </w:rPr>
          <w:t>gr</w:t>
        </w:r>
      </w:hyperlink>
      <w:r w:rsidRPr="00BD6B9A">
        <w:rPr>
          <w:sz w:val="20"/>
        </w:rPr>
        <w:t>.</w:t>
      </w:r>
    </w:p>
    <w:p w14:paraId="3EBBF3E2" w14:textId="77777777" w:rsidR="00BE6C6F" w:rsidRPr="004E7B57" w:rsidRDefault="00BE6C6F" w:rsidP="00E76414"/>
    <w:p w14:paraId="3646547C" w14:textId="77777777" w:rsidR="000546D5" w:rsidRPr="004E7B57" w:rsidRDefault="00856EDC" w:rsidP="00E76414">
      <w:r w:rsidRPr="004E7B57">
        <w:t>Σε πίστωση των ανωτέρω η παρούσα εγγύηση υπεγράφη την ………………..</w:t>
      </w:r>
    </w:p>
    <w:p w14:paraId="4323DE51" w14:textId="77777777" w:rsidR="000546D5" w:rsidRPr="004E7B57" w:rsidRDefault="000546D5" w:rsidP="00E76414">
      <w:pPr>
        <w:pStyle w:val="a3"/>
      </w:pPr>
    </w:p>
    <w:p w14:paraId="5214B3AC" w14:textId="77777777" w:rsidR="000546D5" w:rsidRPr="004E7B57" w:rsidRDefault="00856EDC" w:rsidP="00E76414">
      <w:r w:rsidRPr="004E7B57">
        <w:t>ΥΠΟΓΡΑΦΗ &amp; ΕΠΩΝΥΜΙΑ ΤΡΑΠΕΖΑΣ</w:t>
      </w:r>
    </w:p>
    <w:p w14:paraId="3D633E42" w14:textId="77777777" w:rsidR="00395636" w:rsidRPr="004E7B57" w:rsidRDefault="00395636" w:rsidP="00E76414"/>
    <w:p w14:paraId="6742BE1F" w14:textId="77777777" w:rsidR="00F1093A" w:rsidRDefault="00395636" w:rsidP="00E76414">
      <w:r w:rsidRPr="004E7B57">
        <w:tab/>
      </w:r>
    </w:p>
    <w:p w14:paraId="2620DA8A" w14:textId="77777777" w:rsidR="00F1093A" w:rsidRDefault="00F1093A">
      <w:pPr>
        <w:tabs>
          <w:tab w:val="clear" w:pos="1189"/>
        </w:tabs>
        <w:spacing w:after="0" w:line="240" w:lineRule="auto"/>
        <w:ind w:right="0"/>
        <w:jc w:val="left"/>
      </w:pPr>
      <w:r>
        <w:br w:type="page"/>
      </w:r>
    </w:p>
    <w:p w14:paraId="4BBE3281" w14:textId="1F3C41F9" w:rsidR="000D19AF" w:rsidRPr="00717B8C" w:rsidRDefault="00856EDC" w:rsidP="00717B8C">
      <w:pPr>
        <w:jc w:val="center"/>
        <w:rPr>
          <w:b/>
          <w:bCs/>
        </w:rPr>
      </w:pPr>
      <w:r w:rsidRPr="00717B8C">
        <w:rPr>
          <w:b/>
          <w:bCs/>
        </w:rPr>
        <w:lastRenderedPageBreak/>
        <w:t>ΙΙ. Υπόδειγμα Εγγυητικής Επιστολής Καλής Λειτουργίας</w:t>
      </w:r>
    </w:p>
    <w:p w14:paraId="5F9E5AE6" w14:textId="2347094C" w:rsidR="000D19AF" w:rsidRPr="00717B8C" w:rsidRDefault="000D19AF" w:rsidP="00717B8C">
      <w:pPr>
        <w:jc w:val="center"/>
      </w:pPr>
      <w:r w:rsidRPr="00717B8C">
        <w:t>(παρ. 11.3.3. της Προκήρυξης)</w:t>
      </w:r>
    </w:p>
    <w:p w14:paraId="633237D1" w14:textId="77777777" w:rsidR="000D19AF" w:rsidRDefault="000D19AF" w:rsidP="00E76414"/>
    <w:p w14:paraId="172FB87D" w14:textId="1C4AC4AC" w:rsidR="005E4519" w:rsidRPr="00F1093A" w:rsidRDefault="005E4519" w:rsidP="00E76414">
      <w:pPr>
        <w:rPr>
          <w:b/>
          <w:bCs/>
          <w:sz w:val="20"/>
          <w:szCs w:val="20"/>
        </w:rPr>
      </w:pPr>
      <w:r w:rsidRPr="00F1093A">
        <w:rPr>
          <w:b/>
          <w:bCs/>
          <w:sz w:val="20"/>
          <w:szCs w:val="20"/>
        </w:rPr>
        <w:t>........................................ΕΠΩΝΥΜΙΑ ΤΡΑΠΕΖΑΣ</w:t>
      </w:r>
    </w:p>
    <w:p w14:paraId="1CC53F52" w14:textId="77777777" w:rsidR="005E4519" w:rsidRPr="00F1093A" w:rsidRDefault="005E4519" w:rsidP="00E76414">
      <w:pPr>
        <w:rPr>
          <w:b/>
          <w:bCs/>
        </w:rPr>
      </w:pPr>
      <w:r w:rsidRPr="00F1093A">
        <w:rPr>
          <w:b/>
          <w:bCs/>
        </w:rPr>
        <w:t>……………………………….</w:t>
      </w:r>
      <w:r w:rsidRPr="00F1093A">
        <w:rPr>
          <w:b/>
          <w:bCs/>
        </w:rPr>
        <w:tab/>
        <w:t>ΚΑΤΑΣΤΗΜΑ..................................</w:t>
      </w:r>
    </w:p>
    <w:p w14:paraId="561AF133" w14:textId="77777777" w:rsidR="005E4519" w:rsidRPr="00F1093A" w:rsidRDefault="005E4519" w:rsidP="00E76414">
      <w:pPr>
        <w:rPr>
          <w:b/>
          <w:bCs/>
        </w:rPr>
      </w:pPr>
      <w:r w:rsidRPr="00F1093A">
        <w:rPr>
          <w:b/>
          <w:bCs/>
        </w:rPr>
        <w:t>(τόπος − ημερομηνία)</w:t>
      </w:r>
    </w:p>
    <w:p w14:paraId="62A40525" w14:textId="77777777" w:rsidR="005E4519" w:rsidRPr="00F1093A" w:rsidRDefault="005E4519" w:rsidP="00E76414">
      <w:pPr>
        <w:pStyle w:val="a3"/>
        <w:rPr>
          <w:b/>
          <w:bCs/>
        </w:rPr>
      </w:pPr>
    </w:p>
    <w:p w14:paraId="4966518E" w14:textId="150F08D2" w:rsidR="005E4519" w:rsidRPr="00F1093A" w:rsidRDefault="005E4519" w:rsidP="00E76414">
      <w:pPr>
        <w:rPr>
          <w:b/>
          <w:bCs/>
        </w:rPr>
      </w:pPr>
      <w:r w:rsidRPr="00F1093A">
        <w:rPr>
          <w:b/>
          <w:bCs/>
        </w:rPr>
        <w:t>Προς: ΤΗΝ ΑΝΩΝΥΜΗ ΕΤΑΙΡΕΙΑ ΜΕ ΤΗΝ ΕΠΩΝΥΜΙΑ «ΔΙΑΧΕΙΡΙΣΤΗΣ Α.Π.Ε. ΚΑΙ ΕΓΓΥΗΣΕΩΝ ΠΡΟΛΕΥΣΗΣ» ΥΠΟ ΤΗΝ ΙΔΙΟΤΗΤΑ Τ</w:t>
      </w:r>
      <w:r w:rsidR="007C70C2">
        <w:rPr>
          <w:b/>
          <w:bCs/>
        </w:rPr>
        <w:t>ΗΣ</w:t>
      </w:r>
      <w:r w:rsidRPr="00F1093A">
        <w:rPr>
          <w:b/>
          <w:bCs/>
        </w:rPr>
        <w:t xml:space="preserve"> ΩΣ ΔΙΑΧΕΙΡΙΣΤΗ ΤΟΥ «ΕΙΔΙΚΟΥ ΛΟΓΑΡΙΑΣΜΟΥ Α.Π.Ε., Σ.Η.Θ.Υ.Α. ΚΑΙ ΑΠΟΘΗΚΕΥΣΗΣ ΔΙΑΣΥΝΔΕΔΕΜΕΝΟΥ ΣΥΣΤΗΜΑΤΟΣ ΚΑΙ ΔΙΚΤΥΟΥ του άρθρου 143 του ν. 4001/2011 ».</w:t>
      </w:r>
    </w:p>
    <w:p w14:paraId="75538AC0" w14:textId="77777777" w:rsidR="005E4519" w:rsidRPr="00F1093A" w:rsidRDefault="005E4519" w:rsidP="00E76414">
      <w:pPr>
        <w:pStyle w:val="a3"/>
        <w:rPr>
          <w:b/>
          <w:bCs/>
        </w:rPr>
      </w:pPr>
    </w:p>
    <w:p w14:paraId="20FEE39C" w14:textId="1BEB360B" w:rsidR="005E4519" w:rsidRPr="00F1093A" w:rsidRDefault="005E4519" w:rsidP="00E76414">
      <w:pPr>
        <w:rPr>
          <w:b/>
          <w:bCs/>
        </w:rPr>
      </w:pPr>
      <w:r w:rsidRPr="00F1093A">
        <w:rPr>
          <w:b/>
          <w:bCs/>
        </w:rPr>
        <w:t>ΕΓΓΥΗΤΙΚΗ ΕΠΙΣΤΟΛΗ ΑΡΙΘ</w:t>
      </w:r>
      <w:r w:rsidRPr="00F1093A">
        <w:rPr>
          <w:b/>
          <w:bCs/>
        </w:rPr>
        <w:tab/>
        <w:t>ΓΙΑ ΕΥΡΩ … (€…)</w:t>
      </w:r>
    </w:p>
    <w:p w14:paraId="6D6E94E3" w14:textId="77777777" w:rsidR="005E4519" w:rsidRPr="004E7B57" w:rsidRDefault="005E4519" w:rsidP="00E76414">
      <w:pPr>
        <w:pStyle w:val="a3"/>
      </w:pPr>
    </w:p>
    <w:p w14:paraId="4652B1AA" w14:textId="64CB49D9" w:rsidR="005E4519" w:rsidRPr="004E7B57" w:rsidRDefault="005E4519" w:rsidP="00E76414">
      <w:r w:rsidRPr="004E7B57">
        <w:t xml:space="preserve">Με την παρούσα εγγυόμαστε έναντί σας άνευ όρων, ανέκκλητα και ανεπιφύλακτα, </w:t>
      </w:r>
      <w:proofErr w:type="spellStart"/>
      <w:r w:rsidRPr="004E7B57">
        <w:t>ευθυνόμενοι</w:t>
      </w:r>
      <w:proofErr w:type="spellEnd"/>
      <w:r w:rsidRPr="004E7B57">
        <w:t xml:space="preserve"> έναντί </w:t>
      </w:r>
      <w:r w:rsidR="00E850D4">
        <w:t xml:space="preserve">σας </w:t>
      </w:r>
      <w:r w:rsidRPr="004E7B57">
        <w:t xml:space="preserve">ως </w:t>
      </w:r>
      <w:proofErr w:type="spellStart"/>
      <w:r w:rsidRPr="004E7B57">
        <w:t>πρωτοφειλέτες</w:t>
      </w:r>
      <w:proofErr w:type="spellEnd"/>
      <w:r w:rsidRPr="004E7B57">
        <w:t xml:space="preserve"> και εις </w:t>
      </w:r>
      <w:proofErr w:type="spellStart"/>
      <w:r w:rsidRPr="004E7B57">
        <w:t>ολόκληρον</w:t>
      </w:r>
      <w:proofErr w:type="spellEnd"/>
      <w:r w:rsidRPr="004E7B57">
        <w:t xml:space="preserve">, παραιτούμενοι από το ευεργέτημα της </w:t>
      </w:r>
      <w:proofErr w:type="spellStart"/>
      <w:r w:rsidRPr="004E7B57">
        <w:t>διζήσεως</w:t>
      </w:r>
      <w:proofErr w:type="spellEnd"/>
      <w:r w:rsidRPr="004E7B57">
        <w:t xml:space="preserve">, καθώς και από κάθε δικαίωμα που προβλέπεται στα άρθρα 851–853, 855, 862−864 και 866−868 του Αστικού Κώδικα, υπέρ της Εταιρείας/ του νομικού προσώπου /του φυσικού προσώπου με την επωνυμία ……………………………………………………………….., (………………………………) με ΑΦΜ…………………… (και </w:t>
      </w:r>
      <w:proofErr w:type="spellStart"/>
      <w:r w:rsidR="009C2007">
        <w:t>αρ</w:t>
      </w:r>
      <w:proofErr w:type="spellEnd"/>
      <w:r w:rsidR="009C2007">
        <w:t>.</w:t>
      </w:r>
      <w:r w:rsidRPr="004E7B57">
        <w:t xml:space="preserve"> ΓΕΜΗ…………) (εφεξής ο Επιλεγείς Συμμετέχων), και μέχρι του ποσού των:     </w:t>
      </w:r>
      <w:r w:rsidRPr="004E7B57">
        <w:rPr>
          <w:b/>
          <w:bCs/>
        </w:rPr>
        <w:t xml:space="preserve">ΕΥΡΩ      (€…), </w:t>
      </w:r>
      <w:r w:rsidRPr="004E7B57">
        <w:t>στο οποίο και μόνο περιορίζεται η υποχρέωσή μας, για την ακριβή και εμπρόθεσμη εκπλήρωση του συνόλου και κάθε μιας ξεχωριστά των υποχρεώσεων του ως άνω φυσικού προσώπου / της ως άνω εταιρείας / νομικού προσώπου, ως Επιλεγέντος Συμμετέχοντος, ο οποίος αναδείχθηκε μέσω της Ανταγωνιστικής Διαδικασίας υποβολής προσφορών για τη χορήγηση επενδυτικής και λειτουργικής ενίσχυσης σε σταθμούς αποθήκευσης ηλεκτρικής ενέργειας</w:t>
      </w:r>
      <w:r w:rsidR="00954413">
        <w:t xml:space="preserve"> (</w:t>
      </w:r>
      <w:proofErr w:type="spellStart"/>
      <w:r w:rsidR="00954413">
        <w:t>εφεξης</w:t>
      </w:r>
      <w:proofErr w:type="spellEnd"/>
      <w:r w:rsidR="00954413">
        <w:t xml:space="preserve"> «Σ.Α.Η.Ε.»)</w:t>
      </w:r>
      <w:r w:rsidRPr="004E7B57">
        <w:t xml:space="preserve">, σύμφωνα με την παρ. 4 του άρθρου 143στ του ν. 4001/2011 (Α’ 179), την οποία διεξήγαγε η Ρυθμιστική Αρχή </w:t>
      </w:r>
      <w:r w:rsidR="00824C17" w:rsidRPr="004E7B57">
        <w:t xml:space="preserve">Αποβλήτων </w:t>
      </w:r>
      <w:r w:rsidRPr="004E7B57">
        <w:t>Ενέργειας</w:t>
      </w:r>
      <w:r w:rsidR="00824C17" w:rsidRPr="004E7B57">
        <w:t xml:space="preserve"> και Υδάτων</w:t>
      </w:r>
      <w:r w:rsidRPr="004E7B57">
        <w:t xml:space="preserve">, δυνάμει της υπ’ </w:t>
      </w:r>
      <w:proofErr w:type="spellStart"/>
      <w:r w:rsidRPr="004E7B57">
        <w:t>αριθ</w:t>
      </w:r>
      <w:proofErr w:type="spellEnd"/>
      <w:r w:rsidRPr="004E7B57">
        <w:t>………….</w:t>
      </w:r>
      <w:r w:rsidRPr="004E7B57">
        <w:rPr>
          <w:b/>
        </w:rPr>
        <w:t xml:space="preserve">απόφασης </w:t>
      </w:r>
      <w:r w:rsidR="00CF21E9" w:rsidRPr="004E7B57">
        <w:t>Ρ.Α.Α.Ε.Υ.</w:t>
      </w:r>
      <w:r w:rsidRPr="004E7B57">
        <w:t xml:space="preserve"> και της σχετικής υπ’ </w:t>
      </w:r>
      <w:proofErr w:type="spellStart"/>
      <w:r w:rsidRPr="004E7B57">
        <w:t>αριθμ</w:t>
      </w:r>
      <w:proofErr w:type="spellEnd"/>
      <w:r w:rsidRPr="004E7B57">
        <w:t xml:space="preserve">. </w:t>
      </w:r>
      <w:r w:rsidR="00954413">
        <w:t xml:space="preserve">1/2023 </w:t>
      </w:r>
      <w:r w:rsidRPr="004E7B57">
        <w:rPr>
          <w:b/>
        </w:rPr>
        <w:t>Προκήρυξής της</w:t>
      </w:r>
      <w:r w:rsidRPr="004E7B57">
        <w:t>, όπως οι ανωτέρω υποχρεώσεις ορίζονται ειδικώς στ</w:t>
      </w:r>
      <w:r w:rsidR="00954413">
        <w:t>α</w:t>
      </w:r>
      <w:r w:rsidRPr="004E7B57">
        <w:t xml:space="preserve"> Κεφάλαιο </w:t>
      </w:r>
      <w:r w:rsidR="00954413">
        <w:t xml:space="preserve">Γ’ και </w:t>
      </w:r>
      <w:r w:rsidRPr="004E7B57">
        <w:t xml:space="preserve">Δ’ της ανωτέρω Προκήρυξης και με σκοπό την εξασφάλιση ιδίως της καλής λειτουργίας του </w:t>
      </w:r>
      <w:r w:rsidR="00954413" w:rsidRPr="004E7B57">
        <w:t xml:space="preserve">του </w:t>
      </w:r>
      <w:r w:rsidR="00954413">
        <w:t xml:space="preserve">Σ.Α.Η.Ε. </w:t>
      </w:r>
      <w:r w:rsidR="00954413" w:rsidRPr="00595D45">
        <w:t>που βρίσκεται στη θέση ......... ...............της Δημοτικής Ενότητας ................. του Δήμου .............. της Περιφερειακής Ενότητας .................. της Περιφέρειας .......................,  μέγιστης ισχύος έγχυσης/ δηλούμενης ισχύος έγχυσης…………….MW και εγγυημένης χωρητικότητας /δηλούμενης χωρητικότητας …………………….</w:t>
      </w:r>
      <w:r w:rsidR="00954413" w:rsidRPr="00595D45">
        <w:rPr>
          <w:lang w:val="en-US"/>
        </w:rPr>
        <w:t>MW</w:t>
      </w:r>
      <w:r w:rsidRPr="004E7B57">
        <w:t>, σύμφωνα με τους όρους της ως άνω Προκήρυξης.</w:t>
      </w:r>
    </w:p>
    <w:p w14:paraId="6D76A17E" w14:textId="4F1A8796" w:rsidR="005E4519" w:rsidRPr="004E7B57" w:rsidRDefault="005E4519" w:rsidP="00E76414">
      <w:r w:rsidRPr="004E7B57">
        <w:t xml:space="preserve">Εάν μας γνωστοποιήσετε, ότι ο Επιλεγείς Συμμετέχων </w:t>
      </w:r>
      <w:proofErr w:type="spellStart"/>
      <w:r w:rsidRPr="004E7B57">
        <w:t>παρέβη</w:t>
      </w:r>
      <w:proofErr w:type="spellEnd"/>
      <w:r w:rsidRPr="004E7B57">
        <w:t xml:space="preserve"> τις κατά τα ανωτέρω υποχρεώσεις του σας δηλώνουμε ότι αναλαμβάνουμε με την παρούσα την υποχρέωση να σας καταβάλουμε, άμα τη </w:t>
      </w:r>
      <w:proofErr w:type="spellStart"/>
      <w:r w:rsidRPr="004E7B57">
        <w:t>λήψει</w:t>
      </w:r>
      <w:proofErr w:type="spellEnd"/>
      <w:r w:rsidRPr="004E7B57">
        <w:t xml:space="preserve"> της πρώτης έγγραφης ζήτησής σας περί κατάπτωσης και χωρίς να εξετάσουμε ή να επαληθεύσουμε το βάσιμο της απαίτησής σας ή να υποβάλουμε οποιαδήποτε αντίρρηση, εντός τριών (3) εργασίμων ημερών, το ποσό της εγγύησης, ολόκληρο ή μέρος αυτού, ελεύθερο και απαλλαγμένο από κάθε απαίτηση, επιβάρυνση ή παρακράτηση, σύμφωνα με τις οδηγίες σας, και μόλις μας το ζητήσετε, χωρίς να απαιτείται για αυτή την πληρωμή οποιαδήποτε εξουσιοδότηση, ενέργεια ή συγκατάθεση εκ μέρους του Επιλεγέντος Συμμετέχοντος και ανεξάρτητα από οποιαδήποτε τυχόν διαφορά, αντίρρηση, ένσταση, επιφύλαξη ή προσφυγή του Επιλεγέντος Συμμετέχοντος – κατόχου του Ενισχυόμενου Σ.Α.Η.Ε. ή οποιουδήποτε τρίτου σε διαιτησία ή σε οποιοδήποτε αρμόδιο δικαστήριο. Συγκεκριμένα, η παρούσα εγγυητική επιστολή καταπίπτει υπέρ του Ειδικού Λογαριασμού Α.Π.Ε., Σ.Η.Θ.Υ.Α. και Αποθήκευσης Διασυνδεδεμένου Συστήματος και Δικτύου/ </w:t>
      </w:r>
      <w:proofErr w:type="spellStart"/>
      <w:r w:rsidRPr="004E7B57">
        <w:t>Υπολογαριασμού</w:t>
      </w:r>
      <w:proofErr w:type="spellEnd"/>
      <w:r w:rsidRPr="004E7B57">
        <w:t xml:space="preserve"> Συστημάτων Αποθήκευσης ηλεκτρικής ενέργειας  Υ.Λ. Σ.Α.Η.Ε. του άρθρου 143 του ν. 4001/2011, </w:t>
      </w:r>
      <w:r w:rsidR="00C67100">
        <w:t>σύμφωνα με την</w:t>
      </w:r>
      <w:r w:rsidRPr="004E7B57">
        <w:t xml:space="preserve"> παρ. 11.</w:t>
      </w:r>
      <w:r w:rsidR="007C70C2">
        <w:t>3</w:t>
      </w:r>
      <w:r w:rsidRPr="004E7B57">
        <w:t xml:space="preserve">.3 </w:t>
      </w:r>
      <w:r w:rsidR="007C70C2">
        <w:t>π</w:t>
      </w:r>
      <w:r w:rsidR="00C67100">
        <w:t>ε</w:t>
      </w:r>
      <w:r w:rsidR="007C70C2">
        <w:t xml:space="preserve">ρ. 5 της Προκήρυξης. </w:t>
      </w:r>
    </w:p>
    <w:p w14:paraId="1C84C6B1" w14:textId="77777777" w:rsidR="005E4519" w:rsidRPr="004E7B57" w:rsidRDefault="005E4519" w:rsidP="00E76414">
      <w:r w:rsidRPr="004E7B57">
        <w:t>Με την καταβολή από την Τράπεζα οποιουδήποτε ποσού συνεπεία οποιαδήποτε μερικής κατάπτωσης της παρούσας Εγγυητικής Επιστολής, μειώνεται αντίστοιχα το ποσό της παρούσας.</w:t>
      </w:r>
    </w:p>
    <w:p w14:paraId="2CC72BD3" w14:textId="10228B50" w:rsidR="005E4519" w:rsidRPr="004E7B57" w:rsidRDefault="005E4519" w:rsidP="00E76414">
      <w:pPr>
        <w:rPr>
          <w:b/>
          <w:i/>
        </w:rPr>
      </w:pPr>
      <w:r w:rsidRPr="004E7B57">
        <w:t xml:space="preserve">Η παρούσα εγγυητική επιστολή λήγει σε </w:t>
      </w:r>
      <w:r w:rsidR="00954413">
        <w:rPr>
          <w:b/>
        </w:rPr>
        <w:t>εξήντα</w:t>
      </w:r>
      <w:r w:rsidRPr="004E7B57">
        <w:rPr>
          <w:b/>
        </w:rPr>
        <w:t xml:space="preserve"> (</w:t>
      </w:r>
      <w:r w:rsidR="00954413">
        <w:rPr>
          <w:b/>
        </w:rPr>
        <w:t>60</w:t>
      </w:r>
      <w:r w:rsidRPr="004E7B57">
        <w:rPr>
          <w:b/>
        </w:rPr>
        <w:t xml:space="preserve">) </w:t>
      </w:r>
      <w:r w:rsidR="00954413">
        <w:rPr>
          <w:b/>
        </w:rPr>
        <w:t xml:space="preserve">/ εξήντα έξι (66) </w:t>
      </w:r>
      <w:r w:rsidRPr="004E7B57">
        <w:rPr>
          <w:b/>
        </w:rPr>
        <w:t>μήνες</w:t>
      </w:r>
      <w:r w:rsidRPr="004E7B57">
        <w:t xml:space="preserve">, ήτοι </w:t>
      </w:r>
      <w:r w:rsidRPr="004E7B57">
        <w:rPr>
          <w:b/>
          <w:bCs/>
        </w:rPr>
        <w:t>την …………</w:t>
      </w:r>
    </w:p>
    <w:p w14:paraId="6FE907FB" w14:textId="5584FD90" w:rsidR="005E4519" w:rsidRPr="004E7B57" w:rsidRDefault="005E4519" w:rsidP="00E76414">
      <w:r w:rsidRPr="004E7B57">
        <w:t xml:space="preserve">Το σώμα της εγγυητικής επιστολής θα πρέπει να μας επιστραφεί εάν ο Επιλεγείς Συμμετέχων προσκομίσει </w:t>
      </w:r>
      <w:r w:rsidR="00370D27" w:rsidRPr="004E7B57">
        <w:t xml:space="preserve"> </w:t>
      </w:r>
      <w:r w:rsidR="00370D27" w:rsidRPr="004E7B57">
        <w:lastRenderedPageBreak/>
        <w:t xml:space="preserve">νέα </w:t>
      </w:r>
      <w:r w:rsidRPr="004E7B57">
        <w:t xml:space="preserve">Εγγυητική Επιστολή  Καλής Λειτουργίας  βάσει των </w:t>
      </w:r>
      <w:proofErr w:type="spellStart"/>
      <w:r w:rsidRPr="004E7B57">
        <w:t>οριζομένων</w:t>
      </w:r>
      <w:proofErr w:type="spellEnd"/>
      <w:r w:rsidRPr="004E7B57">
        <w:t xml:space="preserve"> στην παρά</w:t>
      </w:r>
      <w:r w:rsidRPr="000D19AF">
        <w:t xml:space="preserve">γραφο </w:t>
      </w:r>
      <w:r w:rsidR="00954413" w:rsidRPr="000D19AF">
        <w:t xml:space="preserve">11.3.3. </w:t>
      </w:r>
      <w:r w:rsidRPr="000D19AF">
        <w:t>της Προκήρυξης</w:t>
      </w:r>
      <w:r w:rsidRPr="004E7B57">
        <w:t>.</w:t>
      </w:r>
    </w:p>
    <w:p w14:paraId="59E40937" w14:textId="77777777" w:rsidR="005E4519" w:rsidRPr="004E7B57" w:rsidRDefault="005E4519" w:rsidP="00E76414">
      <w:r w:rsidRPr="004E7B57">
        <w:t xml:space="preserve">Η υποχρέωσή μας δυνάμει της παρούσας εγγύησης θα παραμείνει σε πλήρη ισχύ και δεν θεωρείται ότι απαλλαχτήκαμε αυτής λόγω οποιασδήποτε πράξης, παράλειψης ή γεγονότος το οποίο, ελλείψει της παρούσας διάταξης, θα ήταν δυνατό να οδηγήσει στην ελευθέρωσή μας από τις υποχρεώσεις μας, που απορρέουν από την παρούσα εγγύηση, εν </w:t>
      </w:r>
      <w:proofErr w:type="spellStart"/>
      <w:r w:rsidRPr="004E7B57">
        <w:t>όλω</w:t>
      </w:r>
      <w:proofErr w:type="spellEnd"/>
      <w:r w:rsidRPr="004E7B57">
        <w:t xml:space="preserve"> ή εν μέρει, περιλαμβανομένων ενδεικτικά, και ανεξάρτητα από το αν έχουμε ή έχετε λάβει γνώση των ακολούθων: α. πτώχευση, αναγκαστική διαχείριση, λύση και θέση σε εκκαθάριση σε περίπτωση Εταιρείας, διαδικασία συνδιαλλαγής ή εξυγίανσης, β. οποιαδήποτε παράταση, παραίτηση ή ευκολία δοθεί υπέρ της Εταιρείας ή οποιουδήποτε τρίτου, γ. ύπαρξη </w:t>
      </w:r>
      <w:proofErr w:type="spellStart"/>
      <w:r w:rsidRPr="004E7B57">
        <w:t>δικαιώματοςσυμψηφισμού</w:t>
      </w:r>
      <w:proofErr w:type="spellEnd"/>
      <w:r w:rsidRPr="004E7B57">
        <w:t xml:space="preserve"> ή επισχέσεως </w:t>
      </w:r>
      <w:proofErr w:type="spellStart"/>
      <w:r w:rsidRPr="004E7B57">
        <w:t>ερειδόμενου</w:t>
      </w:r>
      <w:proofErr w:type="spellEnd"/>
      <w:r w:rsidRPr="004E7B57">
        <w:t xml:space="preserve"> σε οποιασδήποτε φύσεως απαίτηση της Εταιρείας (ή του φυσικού προσώπου) ή τρίτου εναντίον σας.</w:t>
      </w:r>
    </w:p>
    <w:p w14:paraId="1C426584" w14:textId="77777777" w:rsidR="005E4519" w:rsidRDefault="005E4519" w:rsidP="00E76414">
      <w:r w:rsidRPr="004E7B57">
        <w:t xml:space="preserve">Η παρούσα εγγύηση και όλα τα σχετικά με αυτήν ζητήματα </w:t>
      </w:r>
      <w:proofErr w:type="spellStart"/>
      <w:r w:rsidRPr="004E7B57">
        <w:t>διέπονται</w:t>
      </w:r>
      <w:proofErr w:type="spellEnd"/>
      <w:r w:rsidRPr="004E7B57">
        <w:t xml:space="preserve"> από το Ελληνικό Δίκαιο και με την παρούσα η Τράπεζά μας αποδέχεται ανέκκλητα την αρμοδιότητα των δικαστηρίων της Αθήνας. Σημειώστε παρακαλούμε, ότι το συνολικό ποσό των Εγγυητικών Επιστολών, που χορήγησε η Τράπεζά μας και είναι σε ισχύ, συμπεριλαμβανομένης και της παρούσας δεν υπερβαίνει το καθορισμένο από την ισχύουσα νομοθεσία για την Τράπεζά μας όριο.</w:t>
      </w:r>
    </w:p>
    <w:p w14:paraId="5A9A6BD5" w14:textId="77777777" w:rsidR="00954413" w:rsidRPr="005D4AA0" w:rsidRDefault="00954413" w:rsidP="00954413">
      <w:pPr>
        <w:rPr>
          <w:sz w:val="20"/>
        </w:rPr>
      </w:pPr>
      <w:r w:rsidRPr="00DD0D87">
        <w:t xml:space="preserve">Δηλώνουμε, επίσης, ότι αντίγραφο της παρούσας Εγγυητικής Επιστολής θα υποβληθεί, εκτός από τον </w:t>
      </w:r>
      <w:r>
        <w:t>Επιλεγέντα Συμμετέχοντα</w:t>
      </w:r>
      <w:r w:rsidRPr="00DD0D87">
        <w:t>, και απευθείας από εμάς, μέσω ηλεκτρονικού ταχυδρομείου (</w:t>
      </w:r>
      <w:r w:rsidRPr="00DD0D87">
        <w:rPr>
          <w:lang w:val="en-US"/>
        </w:rPr>
        <w:t>e</w:t>
      </w:r>
      <w:r w:rsidRPr="00DD0D87">
        <w:t xml:space="preserve"> – </w:t>
      </w:r>
      <w:r w:rsidRPr="00DD0D87">
        <w:rPr>
          <w:lang w:val="en-US"/>
        </w:rPr>
        <w:t>mail</w:t>
      </w:r>
      <w:r w:rsidRPr="00DD0D87">
        <w:t xml:space="preserve">) στην ηλεκτρονική διεύθυνση </w:t>
      </w:r>
      <w:hyperlink r:id="rId26" w:history="1">
        <w:r w:rsidRPr="00DD0D87">
          <w:rPr>
            <w:rStyle w:val="-"/>
            <w:lang w:val="en-US"/>
          </w:rPr>
          <w:t>guarantee</w:t>
        </w:r>
        <w:r w:rsidRPr="00DD0D87">
          <w:rPr>
            <w:rStyle w:val="-"/>
          </w:rPr>
          <w:t>@</w:t>
        </w:r>
        <w:proofErr w:type="spellStart"/>
        <w:r w:rsidRPr="00DD0D87">
          <w:rPr>
            <w:rStyle w:val="-"/>
            <w:lang w:val="en-US"/>
          </w:rPr>
          <w:t>rae</w:t>
        </w:r>
        <w:proofErr w:type="spellEnd"/>
        <w:r w:rsidRPr="00DD0D87">
          <w:rPr>
            <w:rStyle w:val="-"/>
          </w:rPr>
          <w:t>.</w:t>
        </w:r>
        <w:r w:rsidRPr="00DD0D87">
          <w:rPr>
            <w:rStyle w:val="-"/>
            <w:lang w:val="en-US"/>
          </w:rPr>
          <w:t>gr</w:t>
        </w:r>
      </w:hyperlink>
      <w:r w:rsidRPr="00BD6B9A">
        <w:rPr>
          <w:sz w:val="20"/>
        </w:rPr>
        <w:t>.</w:t>
      </w:r>
    </w:p>
    <w:p w14:paraId="3A3D26F6" w14:textId="77777777" w:rsidR="005E4519" w:rsidRPr="004E7B57" w:rsidRDefault="005E4519" w:rsidP="00E76414">
      <w:r w:rsidRPr="004E7B57">
        <w:t>Σε πίστωση των ανωτέρω η παρούσα εγγύηση υπεγράφη την ………………..</w:t>
      </w:r>
    </w:p>
    <w:p w14:paraId="570C7313" w14:textId="77777777" w:rsidR="005E4519" w:rsidRPr="004E7B57" w:rsidRDefault="005E4519" w:rsidP="00E76414">
      <w:pPr>
        <w:pStyle w:val="a3"/>
      </w:pPr>
    </w:p>
    <w:p w14:paraId="22E51BCB" w14:textId="13A7733A" w:rsidR="00B678CB" w:rsidRPr="004E7B57" w:rsidRDefault="005E4519" w:rsidP="00E76414">
      <w:pPr>
        <w:rPr>
          <w:sz w:val="24"/>
          <w:szCs w:val="24"/>
        </w:rPr>
      </w:pPr>
      <w:r w:rsidRPr="004E7B57">
        <w:t>ΥΠΟΓΡΑΦΗ &amp; ΕΠΩΝΥΜΙΑ ΤΡΑΠΕΖΑΣ</w:t>
      </w:r>
    </w:p>
    <w:p w14:paraId="158034F4" w14:textId="77777777" w:rsidR="00B678CB" w:rsidRPr="004E7B57" w:rsidRDefault="00B678CB" w:rsidP="00E76414"/>
    <w:p w14:paraId="2FFBD0A9" w14:textId="0636DC53" w:rsidR="00861FC1" w:rsidRPr="004E7B57" w:rsidRDefault="00F1093A" w:rsidP="00E352A0">
      <w:pPr>
        <w:tabs>
          <w:tab w:val="clear" w:pos="1189"/>
        </w:tabs>
        <w:spacing w:after="0" w:line="240" w:lineRule="auto"/>
        <w:ind w:right="0"/>
        <w:jc w:val="left"/>
      </w:pPr>
      <w:r>
        <w:br w:type="page"/>
      </w:r>
    </w:p>
    <w:p w14:paraId="39645DEF" w14:textId="0EB44B2E" w:rsidR="000546D5" w:rsidRPr="00717B8C" w:rsidRDefault="00856EDC" w:rsidP="00717B8C">
      <w:pPr>
        <w:jc w:val="center"/>
        <w:rPr>
          <w:b/>
          <w:bCs/>
        </w:rPr>
      </w:pPr>
      <w:r w:rsidRPr="00717B8C">
        <w:rPr>
          <w:b/>
          <w:bCs/>
        </w:rPr>
        <w:lastRenderedPageBreak/>
        <w:t>ΠΑΡΑΡΤΗΜΑ ΣΤ</w:t>
      </w:r>
    </w:p>
    <w:p w14:paraId="1F3DF7C2" w14:textId="2311C696" w:rsidR="00E853BD" w:rsidRPr="00717B8C" w:rsidRDefault="003D48DE" w:rsidP="00717B8C">
      <w:pPr>
        <w:jc w:val="center"/>
        <w:rPr>
          <w:b/>
          <w:bCs/>
        </w:rPr>
      </w:pPr>
      <w:r w:rsidRPr="00717B8C">
        <w:rPr>
          <w:b/>
          <w:bCs/>
        </w:rPr>
        <w:t xml:space="preserve">Υπόδειγμα Υπεύθυνης Δήλωσης Επιλεγέντος Συμμετέχοντα περί (α) Επιστροφής Εγγυητικής Επιστολής Συμμετοχής και Κατάθεσης Εγγυητικής Επιστολής </w:t>
      </w:r>
      <w:r w:rsidR="0026596F" w:rsidRPr="00717B8C">
        <w:rPr>
          <w:b/>
          <w:bCs/>
        </w:rPr>
        <w:t>Έντεχνης και Έγκαιρης</w:t>
      </w:r>
      <w:r w:rsidR="00E853BD" w:rsidRPr="00717B8C">
        <w:rPr>
          <w:b/>
          <w:bCs/>
        </w:rPr>
        <w:t xml:space="preserve"> </w:t>
      </w:r>
      <w:r w:rsidR="00AD22DD" w:rsidRPr="00717B8C">
        <w:rPr>
          <w:b/>
          <w:bCs/>
        </w:rPr>
        <w:t>Εκτέλεσης</w:t>
      </w:r>
      <w:r w:rsidRPr="00717B8C">
        <w:rPr>
          <w:b/>
          <w:bCs/>
        </w:rPr>
        <w:t xml:space="preserve"> (β) Αντικατάστασης Εγγυητικής Επιστολής </w:t>
      </w:r>
      <w:r w:rsidR="0026596F" w:rsidRPr="00717B8C">
        <w:rPr>
          <w:b/>
          <w:bCs/>
        </w:rPr>
        <w:t>Έντεχνης και Έγκαιρης</w:t>
      </w:r>
      <w:r w:rsidR="00E853BD" w:rsidRPr="00717B8C">
        <w:rPr>
          <w:b/>
          <w:bCs/>
        </w:rPr>
        <w:t xml:space="preserve"> Εκτέλεσης </w:t>
      </w:r>
      <w:r w:rsidR="005E4519" w:rsidRPr="00717B8C">
        <w:rPr>
          <w:b/>
          <w:bCs/>
        </w:rPr>
        <w:t>(γ) Επιστροφής Εγγυητικής Επιστολής Έντεχνης και Έγκαιρης Εκτέλεσης</w:t>
      </w:r>
      <w:r w:rsidR="00770C03" w:rsidRPr="00717B8C">
        <w:rPr>
          <w:b/>
          <w:bCs/>
        </w:rPr>
        <w:t xml:space="preserve"> και κατάθεσης Εγγυητικής Επιστολής Καλής Λειτουργίας </w:t>
      </w:r>
      <w:r w:rsidR="005E4519" w:rsidRPr="00717B8C">
        <w:rPr>
          <w:b/>
          <w:bCs/>
        </w:rPr>
        <w:t>(δ)</w:t>
      </w:r>
      <w:r w:rsidR="00770C03" w:rsidRPr="00717B8C">
        <w:rPr>
          <w:b/>
          <w:bCs/>
        </w:rPr>
        <w:t xml:space="preserve"> Αντικατάστασης Εγγυητικής Επιστολής Καλής Λειτουργίας</w:t>
      </w:r>
    </w:p>
    <w:p w14:paraId="52F7985E" w14:textId="1A38B1E2" w:rsidR="000546D5" w:rsidRPr="004E7B57" w:rsidRDefault="000546D5" w:rsidP="00E76414">
      <w:pPr>
        <w:pStyle w:val="a3"/>
      </w:pPr>
    </w:p>
    <w:p w14:paraId="7F9D1FBE" w14:textId="77777777" w:rsidR="000546D5" w:rsidRPr="00EB6166" w:rsidRDefault="00856EDC" w:rsidP="00427631">
      <w:pPr>
        <w:jc w:val="center"/>
        <w:rPr>
          <w:b/>
          <w:bCs/>
        </w:rPr>
      </w:pPr>
      <w:r w:rsidRPr="00EB6166">
        <w:rPr>
          <w:b/>
          <w:bCs/>
        </w:rPr>
        <w:t>ΥΠΕΥΘΥΝΗ ∆ΗΛΩΣΗ</w:t>
      </w:r>
    </w:p>
    <w:p w14:paraId="49D7B4CF" w14:textId="66A96F34" w:rsidR="000546D5" w:rsidRPr="004E7B57" w:rsidRDefault="003D48DE" w:rsidP="00E76414">
      <w:r w:rsidRPr="004E7B57">
        <w:t>(άρθρο 8 Ν.1599/1986)</w:t>
      </w:r>
    </w:p>
    <w:p w14:paraId="077E3E54" w14:textId="77777777" w:rsidR="00E853BD" w:rsidRPr="004E7B57" w:rsidRDefault="00E853BD" w:rsidP="00E76414"/>
    <w:p w14:paraId="45A80460" w14:textId="77777777" w:rsidR="000546D5" w:rsidRPr="004E7B57" w:rsidRDefault="00856EDC" w:rsidP="00E76414">
      <w:r w:rsidRPr="004E7B57">
        <w:t xml:space="preserve">Με ατομική μου ευθύνη και γνωρίζοντας τις κυρώσεις </w:t>
      </w:r>
      <w:r w:rsidRPr="004E7B57">
        <w:rPr>
          <w:vertAlign w:val="superscript"/>
        </w:rPr>
        <w:t>(3)</w:t>
      </w:r>
      <w:r w:rsidRPr="004E7B57">
        <w:t>, που προβλέπονται από τις διατάξεις της παρ. 6 του άρθρου 22 του ν. 1599/1986, δηλώνω ότι:</w:t>
      </w:r>
    </w:p>
    <w:p w14:paraId="59BCB6DB" w14:textId="247A4A8E" w:rsidR="000546D5" w:rsidRPr="004E7B57" w:rsidRDefault="00110388" w:rsidP="00E76414">
      <w:r w:rsidRPr="00A87E02">
        <w:t>Ο/Η υπογράφων/-</w:t>
      </w:r>
      <w:proofErr w:type="spellStart"/>
      <w:r w:rsidRPr="00A87E02">
        <w:t>ουσα</w:t>
      </w:r>
      <w:proofErr w:type="spellEnd"/>
      <w:r w:rsidRPr="00A87E02">
        <w:t xml:space="preserve"> την παρούσα …………………………………………. δηλώνω</w:t>
      </w:r>
      <w:r w:rsidRPr="00A87E02" w:rsidDel="00A87E02">
        <w:t xml:space="preserve"> </w:t>
      </w:r>
      <w:r>
        <w:t>ότι</w:t>
      </w:r>
      <w:r w:rsidRPr="004E7B57">
        <w:t xml:space="preserve"> </w:t>
      </w:r>
      <w:r>
        <w:t>τ</w:t>
      </w:r>
      <w:r w:rsidR="00856EDC" w:rsidRPr="004E7B57">
        <w:t>ην</w:t>
      </w:r>
      <w:r w:rsidR="00856EDC" w:rsidRPr="004E7B57">
        <w:tab/>
        <w:t>………</w:t>
      </w:r>
      <w:r w:rsidR="00856EDC" w:rsidRPr="004E7B57">
        <w:tab/>
        <w:t>20…</w:t>
      </w:r>
      <w:r w:rsidR="00856EDC" w:rsidRPr="004E7B57">
        <w:tab/>
        <w:t>για</w:t>
      </w:r>
      <w:r w:rsidR="00856EDC" w:rsidRPr="004E7B57">
        <w:tab/>
        <w:t>λογαριασμό</w:t>
      </w:r>
      <w:r w:rsidR="00856EDC" w:rsidRPr="004E7B57">
        <w:tab/>
        <w:t>του</w:t>
      </w:r>
      <w:r w:rsidR="00856EDC" w:rsidRPr="004E7B57">
        <w:tab/>
        <w:t>Επιλεγέντος</w:t>
      </w:r>
      <w:r w:rsidR="00856EDC" w:rsidRPr="004E7B57">
        <w:tab/>
        <w:t>Συμμετέχοντος</w:t>
      </w:r>
    </w:p>
    <w:p w14:paraId="37BFE38C" w14:textId="77777777" w:rsidR="000546D5" w:rsidRPr="004E7B57" w:rsidRDefault="00856EDC" w:rsidP="00E76414">
      <w:r w:rsidRPr="004E7B57">
        <w:t>«………………………………………………………………»,</w:t>
      </w:r>
    </w:p>
    <w:p w14:paraId="57895297" w14:textId="44547852" w:rsidR="000546D5" w:rsidRPr="004E7B57" w:rsidRDefault="00856EDC" w:rsidP="00E76414">
      <w:r w:rsidRPr="004E7B57">
        <w:t xml:space="preserve">(α) </w:t>
      </w:r>
      <w:r w:rsidRPr="004E7B57">
        <w:rPr>
          <w:b/>
        </w:rPr>
        <w:t xml:space="preserve">παρέλαβα </w:t>
      </w:r>
      <w:r w:rsidRPr="004E7B57">
        <w:t xml:space="preserve">από τη </w:t>
      </w:r>
      <w:r w:rsidR="00CF21E9" w:rsidRPr="004E7B57">
        <w:t>Ρ.Α.Α.Ε.Υ.</w:t>
      </w:r>
      <w:r w:rsidRPr="004E7B57">
        <w:t xml:space="preserve"> την από …... υπ’ αριθ................................. Εγγυητική Επιστολή Συμμετοχής</w:t>
      </w:r>
      <w:r w:rsidR="00770C03" w:rsidRPr="004E7B57">
        <w:t>/ Εγγυητικής Επιστολής Έντεχνης και Έγκαιρης Εκτέλεσης/ Εγγυητική Επιστολή Καλής Λειτουργίας</w:t>
      </w:r>
      <w:r w:rsidRPr="004E7B57">
        <w:t xml:space="preserve">, η οποία είχε κατατεθεί στη </w:t>
      </w:r>
      <w:r w:rsidR="00CF21E9" w:rsidRPr="004E7B57">
        <w:t>Ρ.Α.Α.Ε.Υ.</w:t>
      </w:r>
      <w:r w:rsidRPr="004E7B57">
        <w:t xml:space="preserve"> στο πλαίσιο της Ανταγωνιστικής ∆</w:t>
      </w:r>
      <w:proofErr w:type="spellStart"/>
      <w:r w:rsidRPr="004E7B57">
        <w:t>ιαδικασίας</w:t>
      </w:r>
      <w:proofErr w:type="spellEnd"/>
      <w:r w:rsidRPr="004E7B57">
        <w:t xml:space="preserve"> υποβολής προσφορών για</w:t>
      </w:r>
      <w:r w:rsidR="00110388">
        <w:t xml:space="preserve"> σταθμό αποθήκευσης ηλεκτρικής ενέργειας </w:t>
      </w:r>
      <w:r w:rsidR="00110388" w:rsidRPr="00595D45">
        <w:t>που βρίσκεται στη θέση ......... ...............της Δημοτικής Ενότητας ................. του Δήμου .............. της Περιφερειακής Ενότητας .................. της Περιφέρειας .......................,  μέγιστης ισχύος έγχυσης/ δηλούμενης ισχύος έγχυσης…………….MW και εγγυημένης χωρητικότητας /δηλούμενης χωρητικότητας …………………….</w:t>
      </w:r>
      <w:r w:rsidR="00110388" w:rsidRPr="00595D45">
        <w:rPr>
          <w:lang w:val="en-US"/>
        </w:rPr>
        <w:t>MW</w:t>
      </w:r>
      <w:r w:rsidRPr="004E7B57">
        <w:t xml:space="preserve">, δυνάμει της υπ’ αριθ. </w:t>
      </w:r>
      <w:r w:rsidR="006679CF" w:rsidRPr="004E7B57">
        <w:t>………..</w:t>
      </w:r>
      <w:r w:rsidRPr="004E7B57">
        <w:t xml:space="preserve">απόφασης και της σχετικής υπ’ </w:t>
      </w:r>
      <w:proofErr w:type="spellStart"/>
      <w:r w:rsidRPr="004E7B57">
        <w:t>αριθμ</w:t>
      </w:r>
      <w:proofErr w:type="spellEnd"/>
      <w:r w:rsidRPr="004E7B57">
        <w:t xml:space="preserve">. </w:t>
      </w:r>
      <w:r w:rsidR="00110388">
        <w:t xml:space="preserve">1/2023 </w:t>
      </w:r>
      <w:r w:rsidRPr="004E7B57">
        <w:t>Προκήρυξης, και</w:t>
      </w:r>
    </w:p>
    <w:p w14:paraId="46F560C0" w14:textId="5026E812" w:rsidR="000546D5" w:rsidRPr="004E7B57" w:rsidRDefault="00856EDC" w:rsidP="00E76414">
      <w:r w:rsidRPr="004E7B57">
        <w:t xml:space="preserve">(β) </w:t>
      </w:r>
      <w:r w:rsidRPr="00A924E6">
        <w:rPr>
          <w:b/>
          <w:bCs/>
        </w:rPr>
        <w:t>καταθέτω</w:t>
      </w:r>
      <w:r w:rsidRPr="004E7B57">
        <w:t xml:space="preserve"> την από ….. υπ’ </w:t>
      </w:r>
      <w:proofErr w:type="spellStart"/>
      <w:r w:rsidRPr="004E7B57">
        <w:t>αριθ</w:t>
      </w:r>
      <w:proofErr w:type="spellEnd"/>
      <w:r w:rsidRPr="004E7B57">
        <w:tab/>
      </w:r>
      <w:r w:rsidR="00337D03" w:rsidRPr="004E7B57">
        <w:t xml:space="preserve">Εγγυητική Επιστολή Έντεχνης και Έγκαιρης </w:t>
      </w:r>
      <w:r w:rsidR="00AD22DD" w:rsidRPr="004E7B57">
        <w:t>Εκτέλεσης</w:t>
      </w:r>
      <w:r w:rsidR="00770C03" w:rsidRPr="004E7B57">
        <w:t>/ Καλής Λειτουργίας</w:t>
      </w:r>
      <w:r w:rsidRPr="004E7B57">
        <w:t>, ως</w:t>
      </w:r>
      <w:r w:rsidR="00E853BD" w:rsidRPr="004E7B57">
        <w:t xml:space="preserve"> </w:t>
      </w:r>
      <w:r w:rsidRPr="004E7B57">
        <w:t>αντικατάσταση της ανωτέρω Εγγυητικής Επιστολής Συμμετοχής</w:t>
      </w:r>
      <w:r w:rsidR="00770C03" w:rsidRPr="004E7B57">
        <w:t>/  Εγγυητικής Επιστολής Έντεχνης και Έγκαιρης Εκτέλεσης/ Εγγυητικής Επιστολής καλής Λειτουργίας</w:t>
      </w:r>
      <w:r w:rsidRPr="004E7B57">
        <w:t xml:space="preserve"> και για την τήρηση των υποχρεώσεων του Επιλεγέντος Συμμετέχοντος , ο οποίος αναδείχθηκε δυνάμει της υπ’ </w:t>
      </w:r>
      <w:proofErr w:type="spellStart"/>
      <w:r w:rsidRPr="004E7B57">
        <w:t>αριθ</w:t>
      </w:r>
      <w:proofErr w:type="spellEnd"/>
      <w:r w:rsidRPr="004E7B57">
        <w:t xml:space="preserve">…. απόφασης της </w:t>
      </w:r>
      <w:r w:rsidR="00CF21E9" w:rsidRPr="004E7B57">
        <w:t>Ρ.Α.Α.Ε.Υ.</w:t>
      </w:r>
      <w:r w:rsidRPr="004E7B57">
        <w:t xml:space="preserve"> επί των οριστικών αποτελεσμάτων της ως άνω Ανταγωνιστικής Διαδικασίας και με σκοπό την εξασφάλιση ιδίως της εμπρόθεσμης και άρτιας</w:t>
      </w:r>
      <w:r w:rsidR="006679CF" w:rsidRPr="004E7B57">
        <w:t xml:space="preserve"> </w:t>
      </w:r>
      <w:r w:rsidRPr="004E7B57">
        <w:t>υλοποίησης και λειτουργίας</w:t>
      </w:r>
      <w:r w:rsidR="006679CF" w:rsidRPr="004E7B57">
        <w:t>………..</w:t>
      </w:r>
      <w:r w:rsidRPr="004E7B57">
        <w:t>, σύμφωνα με τους όρους της ως άνω Προκήρυξης και</w:t>
      </w:r>
    </w:p>
    <w:p w14:paraId="4E8D86C8" w14:textId="77777777" w:rsidR="000546D5" w:rsidRDefault="00856EDC" w:rsidP="00E76414">
      <w:r w:rsidRPr="004E7B57">
        <w:t xml:space="preserve">(γ) </w:t>
      </w:r>
      <w:r w:rsidRPr="00A924E6">
        <w:rPr>
          <w:b/>
          <w:bCs/>
        </w:rPr>
        <w:t>δηλώνω</w:t>
      </w:r>
      <w:r w:rsidRPr="004E7B57">
        <w:t xml:space="preserve"> ότι ουδεμία άλλη αξίωση έχω.</w:t>
      </w:r>
    </w:p>
    <w:p w14:paraId="25EC65CE" w14:textId="77777777" w:rsidR="00A924E6" w:rsidRPr="004E7B57" w:rsidRDefault="00A924E6" w:rsidP="00E76414"/>
    <w:p w14:paraId="7930EAEF" w14:textId="77777777" w:rsidR="000546D5" w:rsidRPr="004E7B57" w:rsidRDefault="00856EDC" w:rsidP="00E76414">
      <w:r w:rsidRPr="004E7B57">
        <w:t>Ή αντίστοιχα</w:t>
      </w:r>
    </w:p>
    <w:p w14:paraId="6504BD33" w14:textId="5B71FD54" w:rsidR="00E853BD" w:rsidRPr="004E7B57" w:rsidRDefault="00856EDC" w:rsidP="00E76414">
      <w:r w:rsidRPr="004E7B57">
        <w:t xml:space="preserve">(α) </w:t>
      </w:r>
      <w:r w:rsidRPr="00A924E6">
        <w:rPr>
          <w:b/>
          <w:bCs/>
        </w:rPr>
        <w:t>παρέλαβα</w:t>
      </w:r>
      <w:r w:rsidRPr="004E7B57">
        <w:t xml:space="preserve"> από τη </w:t>
      </w:r>
      <w:r w:rsidR="00CF21E9" w:rsidRPr="004E7B57">
        <w:t>Ρ.Α.Α.Ε.Υ.</w:t>
      </w:r>
      <w:r w:rsidRPr="004E7B57">
        <w:t xml:space="preserve"> την από …... υπ’ </w:t>
      </w:r>
      <w:proofErr w:type="spellStart"/>
      <w:r w:rsidRPr="004E7B57">
        <w:t>αριθ</w:t>
      </w:r>
      <w:proofErr w:type="spellEnd"/>
      <w:r w:rsidRPr="004E7B57">
        <w:tab/>
      </w:r>
      <w:r w:rsidR="00337D03" w:rsidRPr="004E7B57">
        <w:t xml:space="preserve">Εγγυητική Επιστολή Έντεχνης και Έγκαιρης </w:t>
      </w:r>
      <w:r w:rsidR="00AD22DD" w:rsidRPr="004E7B57">
        <w:t>Εκτέλεσης</w:t>
      </w:r>
      <w:r w:rsidRPr="004E7B57">
        <w:t xml:space="preserve">, η οποία είχε κατατεθεί στη </w:t>
      </w:r>
      <w:r w:rsidR="00CF21E9" w:rsidRPr="004E7B57">
        <w:t>Ρ.Α.Α.Ε.Υ.</w:t>
      </w:r>
      <w:r w:rsidRPr="004E7B57">
        <w:t xml:space="preserve"> στο πλαίσιο της Ανταγωνιστικής ∆</w:t>
      </w:r>
      <w:proofErr w:type="spellStart"/>
      <w:r w:rsidRPr="004E7B57">
        <w:t>ιαδικασίας</w:t>
      </w:r>
      <w:proofErr w:type="spellEnd"/>
      <w:r w:rsidRPr="004E7B57">
        <w:t xml:space="preserve"> υποβολής προσφορών για </w:t>
      </w:r>
      <w:r w:rsidR="006679CF" w:rsidRPr="004E7B57">
        <w:t>……….</w:t>
      </w:r>
      <w:r w:rsidRPr="004E7B57">
        <w:t xml:space="preserve">, την οποία διεξήγαγε η </w:t>
      </w:r>
      <w:r w:rsidR="00CF21E9" w:rsidRPr="004E7B57">
        <w:t>Ρ.Α.Α.Ε.Υ.</w:t>
      </w:r>
      <w:r w:rsidRPr="004E7B57">
        <w:t xml:space="preserve">, δυνάμει της υπ’ αριθ. </w:t>
      </w:r>
      <w:r w:rsidR="006679CF" w:rsidRPr="004E7B57">
        <w:t>……….</w:t>
      </w:r>
      <w:r w:rsidRPr="004E7B57">
        <w:t xml:space="preserve">απόφασης και της σχετικής υπ’ </w:t>
      </w:r>
      <w:proofErr w:type="spellStart"/>
      <w:r w:rsidRPr="004E7B57">
        <w:t>αριθμ</w:t>
      </w:r>
      <w:proofErr w:type="spellEnd"/>
      <w:r w:rsidR="006679CF" w:rsidRPr="004E7B57">
        <w:t>……………</w:t>
      </w:r>
      <w:r w:rsidRPr="004E7B57">
        <w:t>] Προκήρυξης, με σκοπό την τήρηση των υποχρεώσεων του Επιλεγέντος Συμμετέχοντος</w:t>
      </w:r>
      <w:r w:rsidR="006679CF" w:rsidRPr="004E7B57">
        <w:t>……..</w:t>
      </w:r>
      <w:r w:rsidRPr="004E7B57">
        <w:t xml:space="preserve">, ο οποίος αναδείχθηκε δυνάμει της υπ’ </w:t>
      </w:r>
      <w:proofErr w:type="spellStart"/>
      <w:r w:rsidRPr="004E7B57">
        <w:t>αριθ</w:t>
      </w:r>
      <w:proofErr w:type="spellEnd"/>
      <w:r w:rsidRPr="004E7B57">
        <w:t xml:space="preserve">…. απόφασης της </w:t>
      </w:r>
      <w:r w:rsidR="00CF21E9" w:rsidRPr="004E7B57">
        <w:t>Ρ.Α.Α.Ε.Υ.</w:t>
      </w:r>
      <w:r w:rsidRPr="004E7B57">
        <w:t xml:space="preserve"> επί των οριστικών αποτελεσμάτων της ως άνω Ανταγωνιστικής Διαδικασίας και με σκοπό την εξασφάλιση ιδίως της εμπρόθεσμης και άρτιας υλοποίησης και λειτουργίας, </w:t>
      </w:r>
      <w:r w:rsidR="006679CF" w:rsidRPr="004E7B57">
        <w:t>….</w:t>
      </w:r>
      <w:r w:rsidRPr="004E7B57">
        <w:t>σύμφωνα με τους όρους</w:t>
      </w:r>
      <w:r w:rsidR="006679CF" w:rsidRPr="004E7B57">
        <w:t xml:space="preserve"> </w:t>
      </w:r>
      <w:r w:rsidRPr="004E7B57">
        <w:t>της ως άνω Προκήρυξης και</w:t>
      </w:r>
      <w:r w:rsidR="00E853BD" w:rsidRPr="004E7B57">
        <w:t xml:space="preserve"> </w:t>
      </w:r>
    </w:p>
    <w:p w14:paraId="5AD58F41" w14:textId="3D59DBCB" w:rsidR="00E853BD" w:rsidRPr="004E7B57" w:rsidRDefault="00E853BD" w:rsidP="00E76414">
      <w:r w:rsidRPr="004E7B57">
        <w:t xml:space="preserve">β) </w:t>
      </w:r>
      <w:r w:rsidRPr="00A924E6">
        <w:rPr>
          <w:b/>
          <w:bCs/>
        </w:rPr>
        <w:t>καταθέτω</w:t>
      </w:r>
      <w:r w:rsidRPr="004E7B57">
        <w:t xml:space="preserve"> την από ….. υπ’ </w:t>
      </w:r>
      <w:proofErr w:type="spellStart"/>
      <w:r w:rsidRPr="004E7B57">
        <w:t>αριθ</w:t>
      </w:r>
      <w:proofErr w:type="spellEnd"/>
      <w:r w:rsidRPr="004E7B57">
        <w:t xml:space="preserve">………………Εγγυητική Επιστολή Καλής Λειτουργίας, ως αντικατάσταση της ανωτέρω υπ’ </w:t>
      </w:r>
      <w:proofErr w:type="spellStart"/>
      <w:r w:rsidRPr="004E7B57">
        <w:t>αριθ</w:t>
      </w:r>
      <w:proofErr w:type="spellEnd"/>
      <w:r w:rsidRPr="004E7B57">
        <w:t>…. Εγγυητικής Επιστολής Καλής Εκτέλεσης και Λειτουργίας και</w:t>
      </w:r>
    </w:p>
    <w:p w14:paraId="46F10F97" w14:textId="52A9E57B" w:rsidR="00E853BD" w:rsidRDefault="00E853BD" w:rsidP="00E76414">
      <w:r w:rsidRPr="004E7B57">
        <w:t>(γ)</w:t>
      </w:r>
      <w:r w:rsidRPr="004E7B57">
        <w:rPr>
          <w:spacing w:val="-1"/>
        </w:rPr>
        <w:t xml:space="preserve"> </w:t>
      </w:r>
      <w:r w:rsidRPr="004E7B57">
        <w:rPr>
          <w:b/>
        </w:rPr>
        <w:t>δηλώνω</w:t>
      </w:r>
      <w:r w:rsidRPr="004E7B57">
        <w:rPr>
          <w:b/>
          <w:spacing w:val="-1"/>
        </w:rPr>
        <w:t xml:space="preserve"> </w:t>
      </w:r>
      <w:r w:rsidRPr="004E7B57">
        <w:t>ότι</w:t>
      </w:r>
      <w:r w:rsidRPr="004E7B57">
        <w:rPr>
          <w:spacing w:val="-1"/>
        </w:rPr>
        <w:t xml:space="preserve"> </w:t>
      </w:r>
      <w:r w:rsidRPr="004E7B57">
        <w:t>ουδεμία</w:t>
      </w:r>
      <w:r w:rsidRPr="004E7B57">
        <w:rPr>
          <w:spacing w:val="1"/>
        </w:rPr>
        <w:t xml:space="preserve"> </w:t>
      </w:r>
      <w:r w:rsidRPr="004E7B57">
        <w:t>άλλη</w:t>
      </w:r>
      <w:r w:rsidRPr="004E7B57">
        <w:rPr>
          <w:spacing w:val="-1"/>
        </w:rPr>
        <w:t xml:space="preserve"> </w:t>
      </w:r>
      <w:r w:rsidRPr="004E7B57">
        <w:t>αξίωση έχω.</w:t>
      </w:r>
    </w:p>
    <w:p w14:paraId="1C29F7F2" w14:textId="77777777" w:rsidR="00672193" w:rsidRPr="004E7B57" w:rsidRDefault="00672193" w:rsidP="00E76414"/>
    <w:p w14:paraId="28EFFFE7" w14:textId="77777777" w:rsidR="00E853BD" w:rsidRPr="004E7B57" w:rsidRDefault="00E853BD" w:rsidP="00E76414">
      <w:r w:rsidRPr="004E7B57">
        <w:t>Ημερομηνία:</w:t>
      </w:r>
      <w:r w:rsidRPr="004E7B57">
        <w:rPr>
          <w:spacing w:val="78"/>
        </w:rPr>
        <w:t xml:space="preserve"> </w:t>
      </w:r>
      <w:r w:rsidRPr="004E7B57">
        <w:t>…../…../20…..</w:t>
      </w:r>
    </w:p>
    <w:p w14:paraId="1A3917EA" w14:textId="77777777" w:rsidR="00E853BD" w:rsidRDefault="00E853BD" w:rsidP="00E76414">
      <w:pPr>
        <w:rPr>
          <w:w w:val="95"/>
        </w:rPr>
      </w:pPr>
      <w:r w:rsidRPr="004E7B57">
        <w:rPr>
          <w:w w:val="95"/>
        </w:rPr>
        <w:t>Ο/Η</w:t>
      </w:r>
      <w:r w:rsidRPr="004E7B57">
        <w:rPr>
          <w:spacing w:val="-1"/>
          <w:w w:val="95"/>
        </w:rPr>
        <w:t xml:space="preserve"> </w:t>
      </w:r>
      <w:r w:rsidRPr="004E7B57">
        <w:rPr>
          <w:w w:val="95"/>
        </w:rPr>
        <w:t>∆</w:t>
      </w:r>
      <w:proofErr w:type="spellStart"/>
      <w:r w:rsidRPr="004E7B57">
        <w:rPr>
          <w:w w:val="95"/>
        </w:rPr>
        <w:t>ηλ</w:t>
      </w:r>
      <w:proofErr w:type="spellEnd"/>
      <w:r w:rsidRPr="004E7B57">
        <w:rPr>
          <w:w w:val="95"/>
        </w:rPr>
        <w:t>.(Υπογραφή)</w:t>
      </w:r>
    </w:p>
    <w:p w14:paraId="54F232CC" w14:textId="62F1E305" w:rsidR="00861FC1" w:rsidRPr="004E7B57" w:rsidRDefault="00861FC1" w:rsidP="00E76414">
      <w:r w:rsidRPr="004E7B57">
        <w:br w:type="page"/>
      </w:r>
    </w:p>
    <w:p w14:paraId="357E66BC" w14:textId="1A3E64B0" w:rsidR="000546D5" w:rsidRPr="00717B8C" w:rsidRDefault="00856EDC" w:rsidP="00717B8C">
      <w:pPr>
        <w:jc w:val="center"/>
        <w:rPr>
          <w:b/>
          <w:bCs/>
        </w:rPr>
      </w:pPr>
      <w:r w:rsidRPr="00717B8C">
        <w:rPr>
          <w:b/>
          <w:bCs/>
        </w:rPr>
        <w:lastRenderedPageBreak/>
        <w:t>ΠΑΡΑΡΤΗΜΑ Ζ</w:t>
      </w:r>
    </w:p>
    <w:p w14:paraId="4D381ABB" w14:textId="7B1B6245" w:rsidR="000546D5" w:rsidRPr="00717B8C" w:rsidRDefault="00856EDC" w:rsidP="00717B8C">
      <w:pPr>
        <w:jc w:val="center"/>
        <w:rPr>
          <w:b/>
          <w:bCs/>
        </w:rPr>
      </w:pPr>
      <w:r w:rsidRPr="00717B8C">
        <w:rPr>
          <w:b/>
          <w:bCs/>
        </w:rPr>
        <w:t>Υπόδειγμα Υπεύθυνης Δήλωσης Επιστροφής Εγγυητικής Επιστολής Συμμετοχής Αποκλεισθέντος Συμμετέχοντος</w:t>
      </w:r>
    </w:p>
    <w:p w14:paraId="7C664901" w14:textId="77777777" w:rsidR="000546D5" w:rsidRPr="004E7B57" w:rsidRDefault="000546D5" w:rsidP="00E76414">
      <w:pPr>
        <w:pStyle w:val="a3"/>
      </w:pPr>
    </w:p>
    <w:p w14:paraId="7B0B99BB" w14:textId="77777777" w:rsidR="000546D5" w:rsidRPr="00487370" w:rsidRDefault="00856EDC" w:rsidP="00487370">
      <w:pPr>
        <w:jc w:val="center"/>
        <w:rPr>
          <w:b/>
          <w:bCs/>
        </w:rPr>
      </w:pPr>
      <w:r w:rsidRPr="00487370">
        <w:rPr>
          <w:b/>
          <w:bCs/>
        </w:rPr>
        <w:t>ΥΠΕΥΘΥΝΗ ∆ΗΛΩΣΗ</w:t>
      </w:r>
    </w:p>
    <w:p w14:paraId="07158A35" w14:textId="160FCC18" w:rsidR="000546D5" w:rsidRPr="004E7B57" w:rsidRDefault="003D48DE" w:rsidP="00E76414">
      <w:r w:rsidRPr="004E7B57">
        <w:t>(άρθρο 8 Ν.1599/1986)</w:t>
      </w:r>
    </w:p>
    <w:p w14:paraId="6063BCB0" w14:textId="77777777" w:rsidR="000546D5" w:rsidRPr="004E7B57" w:rsidRDefault="000546D5" w:rsidP="00E76414">
      <w:pPr>
        <w:pStyle w:val="a3"/>
      </w:pPr>
    </w:p>
    <w:p w14:paraId="3C34EE72" w14:textId="5618AF74" w:rsidR="000546D5" w:rsidRPr="004E7B57" w:rsidRDefault="00856EDC" w:rsidP="00E76414">
      <w:r w:rsidRPr="004E7B57">
        <w:t>Με ατομική μου ευθύνη και γνωρίζοντας τις κυρώσεις, που προβλέπονται από τις διατάξεις της παρ. 6 του άρθρου 22 του ν. 1599/1986, δηλώνω ότι:</w:t>
      </w:r>
    </w:p>
    <w:p w14:paraId="55AC4D46" w14:textId="0B76E619" w:rsidR="000546D5" w:rsidRPr="004E7B57" w:rsidRDefault="008C21A7" w:rsidP="00E76414">
      <w:r w:rsidRPr="00A87E02">
        <w:t>Ο/Η υπογράφων/-</w:t>
      </w:r>
      <w:proofErr w:type="spellStart"/>
      <w:r w:rsidRPr="00A87E02">
        <w:t>ουσα</w:t>
      </w:r>
      <w:proofErr w:type="spellEnd"/>
      <w:r w:rsidRPr="00A87E02">
        <w:t xml:space="preserve"> την παρούσα …………………………………………. </w:t>
      </w:r>
      <w:r>
        <w:t>τ</w:t>
      </w:r>
      <w:r w:rsidR="00856EDC" w:rsidRPr="004E7B57">
        <w:t>ην…………………….</w:t>
      </w:r>
      <w:r w:rsidR="00856EDC" w:rsidRPr="004E7B57">
        <w:tab/>
        <w:t>202</w:t>
      </w:r>
      <w:r w:rsidR="00861FC1" w:rsidRPr="004E7B57">
        <w:t>3</w:t>
      </w:r>
      <w:r w:rsidR="00856EDC" w:rsidRPr="004E7B57">
        <w:tab/>
        <w:t>και</w:t>
      </w:r>
      <w:r w:rsidR="00856EDC" w:rsidRPr="004E7B57">
        <w:tab/>
        <w:t>για</w:t>
      </w:r>
      <w:r w:rsidR="00856EDC" w:rsidRPr="004E7B57">
        <w:tab/>
        <w:t>λογαριασμό</w:t>
      </w:r>
      <w:r w:rsidR="00856EDC" w:rsidRPr="004E7B57">
        <w:tab/>
        <w:t>του</w:t>
      </w:r>
      <w:r w:rsidR="00856EDC" w:rsidRPr="004E7B57">
        <w:tab/>
        <w:t>Συμμετέχοντος</w:t>
      </w:r>
    </w:p>
    <w:p w14:paraId="4E1D69AB" w14:textId="77777777" w:rsidR="000546D5" w:rsidRPr="004E7B57" w:rsidRDefault="00856EDC" w:rsidP="00E76414">
      <w:r w:rsidRPr="004E7B57">
        <w:t>«…………………………………………………………………………….»</w:t>
      </w:r>
    </w:p>
    <w:p w14:paraId="0ED76EF9" w14:textId="521F570E" w:rsidR="00E853BD" w:rsidRPr="004E7B57" w:rsidRDefault="00856EDC" w:rsidP="00E76414">
      <w:r w:rsidRPr="004E7B57">
        <w:t xml:space="preserve">(α) </w:t>
      </w:r>
      <w:r w:rsidRPr="004E7B57">
        <w:rPr>
          <w:b/>
        </w:rPr>
        <w:t xml:space="preserve">παρέλαβα </w:t>
      </w:r>
      <w:r w:rsidRPr="004E7B57">
        <w:t xml:space="preserve">από τη </w:t>
      </w:r>
      <w:r w:rsidR="00CF21E9" w:rsidRPr="004E7B57">
        <w:t>Ρ.Α.Α.Ε.Υ.</w:t>
      </w:r>
      <w:r w:rsidRPr="004E7B57">
        <w:t xml:space="preserve"> την από …........ υπ’ </w:t>
      </w:r>
      <w:proofErr w:type="spellStart"/>
      <w:r w:rsidRPr="004E7B57">
        <w:t>αριθ</w:t>
      </w:r>
      <w:proofErr w:type="spellEnd"/>
      <w:r w:rsidRPr="004E7B57">
        <w:t xml:space="preserve"> ..........Εγγυητική Επιστολή Συμμετοχής, η οποία είχε κατατεθεί στη </w:t>
      </w:r>
      <w:r w:rsidR="00CF21E9" w:rsidRPr="004E7B57">
        <w:t>Ρ.Α.Α.Ε.Υ.</w:t>
      </w:r>
      <w:r w:rsidRPr="004E7B57">
        <w:t xml:space="preserve"> στο πλαίσιο της Ανταγωνιστικής ∆</w:t>
      </w:r>
      <w:proofErr w:type="spellStart"/>
      <w:r w:rsidRPr="004E7B57">
        <w:t>ιαδικασίας</w:t>
      </w:r>
      <w:proofErr w:type="spellEnd"/>
      <w:r w:rsidRPr="004E7B57">
        <w:t xml:space="preserve"> υποβολής προσφορών για</w:t>
      </w:r>
      <w:r w:rsidR="008C21A7">
        <w:t xml:space="preserve"> σταθμό αποθήκευσης ηλεκτρικής ενέργειας </w:t>
      </w:r>
      <w:r w:rsidR="008C21A7" w:rsidRPr="00595D45">
        <w:t>που βρίσκεται στη θέση ......... ...............της Δημοτικής Ενότητας ................. του Δήμου .............. της Περιφερειακής Ενότητας .................. της Περιφέρειας .......................,  μέγιστης ισχύος έγχυσης/ δηλούμενης ισχύος έγχυσης…………….MW και εγγυημένης χωρητικότητας /δηλούμενης χωρητικότητας …………………….</w:t>
      </w:r>
      <w:r w:rsidR="008C21A7" w:rsidRPr="00595D45">
        <w:rPr>
          <w:lang w:val="en-US"/>
        </w:rPr>
        <w:t>MW</w:t>
      </w:r>
      <w:r w:rsidR="006679CF" w:rsidRPr="004E7B57">
        <w:t>……….</w:t>
      </w:r>
      <w:r w:rsidRPr="004E7B57">
        <w:t xml:space="preserve">, την οποία διεξήγαγε η </w:t>
      </w:r>
      <w:r w:rsidR="00CF21E9" w:rsidRPr="004E7B57">
        <w:t>Ρ.Α.Α.Ε.Υ.</w:t>
      </w:r>
      <w:r w:rsidRPr="004E7B57">
        <w:t xml:space="preserve">, δυνάμει της υπ’ αριθ. …. </w:t>
      </w:r>
      <w:r w:rsidR="00861FC1" w:rsidRPr="004E7B57">
        <w:t xml:space="preserve">2023 </w:t>
      </w:r>
      <w:r w:rsidRPr="004E7B57">
        <w:t xml:space="preserve">απόφασης και της σχετικής υπ’ </w:t>
      </w:r>
      <w:proofErr w:type="spellStart"/>
      <w:r w:rsidRPr="004E7B57">
        <w:t>αριθμ</w:t>
      </w:r>
      <w:proofErr w:type="spellEnd"/>
      <w:r w:rsidRPr="004E7B57">
        <w:t>. […/</w:t>
      </w:r>
      <w:r w:rsidR="00861FC1" w:rsidRPr="004E7B57">
        <w:t>2023</w:t>
      </w:r>
      <w:r w:rsidRPr="004E7B57">
        <w:t>] Προκήρυξης, ως Αποκλεισθείς Συμμετέχων στην εν λόγω Ανταγωνιστική ∆</w:t>
      </w:r>
      <w:proofErr w:type="spellStart"/>
      <w:r w:rsidRPr="004E7B57">
        <w:t>ιαδικασία</w:t>
      </w:r>
      <w:proofErr w:type="spellEnd"/>
      <w:r w:rsidRPr="004E7B57">
        <w:t>, σύμφωνα με την υπ’ αριθ.</w:t>
      </w:r>
      <w:r w:rsidR="006679CF" w:rsidRPr="004E7B57">
        <w:t xml:space="preserve"> </w:t>
      </w:r>
      <w:r w:rsidRPr="004E7B57">
        <w:t xml:space="preserve">….απόφαση της </w:t>
      </w:r>
      <w:r w:rsidR="00CF21E9" w:rsidRPr="004E7B57">
        <w:t>Ρ.Α.Α.Ε.Υ.</w:t>
      </w:r>
      <w:r w:rsidRPr="004E7B57">
        <w:t xml:space="preserve"> επί των οριστικών αποτελεσμάτων της ως άνω Ανταγωνιστικής Διαδικασίας και </w:t>
      </w:r>
    </w:p>
    <w:p w14:paraId="12D4BCFD" w14:textId="77157FDE" w:rsidR="000546D5" w:rsidRPr="004E7B57" w:rsidRDefault="00856EDC" w:rsidP="00E76414">
      <w:r w:rsidRPr="004E7B57">
        <w:t xml:space="preserve">(β) </w:t>
      </w:r>
      <w:r w:rsidRPr="004E7B57">
        <w:rPr>
          <w:b/>
        </w:rPr>
        <w:t xml:space="preserve">δηλώνω </w:t>
      </w:r>
      <w:r w:rsidRPr="004E7B57">
        <w:t>ότι ουδεμία άλλη αξίωση έχω.</w:t>
      </w:r>
    </w:p>
    <w:p w14:paraId="0662E9B0" w14:textId="77777777" w:rsidR="000546D5" w:rsidRPr="004E7B57" w:rsidRDefault="000546D5" w:rsidP="00E76414">
      <w:pPr>
        <w:pStyle w:val="a3"/>
      </w:pPr>
    </w:p>
    <w:p w14:paraId="1BABCC1F" w14:textId="77777777" w:rsidR="000546D5" w:rsidRPr="004E7B57" w:rsidRDefault="00856EDC" w:rsidP="00E76414">
      <w:r w:rsidRPr="004E7B57">
        <w:t>Ημερομηνία:</w:t>
      </w:r>
    </w:p>
    <w:p w14:paraId="28C28A2B" w14:textId="77777777" w:rsidR="000546D5" w:rsidRPr="004E7B57" w:rsidRDefault="000546D5" w:rsidP="00E76414">
      <w:pPr>
        <w:pStyle w:val="a3"/>
      </w:pPr>
    </w:p>
    <w:p w14:paraId="4A3B6358" w14:textId="77777777" w:rsidR="000546D5" w:rsidRPr="004E7B57" w:rsidRDefault="00856EDC" w:rsidP="00E76414">
      <w:r w:rsidRPr="004E7B57">
        <w:t>…../…../20…..</w:t>
      </w:r>
    </w:p>
    <w:p w14:paraId="635F0AFF" w14:textId="77777777" w:rsidR="000546D5" w:rsidRPr="004E7B57" w:rsidRDefault="000546D5" w:rsidP="00E76414">
      <w:pPr>
        <w:pStyle w:val="a3"/>
      </w:pPr>
    </w:p>
    <w:p w14:paraId="5035C548" w14:textId="77777777" w:rsidR="000546D5" w:rsidRPr="004E7B57" w:rsidRDefault="00856EDC" w:rsidP="00E76414">
      <w:r w:rsidRPr="004E7B57">
        <w:t>Ο/Η ∆</w:t>
      </w:r>
      <w:proofErr w:type="spellStart"/>
      <w:r w:rsidRPr="004E7B57">
        <w:t>ηλ</w:t>
      </w:r>
      <w:proofErr w:type="spellEnd"/>
      <w:r w:rsidRPr="004E7B57">
        <w:t>. (Υπογραφή)</w:t>
      </w:r>
    </w:p>
    <w:p w14:paraId="5634D4E0" w14:textId="0C0E3696" w:rsidR="00861FC1" w:rsidRPr="004E7B57" w:rsidRDefault="00861FC1" w:rsidP="00E76414">
      <w:r w:rsidRPr="004E7B57">
        <w:br w:type="page"/>
      </w:r>
    </w:p>
    <w:p w14:paraId="2AB9FE94" w14:textId="77777777" w:rsidR="001466D7" w:rsidRPr="004E7B57" w:rsidRDefault="001466D7" w:rsidP="00E76414"/>
    <w:p w14:paraId="4A6D98C2" w14:textId="675E60F1" w:rsidR="000546D5" w:rsidRPr="00717B8C" w:rsidRDefault="00856EDC" w:rsidP="00717B8C">
      <w:pPr>
        <w:jc w:val="center"/>
        <w:rPr>
          <w:b/>
          <w:bCs/>
        </w:rPr>
      </w:pPr>
      <w:bookmarkStart w:id="22" w:name="_Hlk137542458"/>
      <w:r w:rsidRPr="00717B8C">
        <w:rPr>
          <w:b/>
          <w:bCs/>
        </w:rPr>
        <w:t>ΠΑΡΑΡΤΗΜΑ Η</w:t>
      </w:r>
      <w:r w:rsidR="0083070E" w:rsidRPr="00717B8C">
        <w:rPr>
          <w:b/>
          <w:bCs/>
        </w:rPr>
        <w:t>.</w:t>
      </w:r>
      <w:r w:rsidR="00BA68F9" w:rsidRPr="00717B8C">
        <w:rPr>
          <w:b/>
          <w:bCs/>
        </w:rPr>
        <w:t>1</w:t>
      </w:r>
    </w:p>
    <w:p w14:paraId="64F65414" w14:textId="7C867F12" w:rsidR="00E80682" w:rsidRPr="00717B8C" w:rsidRDefault="0043505A" w:rsidP="00717B8C">
      <w:pPr>
        <w:jc w:val="center"/>
        <w:rPr>
          <w:b/>
          <w:bCs/>
        </w:rPr>
      </w:pPr>
      <w:r w:rsidRPr="00717B8C">
        <w:rPr>
          <w:b/>
          <w:bCs/>
        </w:rPr>
        <w:t xml:space="preserve">ΠΡΟΔΙΑΓΡΑΦΕΣ ΕΓΚΑΤΑΣΤΑΣΗΣ, </w:t>
      </w:r>
      <w:r w:rsidR="002E30BD" w:rsidRPr="00717B8C">
        <w:rPr>
          <w:b/>
          <w:bCs/>
        </w:rPr>
        <w:t>ΑΠΟΔΟΣΗΣ ΚΑΙ ΑΣΦΑΛΕΙΑΣ</w:t>
      </w:r>
      <w:r w:rsidRPr="00717B8C">
        <w:rPr>
          <w:b/>
          <w:bCs/>
        </w:rPr>
        <w:t xml:space="preserve"> ΣΥΣΤΗΜΑΤΩΝ ΑΠΟΘΗΚΕΥΣΗΣ ΣΥΣΣΩΡΕΥΤΩΝ</w:t>
      </w:r>
    </w:p>
    <w:bookmarkEnd w:id="22"/>
    <w:p w14:paraId="3A54E18A" w14:textId="77777777" w:rsidR="00E06094" w:rsidRDefault="00E06094" w:rsidP="00E76414"/>
    <w:p w14:paraId="2D58E927" w14:textId="77777777" w:rsidR="001949FB" w:rsidRDefault="001949FB">
      <w:pPr>
        <w:tabs>
          <w:tab w:val="clear" w:pos="1189"/>
        </w:tabs>
        <w:spacing w:after="0" w:line="240" w:lineRule="auto"/>
        <w:ind w:right="0"/>
        <w:jc w:val="left"/>
      </w:pPr>
    </w:p>
    <w:p w14:paraId="4CA4BE92" w14:textId="77777777" w:rsidR="001949FB" w:rsidRDefault="001949FB">
      <w:pPr>
        <w:tabs>
          <w:tab w:val="clear" w:pos="1189"/>
        </w:tabs>
        <w:spacing w:after="0" w:line="240" w:lineRule="auto"/>
        <w:ind w:right="0"/>
        <w:jc w:val="left"/>
      </w:pPr>
    </w:p>
    <w:p w14:paraId="678F9DAB" w14:textId="77777777" w:rsidR="001949FB" w:rsidRDefault="001949FB">
      <w:pPr>
        <w:tabs>
          <w:tab w:val="clear" w:pos="1189"/>
        </w:tabs>
        <w:spacing w:after="0" w:line="240" w:lineRule="auto"/>
        <w:ind w:right="0"/>
        <w:jc w:val="left"/>
        <w:sectPr w:rsidR="001949FB" w:rsidSect="003212AB">
          <w:pgSz w:w="11906" w:h="16838" w:code="9"/>
          <w:pgMar w:top="720" w:right="720" w:bottom="720" w:left="720" w:header="677" w:footer="0" w:gutter="0"/>
          <w:cols w:space="720"/>
          <w:docGrid w:linePitch="299"/>
        </w:sectPr>
      </w:pPr>
    </w:p>
    <w:p w14:paraId="355B3EFF" w14:textId="77777777" w:rsidR="006C296B" w:rsidRPr="006C296B" w:rsidRDefault="006C296B" w:rsidP="006C296B">
      <w:pPr>
        <w:widowControl/>
        <w:tabs>
          <w:tab w:val="clear" w:pos="1189"/>
        </w:tabs>
        <w:autoSpaceDE/>
        <w:autoSpaceDN/>
        <w:spacing w:after="0" w:line="240" w:lineRule="auto"/>
        <w:ind w:right="0"/>
        <w:contextualSpacing/>
        <w:jc w:val="center"/>
        <w:rPr>
          <w:rFonts w:ascii="Calibri Light" w:hAnsi="Calibri Light" w:cs="Times New Roman"/>
          <w:spacing w:val="-10"/>
          <w:kern w:val="28"/>
          <w:sz w:val="56"/>
          <w:szCs w:val="56"/>
          <w:lang w:val="en-US"/>
        </w:rPr>
      </w:pPr>
      <w:r w:rsidRPr="006C296B">
        <w:rPr>
          <w:rFonts w:ascii="Calibri Light" w:hAnsi="Calibri Light" w:cs="Times New Roman"/>
          <w:spacing w:val="-10"/>
          <w:kern w:val="28"/>
          <w:sz w:val="56"/>
          <w:szCs w:val="56"/>
          <w:lang w:val="en-US"/>
        </w:rPr>
        <w:lastRenderedPageBreak/>
        <w:t xml:space="preserve">Installation, Performance and Safety Specifications of Battery Energy Storage Systems (BESS) </w:t>
      </w:r>
    </w:p>
    <w:p w14:paraId="088C8E77" w14:textId="77777777" w:rsidR="006C296B" w:rsidRPr="006C296B" w:rsidRDefault="006C296B" w:rsidP="006C296B">
      <w:pPr>
        <w:widowControl/>
        <w:tabs>
          <w:tab w:val="clear" w:pos="1189"/>
        </w:tabs>
        <w:autoSpaceDE/>
        <w:autoSpaceDN/>
        <w:spacing w:after="160" w:line="259" w:lineRule="auto"/>
        <w:ind w:right="0"/>
        <w:jc w:val="left"/>
        <w:rPr>
          <w:rFonts w:ascii="Calibri" w:eastAsia="Calibri" w:hAnsi="Calibri" w:cs="Arial"/>
          <w:lang w:val="en-US"/>
        </w:rPr>
      </w:pPr>
    </w:p>
    <w:p w14:paraId="535C7481" w14:textId="77777777" w:rsidR="006C296B" w:rsidRPr="006C296B" w:rsidRDefault="006C296B" w:rsidP="00E67595">
      <w:pPr>
        <w:widowControl/>
        <w:numPr>
          <w:ilvl w:val="0"/>
          <w:numId w:val="19"/>
        </w:numPr>
        <w:tabs>
          <w:tab w:val="clear" w:pos="1189"/>
        </w:tabs>
        <w:autoSpaceDE/>
        <w:autoSpaceDN/>
        <w:spacing w:after="160" w:line="259" w:lineRule="auto"/>
        <w:ind w:right="0"/>
        <w:jc w:val="left"/>
        <w:rPr>
          <w:rFonts w:ascii="Calibri" w:eastAsia="Calibri" w:hAnsi="Calibri" w:cs="Arial"/>
          <w:b/>
          <w:bCs/>
          <w:lang w:val="en-US"/>
        </w:rPr>
      </w:pPr>
      <w:r w:rsidRPr="006C296B">
        <w:rPr>
          <w:rFonts w:ascii="Calibri" w:eastAsia="Calibri" w:hAnsi="Calibri" w:cs="Arial"/>
          <w:b/>
          <w:bCs/>
          <w:lang w:val="en-US"/>
        </w:rPr>
        <w:t>Installation specifications</w:t>
      </w:r>
    </w:p>
    <w:p w14:paraId="1CEE50FB" w14:textId="77777777" w:rsidR="006C296B" w:rsidRPr="006C296B" w:rsidRDefault="006C296B" w:rsidP="00E67595">
      <w:pPr>
        <w:widowControl/>
        <w:numPr>
          <w:ilvl w:val="0"/>
          <w:numId w:val="22"/>
        </w:numPr>
        <w:tabs>
          <w:tab w:val="clear" w:pos="1189"/>
        </w:tabs>
        <w:autoSpaceDE/>
        <w:autoSpaceDN/>
        <w:spacing w:after="160" w:line="259" w:lineRule="auto"/>
        <w:ind w:right="0"/>
        <w:rPr>
          <w:rFonts w:ascii="Calibri" w:eastAsia="Calibri" w:hAnsi="Calibri" w:cs="Arial"/>
          <w:lang w:val="en-US"/>
        </w:rPr>
      </w:pPr>
      <w:r w:rsidRPr="006C296B">
        <w:rPr>
          <w:rFonts w:ascii="Calibri" w:eastAsia="Calibri" w:hAnsi="Calibri" w:cs="Arial"/>
          <w:lang w:val="en-US"/>
        </w:rPr>
        <w:t>The PoC (point of connection) of BESS to the Greek electrical Transmission System will be located at the HV level and specifically at the HV bay of an HV/MV substation, feeding the corresponding HV/MV power transformer.</w:t>
      </w:r>
    </w:p>
    <w:p w14:paraId="7DA57809" w14:textId="77777777" w:rsidR="006C296B" w:rsidRPr="006C296B" w:rsidRDefault="006C296B" w:rsidP="00E67595">
      <w:pPr>
        <w:widowControl/>
        <w:numPr>
          <w:ilvl w:val="0"/>
          <w:numId w:val="22"/>
        </w:numPr>
        <w:tabs>
          <w:tab w:val="clear" w:pos="1189"/>
        </w:tabs>
        <w:autoSpaceDE/>
        <w:autoSpaceDN/>
        <w:spacing w:after="160" w:line="259" w:lineRule="auto"/>
        <w:ind w:right="0"/>
        <w:rPr>
          <w:rFonts w:ascii="Calibri" w:eastAsia="Calibri" w:hAnsi="Calibri" w:cs="Arial"/>
          <w:lang w:val="en-US"/>
        </w:rPr>
      </w:pPr>
      <w:r w:rsidRPr="006C296B">
        <w:rPr>
          <w:rFonts w:ascii="Calibri" w:eastAsia="Calibri" w:hAnsi="Calibri" w:cs="Arial"/>
          <w:lang w:val="en-US"/>
        </w:rPr>
        <w:t>BESS installation yard will be independent from the connecting HV/MV substation, connecting them to Transmission System, although they can be installed on adjacent areas. In case of adjacent areas, the substation fence will separate them. BESS yard and substation will have also independent entries. BESS yard could be fenced together with a renewable energy resource installation.</w:t>
      </w:r>
    </w:p>
    <w:p w14:paraId="4FFADCB7" w14:textId="77777777" w:rsidR="006C296B" w:rsidRPr="006C296B" w:rsidRDefault="006C296B" w:rsidP="00E67595">
      <w:pPr>
        <w:widowControl/>
        <w:numPr>
          <w:ilvl w:val="0"/>
          <w:numId w:val="22"/>
        </w:numPr>
        <w:tabs>
          <w:tab w:val="clear" w:pos="1189"/>
        </w:tabs>
        <w:autoSpaceDE/>
        <w:autoSpaceDN/>
        <w:spacing w:after="160" w:line="259" w:lineRule="auto"/>
        <w:ind w:right="0"/>
        <w:rPr>
          <w:rFonts w:ascii="Calibri" w:eastAsia="Calibri" w:hAnsi="Calibri" w:cs="Arial"/>
          <w:lang w:val="en-US"/>
        </w:rPr>
      </w:pPr>
      <w:r w:rsidRPr="006C296B">
        <w:rPr>
          <w:rFonts w:ascii="Calibri" w:eastAsia="Calibri" w:hAnsi="Calibri" w:cs="Arial"/>
          <w:lang w:val="en-US"/>
        </w:rPr>
        <w:t xml:space="preserve">The HV/MV transformer and the primary MV switchgear connecting BESS to Transmission System will be always located in the HV/MV substation, whereas the secondary MV switchgear and the MV/LV transformers will be always located in the BESS installation area. </w:t>
      </w:r>
    </w:p>
    <w:p w14:paraId="65F2449A" w14:textId="77777777" w:rsidR="006C296B" w:rsidRPr="006C296B" w:rsidRDefault="006C296B" w:rsidP="00E67595">
      <w:pPr>
        <w:widowControl/>
        <w:numPr>
          <w:ilvl w:val="0"/>
          <w:numId w:val="22"/>
        </w:numPr>
        <w:tabs>
          <w:tab w:val="clear" w:pos="1189"/>
        </w:tabs>
        <w:autoSpaceDE/>
        <w:autoSpaceDN/>
        <w:spacing w:after="160" w:line="259" w:lineRule="auto"/>
        <w:ind w:right="0"/>
        <w:rPr>
          <w:rFonts w:ascii="Calibri" w:eastAsia="Calibri" w:hAnsi="Calibri" w:cs="Arial"/>
          <w:lang w:val="en-US"/>
        </w:rPr>
      </w:pPr>
      <w:r w:rsidRPr="006C296B">
        <w:rPr>
          <w:rFonts w:ascii="Calibri" w:eastAsia="Calibri" w:hAnsi="Calibri" w:cs="Arial"/>
          <w:lang w:val="en-US"/>
        </w:rPr>
        <w:t>The AC and DC auxiliary power needed for BESS installation will be independent from the auxiliary power of the connecting HV/MV substation. No common low voltage busbars, transformers or chargers are allowed.</w:t>
      </w:r>
    </w:p>
    <w:p w14:paraId="1A3EA5E8" w14:textId="77777777" w:rsidR="006C296B" w:rsidRPr="006C296B" w:rsidRDefault="006C296B" w:rsidP="00E67595">
      <w:pPr>
        <w:widowControl/>
        <w:numPr>
          <w:ilvl w:val="0"/>
          <w:numId w:val="22"/>
        </w:numPr>
        <w:tabs>
          <w:tab w:val="clear" w:pos="1189"/>
        </w:tabs>
        <w:autoSpaceDE/>
        <w:autoSpaceDN/>
        <w:spacing w:after="160" w:line="259" w:lineRule="auto"/>
        <w:ind w:right="0"/>
        <w:rPr>
          <w:rFonts w:ascii="Calibri" w:eastAsia="Calibri" w:hAnsi="Calibri" w:cs="Arial"/>
          <w:lang w:val="en-US"/>
        </w:rPr>
      </w:pPr>
      <w:r w:rsidRPr="006C296B">
        <w:rPr>
          <w:rFonts w:ascii="Calibri" w:eastAsia="Calibri" w:hAnsi="Calibri" w:cs="Arial"/>
          <w:lang w:val="en-US"/>
        </w:rPr>
        <w:t>Electrical disconnecting switches shall be available at both sides of transformers and PCS (power conversion system) units, providing safety during maintenance.</w:t>
      </w:r>
    </w:p>
    <w:p w14:paraId="706F8693" w14:textId="77777777" w:rsidR="006C296B" w:rsidRPr="006C296B" w:rsidRDefault="006C296B" w:rsidP="00E67595">
      <w:pPr>
        <w:widowControl/>
        <w:numPr>
          <w:ilvl w:val="0"/>
          <w:numId w:val="22"/>
        </w:numPr>
        <w:tabs>
          <w:tab w:val="clear" w:pos="1189"/>
        </w:tabs>
        <w:autoSpaceDE/>
        <w:autoSpaceDN/>
        <w:spacing w:after="160" w:line="259" w:lineRule="auto"/>
        <w:ind w:right="0"/>
        <w:rPr>
          <w:rFonts w:ascii="Calibri" w:eastAsia="Calibri" w:hAnsi="Calibri" w:cs="Arial"/>
          <w:lang w:val="en-US"/>
        </w:rPr>
      </w:pPr>
      <w:r w:rsidRPr="006C296B">
        <w:rPr>
          <w:rFonts w:ascii="Calibri" w:eastAsia="Calibri" w:hAnsi="Calibri" w:cs="Arial"/>
          <w:lang w:val="en-US"/>
        </w:rPr>
        <w:t>The earthing grid of the HV/MV substation will be also independent from BESS earthing, unless the two installations are adjacent. In this case connections between the two earthing systems are allowed, following approval from the Transmission Operator.</w:t>
      </w:r>
    </w:p>
    <w:p w14:paraId="018AB8AE" w14:textId="77777777" w:rsidR="006C296B" w:rsidRPr="006C296B" w:rsidRDefault="006C296B" w:rsidP="00E67595">
      <w:pPr>
        <w:widowControl/>
        <w:numPr>
          <w:ilvl w:val="0"/>
          <w:numId w:val="22"/>
        </w:numPr>
        <w:tabs>
          <w:tab w:val="clear" w:pos="1189"/>
        </w:tabs>
        <w:autoSpaceDE/>
        <w:autoSpaceDN/>
        <w:spacing w:after="160" w:line="259" w:lineRule="auto"/>
        <w:ind w:right="0"/>
        <w:rPr>
          <w:rFonts w:ascii="Calibri" w:eastAsia="Calibri" w:hAnsi="Calibri" w:cs="Arial"/>
          <w:lang w:val="en-US"/>
        </w:rPr>
      </w:pPr>
      <w:r w:rsidRPr="006C296B">
        <w:rPr>
          <w:rFonts w:ascii="Calibri" w:eastAsia="Calibri" w:hAnsi="Calibri" w:cs="Arial"/>
          <w:lang w:val="en-US"/>
        </w:rPr>
        <w:t>Hazardous live parts of BESS shall be protected to avoid risk of electric shock and arc flash, including during erection and commissioning. BESS insulation, electric shock protection and earthing shall follow the provisions of IEC 62933-5-2 and IEC 61936-1. Also, the provisions of IEC 60364 series shall be followed, especially of IEC 60364-4-41. Alternatively, equivalent UL/IEEE standards can be followed. Resistance measurement of earthing shall be performed after installation, with the earthing system isolated from installations outside of BESS yard (</w:t>
      </w:r>
      <w:proofErr w:type="gramStart"/>
      <w:r w:rsidRPr="006C296B">
        <w:rPr>
          <w:rFonts w:ascii="Calibri" w:eastAsia="Calibri" w:hAnsi="Calibri" w:cs="Arial"/>
          <w:lang w:val="en-US"/>
        </w:rPr>
        <w:t>e.g.</w:t>
      </w:r>
      <w:proofErr w:type="gramEnd"/>
      <w:r w:rsidRPr="006C296B">
        <w:rPr>
          <w:rFonts w:ascii="Calibri" w:eastAsia="Calibri" w:hAnsi="Calibri" w:cs="Arial"/>
          <w:lang w:val="en-US"/>
        </w:rPr>
        <w:t xml:space="preserve"> isolated from HV/MV substation). </w:t>
      </w:r>
    </w:p>
    <w:p w14:paraId="41DBA7AE" w14:textId="77777777" w:rsidR="006C296B" w:rsidRPr="006C296B" w:rsidRDefault="006C296B" w:rsidP="00E67595">
      <w:pPr>
        <w:widowControl/>
        <w:numPr>
          <w:ilvl w:val="0"/>
          <w:numId w:val="22"/>
        </w:numPr>
        <w:tabs>
          <w:tab w:val="clear" w:pos="1189"/>
        </w:tabs>
        <w:autoSpaceDE/>
        <w:autoSpaceDN/>
        <w:spacing w:after="160" w:line="259" w:lineRule="auto"/>
        <w:ind w:right="0"/>
        <w:rPr>
          <w:rFonts w:ascii="Calibri" w:eastAsia="Calibri" w:hAnsi="Calibri" w:cs="Arial"/>
          <w:lang w:val="en-US"/>
        </w:rPr>
      </w:pPr>
      <w:r w:rsidRPr="006C296B">
        <w:rPr>
          <w:rFonts w:ascii="Calibri" w:eastAsia="Calibri" w:hAnsi="Calibri" w:cs="Arial"/>
          <w:lang w:val="en-US"/>
        </w:rPr>
        <w:t xml:space="preserve">A multi-level electrical protection system shall be installed, providing at least over-current protection, as well as earth-fault detection in isolated (IT) systems or earth-fault protection in earthed (TN) systems. As far as possible, protection coordination shall be provided and documented. For the design, </w:t>
      </w:r>
      <w:proofErr w:type="gramStart"/>
      <w:r w:rsidRPr="006C296B">
        <w:rPr>
          <w:rFonts w:ascii="Calibri" w:eastAsia="Calibri" w:hAnsi="Calibri" w:cs="Arial"/>
          <w:lang w:val="en-US"/>
        </w:rPr>
        <w:t>erection</w:t>
      </w:r>
      <w:proofErr w:type="gramEnd"/>
      <w:r w:rsidRPr="006C296B">
        <w:rPr>
          <w:rFonts w:ascii="Calibri" w:eastAsia="Calibri" w:hAnsi="Calibri" w:cs="Arial"/>
          <w:lang w:val="en-US"/>
        </w:rPr>
        <w:t xml:space="preserve"> and commissioning of the electrical system of BESS, the provisions of IEC 62485-2 shall be followed. Also, the provisions of IEC 60364 series shall be followed, especially of IEC 60364-4-43, IEC </w:t>
      </w:r>
      <w:proofErr w:type="gramStart"/>
      <w:r w:rsidRPr="006C296B">
        <w:rPr>
          <w:rFonts w:ascii="Calibri" w:eastAsia="Calibri" w:hAnsi="Calibri" w:cs="Arial"/>
          <w:lang w:val="en-US"/>
        </w:rPr>
        <w:t>60364-5-53</w:t>
      </w:r>
      <w:proofErr w:type="gramEnd"/>
      <w:r w:rsidRPr="006C296B">
        <w:rPr>
          <w:rFonts w:ascii="Calibri" w:eastAsia="Calibri" w:hAnsi="Calibri" w:cs="Arial"/>
          <w:lang w:val="en-US"/>
        </w:rPr>
        <w:t xml:space="preserve"> and IEC 60364-5-57. Alternatively, equivalent UL/IEEE standards can be followed.</w:t>
      </w:r>
    </w:p>
    <w:p w14:paraId="22BC8818" w14:textId="77777777" w:rsidR="006C296B" w:rsidRPr="006C296B" w:rsidRDefault="006C296B" w:rsidP="00E67595">
      <w:pPr>
        <w:widowControl/>
        <w:numPr>
          <w:ilvl w:val="0"/>
          <w:numId w:val="22"/>
        </w:numPr>
        <w:tabs>
          <w:tab w:val="clear" w:pos="1189"/>
        </w:tabs>
        <w:autoSpaceDE/>
        <w:autoSpaceDN/>
        <w:spacing w:after="160" w:line="259" w:lineRule="auto"/>
        <w:ind w:right="0"/>
        <w:rPr>
          <w:rFonts w:ascii="Calibri" w:eastAsia="Calibri" w:hAnsi="Calibri" w:cs="Arial"/>
          <w:lang w:val="en-US"/>
        </w:rPr>
      </w:pPr>
      <w:r w:rsidRPr="006C296B">
        <w:rPr>
          <w:rFonts w:ascii="Calibri" w:eastAsia="Calibri" w:hAnsi="Calibri" w:cs="Arial"/>
          <w:lang w:val="en-US"/>
        </w:rPr>
        <w:t>ESMS (energy storage management system) of BESS will be independent from the control and protection system of the HV/MV substation.</w:t>
      </w:r>
    </w:p>
    <w:p w14:paraId="35BDC368" w14:textId="77777777" w:rsidR="006C296B" w:rsidRPr="006C296B" w:rsidRDefault="006C296B" w:rsidP="00E67595">
      <w:pPr>
        <w:widowControl/>
        <w:numPr>
          <w:ilvl w:val="0"/>
          <w:numId w:val="22"/>
        </w:numPr>
        <w:tabs>
          <w:tab w:val="clear" w:pos="1189"/>
        </w:tabs>
        <w:autoSpaceDE/>
        <w:autoSpaceDN/>
        <w:spacing w:after="160" w:line="259" w:lineRule="auto"/>
        <w:ind w:right="0"/>
        <w:rPr>
          <w:rFonts w:ascii="Calibri" w:eastAsia="Calibri" w:hAnsi="Calibri" w:cs="Arial"/>
          <w:lang w:val="en-US"/>
        </w:rPr>
      </w:pPr>
      <w:r w:rsidRPr="006C296B">
        <w:rPr>
          <w:rFonts w:ascii="Calibri" w:eastAsia="Calibri" w:hAnsi="Calibri" w:cs="Arial"/>
          <w:lang w:val="en-US"/>
        </w:rPr>
        <w:t xml:space="preserve">Clearance and fire-resistant barriers of transformers to other equipment shall follow IEC 61936-1 or equivalent UL/IEEE standards. </w:t>
      </w:r>
    </w:p>
    <w:p w14:paraId="4BFE3995" w14:textId="77777777" w:rsidR="006C296B" w:rsidRPr="006C296B" w:rsidRDefault="006C296B" w:rsidP="00E67595">
      <w:pPr>
        <w:widowControl/>
        <w:numPr>
          <w:ilvl w:val="0"/>
          <w:numId w:val="22"/>
        </w:numPr>
        <w:tabs>
          <w:tab w:val="clear" w:pos="1189"/>
        </w:tabs>
        <w:autoSpaceDE/>
        <w:autoSpaceDN/>
        <w:spacing w:after="160" w:line="259" w:lineRule="auto"/>
        <w:ind w:right="0"/>
        <w:rPr>
          <w:rFonts w:ascii="Calibri" w:eastAsia="Calibri" w:hAnsi="Calibri" w:cs="Arial"/>
          <w:lang w:val="en-US"/>
        </w:rPr>
      </w:pPr>
      <w:r w:rsidRPr="006C296B">
        <w:rPr>
          <w:rFonts w:ascii="Calibri" w:eastAsia="Calibri" w:hAnsi="Calibri" w:cs="Arial"/>
          <w:lang w:val="en-US"/>
        </w:rPr>
        <w:t>Outdoor and indoor emergency lighting shall be installed.</w:t>
      </w:r>
    </w:p>
    <w:p w14:paraId="72F3E9EF" w14:textId="77777777" w:rsidR="006C296B" w:rsidRPr="006C296B" w:rsidRDefault="006C296B" w:rsidP="00E67595">
      <w:pPr>
        <w:widowControl/>
        <w:numPr>
          <w:ilvl w:val="0"/>
          <w:numId w:val="22"/>
        </w:numPr>
        <w:tabs>
          <w:tab w:val="clear" w:pos="1189"/>
        </w:tabs>
        <w:autoSpaceDE/>
        <w:autoSpaceDN/>
        <w:spacing w:after="160" w:line="259" w:lineRule="auto"/>
        <w:ind w:right="0"/>
        <w:rPr>
          <w:rFonts w:ascii="Calibri" w:eastAsia="Calibri" w:hAnsi="Calibri" w:cs="Arial"/>
          <w:lang w:val="en-US"/>
        </w:rPr>
      </w:pPr>
      <w:r w:rsidRPr="006C296B">
        <w:rPr>
          <w:rFonts w:ascii="Calibri" w:eastAsia="Calibri" w:hAnsi="Calibri" w:cs="Arial"/>
          <w:lang w:val="en-US"/>
        </w:rPr>
        <w:lastRenderedPageBreak/>
        <w:t xml:space="preserve">Requirements regarding emission and immunity EMC levels shall follow IEC 61000-6-2, IEC </w:t>
      </w:r>
      <w:proofErr w:type="gramStart"/>
      <w:r w:rsidRPr="006C296B">
        <w:rPr>
          <w:rFonts w:ascii="Calibri" w:eastAsia="Calibri" w:hAnsi="Calibri" w:cs="Arial"/>
          <w:lang w:val="en-US"/>
        </w:rPr>
        <w:t>61000-6-4</w:t>
      </w:r>
      <w:proofErr w:type="gramEnd"/>
      <w:r w:rsidRPr="006C296B">
        <w:rPr>
          <w:rFonts w:ascii="Calibri" w:eastAsia="Calibri" w:hAnsi="Calibri" w:cs="Arial"/>
          <w:lang w:val="en-US"/>
        </w:rPr>
        <w:t xml:space="preserve"> or equivalent UL/IEEE standards.</w:t>
      </w:r>
    </w:p>
    <w:p w14:paraId="126269BE" w14:textId="77777777" w:rsidR="006C296B" w:rsidRPr="006C296B" w:rsidRDefault="006C296B" w:rsidP="00E67595">
      <w:pPr>
        <w:widowControl/>
        <w:numPr>
          <w:ilvl w:val="0"/>
          <w:numId w:val="22"/>
        </w:numPr>
        <w:tabs>
          <w:tab w:val="clear" w:pos="1189"/>
        </w:tabs>
        <w:autoSpaceDE/>
        <w:autoSpaceDN/>
        <w:spacing w:after="160" w:line="259" w:lineRule="auto"/>
        <w:ind w:right="0"/>
        <w:rPr>
          <w:rFonts w:ascii="Calibri" w:eastAsia="Calibri" w:hAnsi="Calibri" w:cs="Arial"/>
          <w:lang w:val="en-US"/>
        </w:rPr>
      </w:pPr>
      <w:r w:rsidRPr="006C296B">
        <w:rPr>
          <w:rFonts w:ascii="Calibri" w:eastAsia="Calibri" w:hAnsi="Calibri" w:cs="Arial"/>
          <w:lang w:val="en-US"/>
        </w:rPr>
        <w:t>All equipment of BESS (converters, transformers, battery modules) shall be type and routine tested, following the relevant IEC equipment standards and IEC 62933-5-2. Alternatively, they can follow equivalent UL/IEEE standards.</w:t>
      </w:r>
    </w:p>
    <w:p w14:paraId="647F517F" w14:textId="77777777" w:rsidR="006C296B" w:rsidRPr="006C296B" w:rsidRDefault="006C296B" w:rsidP="00E67595">
      <w:pPr>
        <w:widowControl/>
        <w:numPr>
          <w:ilvl w:val="0"/>
          <w:numId w:val="22"/>
        </w:numPr>
        <w:tabs>
          <w:tab w:val="clear" w:pos="1189"/>
        </w:tabs>
        <w:autoSpaceDE/>
        <w:autoSpaceDN/>
        <w:spacing w:after="160" w:line="259" w:lineRule="auto"/>
        <w:ind w:right="0"/>
        <w:rPr>
          <w:rFonts w:ascii="Calibri" w:eastAsia="Calibri" w:hAnsi="Calibri" w:cs="Arial"/>
          <w:lang w:val="en-US"/>
        </w:rPr>
      </w:pPr>
      <w:r w:rsidRPr="006C296B">
        <w:rPr>
          <w:rFonts w:ascii="Calibri" w:eastAsia="Calibri" w:hAnsi="Calibri" w:cs="Arial"/>
          <w:lang w:val="en-US"/>
        </w:rPr>
        <w:t xml:space="preserve">During commissioning, the specified by manufacturer initial charging and initial discharge/charge cycle shall be performed, </w:t>
      </w:r>
      <w:proofErr w:type="gramStart"/>
      <w:r w:rsidRPr="006C296B">
        <w:rPr>
          <w:rFonts w:ascii="Calibri" w:eastAsia="Calibri" w:hAnsi="Calibri" w:cs="Arial"/>
          <w:lang w:val="en-US"/>
        </w:rPr>
        <w:t>in order to</w:t>
      </w:r>
      <w:proofErr w:type="gramEnd"/>
      <w:r w:rsidRPr="006C296B">
        <w:rPr>
          <w:rFonts w:ascii="Calibri" w:eastAsia="Calibri" w:hAnsi="Calibri" w:cs="Arial"/>
          <w:lang w:val="en-US"/>
        </w:rPr>
        <w:t xml:space="preserve"> achieve guaranteed energy capacity, prolong battery lifetime and set correctly the SoC (state of charge) measurement.</w:t>
      </w:r>
    </w:p>
    <w:p w14:paraId="03666D2D" w14:textId="77777777" w:rsidR="006C296B" w:rsidRPr="006C296B" w:rsidRDefault="006C296B" w:rsidP="006C296B">
      <w:pPr>
        <w:widowControl/>
        <w:tabs>
          <w:tab w:val="clear" w:pos="1189"/>
        </w:tabs>
        <w:autoSpaceDE/>
        <w:autoSpaceDN/>
        <w:spacing w:after="160" w:line="259" w:lineRule="auto"/>
        <w:ind w:right="0"/>
        <w:rPr>
          <w:rFonts w:ascii="Calibri" w:eastAsia="Calibri" w:hAnsi="Calibri" w:cs="Arial"/>
          <w:lang w:val="en-US"/>
        </w:rPr>
      </w:pPr>
    </w:p>
    <w:p w14:paraId="0B770A61" w14:textId="77777777" w:rsidR="006C296B" w:rsidRPr="006C296B" w:rsidRDefault="006C296B" w:rsidP="00E67595">
      <w:pPr>
        <w:widowControl/>
        <w:numPr>
          <w:ilvl w:val="0"/>
          <w:numId w:val="19"/>
        </w:numPr>
        <w:tabs>
          <w:tab w:val="clear" w:pos="1189"/>
        </w:tabs>
        <w:autoSpaceDE/>
        <w:autoSpaceDN/>
        <w:spacing w:after="160" w:line="259" w:lineRule="auto"/>
        <w:ind w:right="0"/>
        <w:rPr>
          <w:rFonts w:ascii="Calibri" w:eastAsia="Calibri" w:hAnsi="Calibri" w:cs="Arial"/>
          <w:b/>
          <w:bCs/>
          <w:lang w:val="en-US"/>
        </w:rPr>
      </w:pPr>
      <w:r w:rsidRPr="006C296B">
        <w:rPr>
          <w:rFonts w:ascii="Calibri" w:eastAsia="Calibri" w:hAnsi="Calibri" w:cs="Arial"/>
          <w:b/>
          <w:bCs/>
          <w:lang w:val="en-US"/>
        </w:rPr>
        <w:t>Performance specifications</w:t>
      </w:r>
    </w:p>
    <w:p w14:paraId="70D5D319" w14:textId="77777777" w:rsidR="006C296B" w:rsidRPr="006C296B" w:rsidRDefault="006C296B" w:rsidP="00E67595">
      <w:pPr>
        <w:widowControl/>
        <w:numPr>
          <w:ilvl w:val="0"/>
          <w:numId w:val="20"/>
        </w:numPr>
        <w:tabs>
          <w:tab w:val="clear" w:pos="1189"/>
        </w:tabs>
        <w:autoSpaceDE/>
        <w:autoSpaceDN/>
        <w:spacing w:after="160" w:line="259" w:lineRule="auto"/>
        <w:ind w:left="851" w:right="0"/>
        <w:rPr>
          <w:rFonts w:ascii="Calibri" w:eastAsia="Calibri" w:hAnsi="Calibri" w:cs="Arial"/>
          <w:u w:val="single"/>
          <w:lang w:val="en-US"/>
        </w:rPr>
      </w:pPr>
      <w:r w:rsidRPr="006C296B">
        <w:rPr>
          <w:rFonts w:ascii="Calibri" w:eastAsia="Calibri" w:hAnsi="Calibri" w:cs="Arial"/>
          <w:u w:val="single"/>
          <w:lang w:val="en-US"/>
        </w:rPr>
        <w:t>General</w:t>
      </w:r>
    </w:p>
    <w:p w14:paraId="56105832" w14:textId="77777777" w:rsidR="006C296B" w:rsidRPr="006C296B" w:rsidRDefault="006C296B" w:rsidP="00E67595">
      <w:pPr>
        <w:widowControl/>
        <w:numPr>
          <w:ilvl w:val="0"/>
          <w:numId w:val="23"/>
        </w:numPr>
        <w:tabs>
          <w:tab w:val="clear" w:pos="1189"/>
        </w:tabs>
        <w:autoSpaceDE/>
        <w:autoSpaceDN/>
        <w:spacing w:after="160" w:line="259" w:lineRule="auto"/>
        <w:ind w:right="0"/>
        <w:rPr>
          <w:rFonts w:ascii="Calibri" w:eastAsia="Calibri" w:hAnsi="Calibri" w:cs="Arial"/>
          <w:lang w:val="en-US"/>
        </w:rPr>
      </w:pPr>
      <w:r w:rsidRPr="006C296B">
        <w:rPr>
          <w:rFonts w:ascii="Calibri" w:eastAsia="Calibri" w:hAnsi="Calibri" w:cs="Arial"/>
          <w:lang w:val="en-US"/>
        </w:rPr>
        <w:t>BESS will be able to provide/absorb maximum export/import active power at PoC, at outdoor temperature range between - 10°C and 45°C. At high temperatures, solar radiation at noon of 1000 W/m</w:t>
      </w:r>
      <w:r w:rsidRPr="006C296B">
        <w:rPr>
          <w:rFonts w:ascii="Calibri" w:eastAsia="Calibri" w:hAnsi="Calibri" w:cs="Arial"/>
          <w:vertAlign w:val="superscript"/>
          <w:lang w:val="en-US"/>
        </w:rPr>
        <w:t>2</w:t>
      </w:r>
      <w:r w:rsidRPr="006C296B">
        <w:rPr>
          <w:rFonts w:ascii="Calibri" w:eastAsia="Calibri" w:hAnsi="Calibri" w:cs="Arial"/>
          <w:lang w:val="en-US"/>
        </w:rPr>
        <w:t xml:space="preserve"> shall be considered. At low temperatures, snow and ice conditions shall be considered. </w:t>
      </w:r>
    </w:p>
    <w:p w14:paraId="4C146894" w14:textId="77777777" w:rsidR="006C296B" w:rsidRPr="006C296B" w:rsidRDefault="006C296B" w:rsidP="00E67595">
      <w:pPr>
        <w:widowControl/>
        <w:numPr>
          <w:ilvl w:val="0"/>
          <w:numId w:val="23"/>
        </w:numPr>
        <w:tabs>
          <w:tab w:val="clear" w:pos="1189"/>
        </w:tabs>
        <w:autoSpaceDE/>
        <w:autoSpaceDN/>
        <w:spacing w:after="160" w:line="259" w:lineRule="auto"/>
        <w:ind w:right="0"/>
        <w:rPr>
          <w:rFonts w:ascii="Calibri" w:eastAsia="Calibri" w:hAnsi="Calibri" w:cs="Arial"/>
          <w:lang w:val="en-US"/>
        </w:rPr>
      </w:pPr>
      <w:r w:rsidRPr="006C296B">
        <w:rPr>
          <w:rFonts w:ascii="Calibri" w:eastAsia="Calibri" w:hAnsi="Calibri" w:cs="Arial"/>
          <w:lang w:val="en-US"/>
        </w:rPr>
        <w:t xml:space="preserve">All performance requirements </w:t>
      </w:r>
      <w:proofErr w:type="gramStart"/>
      <w:r w:rsidRPr="006C296B">
        <w:rPr>
          <w:rFonts w:ascii="Calibri" w:eastAsia="Calibri" w:hAnsi="Calibri" w:cs="Arial"/>
          <w:lang w:val="en-US"/>
        </w:rPr>
        <w:t>i.e.</w:t>
      </w:r>
      <w:proofErr w:type="gramEnd"/>
      <w:r w:rsidRPr="006C296B">
        <w:rPr>
          <w:rFonts w:ascii="Calibri" w:eastAsia="Calibri" w:hAnsi="Calibri" w:cs="Arial"/>
          <w:lang w:val="en-US"/>
        </w:rPr>
        <w:t xml:space="preserve"> below mentioned guaranteed energy capacity, maximum export/import active power, efficiency requirements, standby energy consumption requirements and monitored operational period requirements will be referred to PoC. </w:t>
      </w:r>
    </w:p>
    <w:p w14:paraId="45FCDD9E" w14:textId="77777777" w:rsidR="006C296B" w:rsidRPr="006C296B" w:rsidRDefault="006C296B" w:rsidP="00E67595">
      <w:pPr>
        <w:widowControl/>
        <w:numPr>
          <w:ilvl w:val="0"/>
          <w:numId w:val="23"/>
        </w:numPr>
        <w:tabs>
          <w:tab w:val="clear" w:pos="1189"/>
        </w:tabs>
        <w:autoSpaceDE/>
        <w:autoSpaceDN/>
        <w:spacing w:after="160" w:line="259" w:lineRule="auto"/>
        <w:ind w:right="0"/>
        <w:rPr>
          <w:rFonts w:ascii="Calibri" w:eastAsia="Calibri" w:hAnsi="Calibri" w:cs="Arial"/>
          <w:lang w:val="en-US"/>
        </w:rPr>
      </w:pPr>
      <w:r w:rsidRPr="006C296B">
        <w:rPr>
          <w:rFonts w:ascii="Calibri" w:eastAsia="Calibri" w:hAnsi="Calibri" w:cs="Arial"/>
          <w:lang w:val="en-US"/>
        </w:rPr>
        <w:t>The mentioned below reference conditions are meant only for declaration of performance values, not as actual operating conditions. The necessary corrections will be implemented to the measured performance values, in case of variations from reference conditions. Also, the mentioned below standby mode is meant as reference for declaration of standby energy consumption, not as obligation to operate that way. Definition of terms regarding BESS can be found in IEC 62933-1, additionally to below mentioned ones.</w:t>
      </w:r>
    </w:p>
    <w:p w14:paraId="10CEC6CD" w14:textId="77777777" w:rsidR="006C296B" w:rsidRPr="006C296B" w:rsidRDefault="006C296B" w:rsidP="00E67595">
      <w:pPr>
        <w:widowControl/>
        <w:numPr>
          <w:ilvl w:val="0"/>
          <w:numId w:val="23"/>
        </w:numPr>
        <w:tabs>
          <w:tab w:val="clear" w:pos="1189"/>
        </w:tabs>
        <w:autoSpaceDE/>
        <w:autoSpaceDN/>
        <w:spacing w:after="160" w:line="259" w:lineRule="auto"/>
        <w:ind w:right="0"/>
        <w:rPr>
          <w:rFonts w:ascii="Calibri" w:eastAsia="Calibri" w:hAnsi="Calibri" w:cs="Arial"/>
          <w:lang w:val="en-US"/>
        </w:rPr>
      </w:pPr>
      <w:r w:rsidRPr="006C296B">
        <w:rPr>
          <w:rFonts w:ascii="Calibri" w:eastAsia="Calibri" w:hAnsi="Calibri" w:cs="Arial"/>
          <w:lang w:val="en-US"/>
        </w:rPr>
        <w:t>Maximum export active power of BESS is the maximum continuous active power at PoC, that BESS will be contracted to provide during discharge to the Transmission System, at nominal voltage. Maximum import active power of BESS is the maximum continuous active power at PoC, that BESS will be contracted to absorb during charge from the Transmission System, at nominal voltage.</w:t>
      </w:r>
    </w:p>
    <w:p w14:paraId="67AD5620" w14:textId="77777777" w:rsidR="006C296B" w:rsidRPr="006C296B" w:rsidRDefault="006C296B" w:rsidP="00E67595">
      <w:pPr>
        <w:widowControl/>
        <w:numPr>
          <w:ilvl w:val="0"/>
          <w:numId w:val="23"/>
        </w:numPr>
        <w:tabs>
          <w:tab w:val="clear" w:pos="1189"/>
        </w:tabs>
        <w:autoSpaceDE/>
        <w:autoSpaceDN/>
        <w:spacing w:after="160" w:line="259" w:lineRule="auto"/>
        <w:ind w:right="0"/>
        <w:rPr>
          <w:rFonts w:ascii="Calibri" w:eastAsia="Calibri" w:hAnsi="Calibri" w:cs="Arial"/>
          <w:lang w:val="en-US"/>
        </w:rPr>
      </w:pPr>
      <w:r w:rsidRPr="006C296B">
        <w:rPr>
          <w:rFonts w:ascii="Calibri" w:eastAsia="Calibri" w:hAnsi="Calibri" w:cs="Arial"/>
          <w:lang w:val="en-US"/>
        </w:rPr>
        <w:t xml:space="preserve">Guaranteed energy capacity of BESS is the total energy that BESS will be contracted to be able to provide at PoC during discharge, using maximum export active power, from SoC 100% to SoC 0% (DoD 100%). The nominal time of discharge will be at least 2 hours. </w:t>
      </w:r>
    </w:p>
    <w:p w14:paraId="7FCDF78B" w14:textId="77777777" w:rsidR="006C296B" w:rsidRPr="006C296B" w:rsidRDefault="006C296B" w:rsidP="00E67595">
      <w:pPr>
        <w:widowControl/>
        <w:numPr>
          <w:ilvl w:val="0"/>
          <w:numId w:val="23"/>
        </w:numPr>
        <w:tabs>
          <w:tab w:val="clear" w:pos="1189"/>
        </w:tabs>
        <w:autoSpaceDE/>
        <w:autoSpaceDN/>
        <w:spacing w:after="160" w:line="259" w:lineRule="auto"/>
        <w:ind w:right="0"/>
        <w:rPr>
          <w:rFonts w:ascii="Calibri" w:eastAsia="Calibri" w:hAnsi="Calibri" w:cs="Arial"/>
          <w:lang w:val="en-US"/>
        </w:rPr>
      </w:pPr>
      <w:r w:rsidRPr="006C296B">
        <w:rPr>
          <w:rFonts w:ascii="Calibri" w:eastAsia="Calibri" w:hAnsi="Calibri" w:cs="Arial"/>
          <w:lang w:val="en-US"/>
        </w:rPr>
        <w:t>During standby operating mode, with no charging or discharging of batteries, BESS shall be able to receive (and deliver) maximum import (and export) power at PoC without any intentional delay (meaning with sub-second delay) upon request. All frequency and voltage control functions will be active during this mode.</w:t>
      </w:r>
    </w:p>
    <w:p w14:paraId="1B9E7B3F" w14:textId="77777777" w:rsidR="006C296B" w:rsidRPr="006C296B" w:rsidRDefault="006C296B" w:rsidP="00E67595">
      <w:pPr>
        <w:widowControl/>
        <w:numPr>
          <w:ilvl w:val="0"/>
          <w:numId w:val="20"/>
        </w:numPr>
        <w:tabs>
          <w:tab w:val="clear" w:pos="1189"/>
        </w:tabs>
        <w:autoSpaceDE/>
        <w:autoSpaceDN/>
        <w:spacing w:after="160" w:line="259" w:lineRule="auto"/>
        <w:ind w:left="851" w:right="0"/>
        <w:rPr>
          <w:rFonts w:ascii="Calibri" w:eastAsia="Calibri" w:hAnsi="Calibri" w:cs="Arial"/>
          <w:u w:val="single"/>
          <w:lang w:val="en-US"/>
        </w:rPr>
      </w:pPr>
      <w:r w:rsidRPr="006C296B">
        <w:rPr>
          <w:rFonts w:ascii="Calibri" w:eastAsia="Calibri" w:hAnsi="Calibri" w:cs="Arial"/>
          <w:u w:val="single"/>
          <w:lang w:val="en-US"/>
        </w:rPr>
        <w:t>Round-Trip Efficiency</w:t>
      </w:r>
    </w:p>
    <w:p w14:paraId="29EADB28" w14:textId="77777777" w:rsidR="006C296B" w:rsidRPr="006C296B" w:rsidRDefault="006C296B" w:rsidP="00E67595">
      <w:pPr>
        <w:widowControl/>
        <w:numPr>
          <w:ilvl w:val="0"/>
          <w:numId w:val="24"/>
        </w:numPr>
        <w:tabs>
          <w:tab w:val="clear" w:pos="1189"/>
        </w:tabs>
        <w:autoSpaceDE/>
        <w:autoSpaceDN/>
        <w:spacing w:after="160" w:line="259" w:lineRule="auto"/>
        <w:ind w:right="0"/>
        <w:rPr>
          <w:rFonts w:ascii="Calibri" w:eastAsia="Calibri" w:hAnsi="Calibri" w:cs="Arial"/>
          <w:lang w:val="en-US"/>
        </w:rPr>
      </w:pPr>
      <w:r w:rsidRPr="006C296B">
        <w:rPr>
          <w:rFonts w:ascii="Calibri" w:eastAsia="Calibri" w:hAnsi="Calibri" w:cs="Arial"/>
          <w:lang w:val="en-US"/>
        </w:rPr>
        <w:t xml:space="preserve">The round-trip efficiency (RTE) of BESS at PoC shall be higher or equal to 80%. </w:t>
      </w:r>
    </w:p>
    <w:p w14:paraId="31E65B02" w14:textId="77777777" w:rsidR="006C296B" w:rsidRPr="006C296B" w:rsidRDefault="006C296B" w:rsidP="00E67595">
      <w:pPr>
        <w:widowControl/>
        <w:numPr>
          <w:ilvl w:val="0"/>
          <w:numId w:val="24"/>
        </w:numPr>
        <w:tabs>
          <w:tab w:val="clear" w:pos="1189"/>
        </w:tabs>
        <w:autoSpaceDE/>
        <w:autoSpaceDN/>
        <w:spacing w:after="160" w:line="259" w:lineRule="auto"/>
        <w:ind w:right="0"/>
        <w:rPr>
          <w:rFonts w:ascii="Calibri" w:eastAsia="Calibri" w:hAnsi="Calibri" w:cs="Arial"/>
          <w:lang w:val="en-US"/>
        </w:rPr>
      </w:pPr>
      <w:r w:rsidRPr="006C296B">
        <w:rPr>
          <w:rFonts w:ascii="Calibri" w:eastAsia="Calibri" w:hAnsi="Calibri" w:cs="Arial"/>
          <w:lang w:val="en-US"/>
        </w:rPr>
        <w:t xml:space="preserve">RTE will be given at </w:t>
      </w:r>
      <w:proofErr w:type="spellStart"/>
      <w:r w:rsidRPr="006C296B">
        <w:rPr>
          <w:rFonts w:ascii="Calibri" w:eastAsia="Calibri" w:hAnsi="Calibri" w:cs="Arial"/>
          <w:lang w:val="en-US"/>
        </w:rPr>
        <w:t>BoL</w:t>
      </w:r>
      <w:proofErr w:type="spellEnd"/>
      <w:r w:rsidRPr="006C296B">
        <w:rPr>
          <w:rFonts w:ascii="Calibri" w:eastAsia="Calibri" w:hAnsi="Calibri" w:cs="Arial"/>
          <w:lang w:val="en-US"/>
        </w:rPr>
        <w:t xml:space="preserve"> (beginning of life), meaning right after commissioning and energization of BESS. Charge and discharge will be performed with maximum import and export active power, respectively and unity power </w:t>
      </w:r>
      <w:proofErr w:type="gramStart"/>
      <w:r w:rsidRPr="006C296B">
        <w:rPr>
          <w:rFonts w:ascii="Calibri" w:eastAsia="Calibri" w:hAnsi="Calibri" w:cs="Arial"/>
          <w:lang w:val="en-US"/>
        </w:rPr>
        <w:t>factor .</w:t>
      </w:r>
      <w:proofErr w:type="gramEnd"/>
    </w:p>
    <w:p w14:paraId="6D3E2E85" w14:textId="77777777" w:rsidR="006C296B" w:rsidRPr="006C296B" w:rsidRDefault="006C296B" w:rsidP="00E67595">
      <w:pPr>
        <w:widowControl/>
        <w:numPr>
          <w:ilvl w:val="0"/>
          <w:numId w:val="24"/>
        </w:numPr>
        <w:tabs>
          <w:tab w:val="clear" w:pos="1189"/>
        </w:tabs>
        <w:autoSpaceDE/>
        <w:autoSpaceDN/>
        <w:spacing w:after="160" w:line="259" w:lineRule="auto"/>
        <w:ind w:right="0"/>
        <w:rPr>
          <w:rFonts w:ascii="Calibri" w:eastAsia="Calibri" w:hAnsi="Calibri" w:cs="Arial"/>
          <w:lang w:val="en-US"/>
        </w:rPr>
      </w:pPr>
      <w:r w:rsidRPr="006C296B">
        <w:rPr>
          <w:rFonts w:ascii="Calibri" w:eastAsia="Calibri" w:hAnsi="Calibri" w:cs="Arial"/>
          <w:lang w:val="en-US"/>
        </w:rPr>
        <w:t>RTE will include all essential loads of BESS installation, including battery cooling system and all necessary HVAC systems for any part of the installation, emergency lighting of BESS area, BMS (battery management system) and ESMS operation. Also, the essential loads of the HV/MV substation up to PoC, will be included.</w:t>
      </w:r>
    </w:p>
    <w:p w14:paraId="058B9982" w14:textId="77777777" w:rsidR="006C296B" w:rsidRPr="006C296B" w:rsidRDefault="006C296B" w:rsidP="00E67595">
      <w:pPr>
        <w:widowControl/>
        <w:numPr>
          <w:ilvl w:val="0"/>
          <w:numId w:val="24"/>
        </w:numPr>
        <w:tabs>
          <w:tab w:val="clear" w:pos="1189"/>
        </w:tabs>
        <w:autoSpaceDE/>
        <w:autoSpaceDN/>
        <w:spacing w:after="160" w:line="259" w:lineRule="auto"/>
        <w:ind w:right="0"/>
        <w:rPr>
          <w:rFonts w:ascii="Calibri" w:eastAsia="Calibri" w:hAnsi="Calibri" w:cs="Arial"/>
          <w:lang w:val="en-US"/>
        </w:rPr>
      </w:pPr>
      <w:r w:rsidRPr="006C296B">
        <w:rPr>
          <w:rFonts w:ascii="Calibri" w:eastAsia="Calibri" w:hAnsi="Calibri" w:cs="Arial"/>
          <w:lang w:val="en-US"/>
        </w:rPr>
        <w:lastRenderedPageBreak/>
        <w:t xml:space="preserve">RTE will include all transformer and converter losses. Maximum import/export power and unity power factor will be retained at PoC at nominal voltage, as a reference condition, during the whole charge/discharge cycle. </w:t>
      </w:r>
    </w:p>
    <w:p w14:paraId="578CC6FF" w14:textId="77777777" w:rsidR="006C296B" w:rsidRPr="006C296B" w:rsidRDefault="006C296B" w:rsidP="00E67595">
      <w:pPr>
        <w:widowControl/>
        <w:numPr>
          <w:ilvl w:val="0"/>
          <w:numId w:val="24"/>
        </w:numPr>
        <w:tabs>
          <w:tab w:val="clear" w:pos="1189"/>
        </w:tabs>
        <w:autoSpaceDE/>
        <w:autoSpaceDN/>
        <w:spacing w:after="160" w:line="259" w:lineRule="auto"/>
        <w:ind w:right="0"/>
        <w:rPr>
          <w:rFonts w:ascii="Calibri" w:eastAsia="Calibri" w:hAnsi="Calibri" w:cs="Arial"/>
          <w:lang w:val="en-US"/>
        </w:rPr>
      </w:pPr>
      <w:r w:rsidRPr="006C296B">
        <w:rPr>
          <w:rFonts w:ascii="Calibri" w:eastAsia="Calibri" w:hAnsi="Calibri" w:cs="Arial"/>
          <w:lang w:val="en-US"/>
        </w:rPr>
        <w:t>RTE will be calculated with DoD (depth of discharge) 100%, meaning for one cycle with SoC from 0% to 100% and then back to 0%.</w:t>
      </w:r>
    </w:p>
    <w:p w14:paraId="4EBB1C5F" w14:textId="77777777" w:rsidR="006C296B" w:rsidRPr="006C296B" w:rsidRDefault="006C296B" w:rsidP="00E67595">
      <w:pPr>
        <w:widowControl/>
        <w:numPr>
          <w:ilvl w:val="0"/>
          <w:numId w:val="24"/>
        </w:numPr>
        <w:tabs>
          <w:tab w:val="clear" w:pos="1189"/>
        </w:tabs>
        <w:autoSpaceDE/>
        <w:autoSpaceDN/>
        <w:spacing w:after="160" w:line="259" w:lineRule="auto"/>
        <w:ind w:right="0"/>
        <w:rPr>
          <w:rFonts w:ascii="Calibri" w:eastAsia="Calibri" w:hAnsi="Calibri" w:cs="Arial"/>
          <w:lang w:val="en-US"/>
        </w:rPr>
      </w:pPr>
      <w:r w:rsidRPr="006C296B">
        <w:rPr>
          <w:rFonts w:ascii="Calibri" w:eastAsia="Calibri" w:hAnsi="Calibri" w:cs="Arial"/>
          <w:lang w:val="en-US"/>
        </w:rPr>
        <w:t>Outdoor temperature will be taken at 25°C and solar radiation at 600 W/m</w:t>
      </w:r>
      <w:r w:rsidRPr="006C296B">
        <w:rPr>
          <w:rFonts w:ascii="Calibri" w:eastAsia="Calibri" w:hAnsi="Calibri" w:cs="Arial"/>
          <w:vertAlign w:val="superscript"/>
          <w:lang w:val="en-US"/>
        </w:rPr>
        <w:t>2</w:t>
      </w:r>
      <w:r w:rsidRPr="006C296B">
        <w:rPr>
          <w:rFonts w:ascii="Calibri" w:eastAsia="Calibri" w:hAnsi="Calibri" w:cs="Arial"/>
          <w:lang w:val="en-US"/>
        </w:rPr>
        <w:t xml:space="preserve">, as a reference condition. </w:t>
      </w:r>
    </w:p>
    <w:p w14:paraId="7B3C4C63" w14:textId="77777777" w:rsidR="006C296B" w:rsidRPr="006C296B" w:rsidRDefault="006C296B" w:rsidP="00E67595">
      <w:pPr>
        <w:widowControl/>
        <w:numPr>
          <w:ilvl w:val="0"/>
          <w:numId w:val="20"/>
        </w:numPr>
        <w:tabs>
          <w:tab w:val="clear" w:pos="1189"/>
        </w:tabs>
        <w:autoSpaceDE/>
        <w:autoSpaceDN/>
        <w:spacing w:after="160" w:line="259" w:lineRule="auto"/>
        <w:ind w:left="851" w:right="0"/>
        <w:rPr>
          <w:rFonts w:ascii="Calibri" w:eastAsia="Calibri" w:hAnsi="Calibri" w:cs="Arial"/>
          <w:u w:val="single"/>
          <w:lang w:val="en-US"/>
        </w:rPr>
      </w:pPr>
      <w:r w:rsidRPr="006C296B">
        <w:rPr>
          <w:rFonts w:ascii="Calibri" w:eastAsia="Calibri" w:hAnsi="Calibri" w:cs="Arial"/>
          <w:u w:val="single"/>
          <w:lang w:val="en-US"/>
        </w:rPr>
        <w:t xml:space="preserve"> Standby Energy Consumption, Self-Discharge</w:t>
      </w:r>
    </w:p>
    <w:p w14:paraId="534B7709" w14:textId="77777777" w:rsidR="006C296B" w:rsidRPr="006C296B" w:rsidRDefault="006C296B" w:rsidP="00E67595">
      <w:pPr>
        <w:widowControl/>
        <w:numPr>
          <w:ilvl w:val="0"/>
          <w:numId w:val="25"/>
        </w:numPr>
        <w:tabs>
          <w:tab w:val="clear" w:pos="1189"/>
        </w:tabs>
        <w:autoSpaceDE/>
        <w:autoSpaceDN/>
        <w:spacing w:after="160" w:line="259" w:lineRule="auto"/>
        <w:ind w:right="0"/>
        <w:rPr>
          <w:rFonts w:ascii="Calibri" w:eastAsia="Calibri" w:hAnsi="Calibri" w:cs="Arial"/>
          <w:lang w:val="en-US"/>
        </w:rPr>
      </w:pPr>
      <w:r w:rsidRPr="006C296B">
        <w:rPr>
          <w:rFonts w:ascii="Calibri" w:eastAsia="Calibri" w:hAnsi="Calibri" w:cs="Arial"/>
          <w:lang w:val="en-US"/>
        </w:rPr>
        <w:t>The standby energy consumption of BESS at PoC shall be lower or equal to 0.15*C/day (C is guaranteed energy capacity).</w:t>
      </w:r>
    </w:p>
    <w:p w14:paraId="112284E4" w14:textId="77777777" w:rsidR="006C296B" w:rsidRPr="006C296B" w:rsidRDefault="006C296B" w:rsidP="00E67595">
      <w:pPr>
        <w:widowControl/>
        <w:numPr>
          <w:ilvl w:val="0"/>
          <w:numId w:val="25"/>
        </w:numPr>
        <w:tabs>
          <w:tab w:val="clear" w:pos="1189"/>
        </w:tabs>
        <w:autoSpaceDE/>
        <w:autoSpaceDN/>
        <w:spacing w:after="160" w:line="259" w:lineRule="auto"/>
        <w:ind w:right="0"/>
        <w:rPr>
          <w:rFonts w:ascii="Calibri" w:eastAsia="Calibri" w:hAnsi="Calibri" w:cs="Arial"/>
          <w:lang w:val="en-US"/>
        </w:rPr>
      </w:pPr>
      <w:r w:rsidRPr="006C296B">
        <w:rPr>
          <w:rFonts w:ascii="Calibri" w:eastAsia="Calibri" w:hAnsi="Calibri" w:cs="Arial"/>
          <w:lang w:val="en-US"/>
        </w:rPr>
        <w:t>Standby energy consumption will include all essential auxiliary loads during standby state, as in (I) above, as a reference condition. Thermal conditioning of batteries will follow manufacturer’s specifications. Batteries and PCS will be kept in a readiness / active state</w:t>
      </w:r>
      <w:bookmarkStart w:id="23" w:name="_Hlk120874293"/>
      <w:r w:rsidRPr="006C296B">
        <w:rPr>
          <w:rFonts w:ascii="Calibri" w:eastAsia="Calibri" w:hAnsi="Calibri" w:cs="Arial"/>
          <w:lang w:val="en-US"/>
        </w:rPr>
        <w:t>, ready to supply maximum export power within one second.</w:t>
      </w:r>
      <w:bookmarkEnd w:id="23"/>
      <w:r w:rsidRPr="006C296B">
        <w:rPr>
          <w:rFonts w:ascii="Calibri" w:eastAsia="Calibri" w:hAnsi="Calibri" w:cs="Arial"/>
          <w:lang w:val="en-US"/>
        </w:rPr>
        <w:t xml:space="preserve"> This means that the thermal conditioning system will keep the batteries at recommended temperature and the PCS will have the electronic valves energized (not blocked).</w:t>
      </w:r>
    </w:p>
    <w:p w14:paraId="7450D287" w14:textId="77777777" w:rsidR="006C296B" w:rsidRPr="006C296B" w:rsidRDefault="006C296B" w:rsidP="00E67595">
      <w:pPr>
        <w:widowControl/>
        <w:numPr>
          <w:ilvl w:val="0"/>
          <w:numId w:val="25"/>
        </w:numPr>
        <w:tabs>
          <w:tab w:val="clear" w:pos="1189"/>
        </w:tabs>
        <w:autoSpaceDE/>
        <w:autoSpaceDN/>
        <w:spacing w:after="160" w:line="259" w:lineRule="auto"/>
        <w:ind w:right="0"/>
        <w:rPr>
          <w:rFonts w:ascii="Calibri" w:eastAsia="Calibri" w:hAnsi="Calibri" w:cs="Arial"/>
          <w:lang w:val="en-US"/>
        </w:rPr>
      </w:pPr>
      <w:r w:rsidRPr="006C296B">
        <w:rPr>
          <w:rFonts w:ascii="Calibri" w:eastAsia="Calibri" w:hAnsi="Calibri" w:cs="Arial"/>
          <w:lang w:val="en-US"/>
        </w:rPr>
        <w:t>Standby energy consumption will be given at 100% SoC and it will also include the energy needed to recharge the batteries to this level, due to self-discharge.</w:t>
      </w:r>
    </w:p>
    <w:p w14:paraId="5BA96B9E" w14:textId="77777777" w:rsidR="006C296B" w:rsidRPr="006C296B" w:rsidRDefault="006C296B" w:rsidP="00E67595">
      <w:pPr>
        <w:widowControl/>
        <w:numPr>
          <w:ilvl w:val="0"/>
          <w:numId w:val="25"/>
        </w:numPr>
        <w:tabs>
          <w:tab w:val="clear" w:pos="1189"/>
        </w:tabs>
        <w:autoSpaceDE/>
        <w:autoSpaceDN/>
        <w:spacing w:after="160" w:line="259" w:lineRule="auto"/>
        <w:ind w:right="0"/>
        <w:rPr>
          <w:rFonts w:ascii="Calibri" w:eastAsia="Calibri" w:hAnsi="Calibri" w:cs="Arial"/>
          <w:lang w:val="en-US"/>
        </w:rPr>
      </w:pPr>
      <w:r w:rsidRPr="006C296B">
        <w:rPr>
          <w:rFonts w:ascii="Calibri" w:eastAsia="Calibri" w:hAnsi="Calibri" w:cs="Arial"/>
          <w:lang w:val="en-US"/>
        </w:rPr>
        <w:t>Outdoor temperature will be taken at 35°C and solar radiation at 800 W/m</w:t>
      </w:r>
      <w:r w:rsidRPr="006C296B">
        <w:rPr>
          <w:rFonts w:ascii="Calibri" w:eastAsia="Calibri" w:hAnsi="Calibri" w:cs="Arial"/>
          <w:vertAlign w:val="superscript"/>
          <w:lang w:val="en-US"/>
        </w:rPr>
        <w:t>2</w:t>
      </w:r>
      <w:r w:rsidRPr="006C296B">
        <w:rPr>
          <w:rFonts w:ascii="Calibri" w:eastAsia="Calibri" w:hAnsi="Calibri" w:cs="Arial"/>
          <w:lang w:val="en-US"/>
        </w:rPr>
        <w:t>, as a reference condition.</w:t>
      </w:r>
    </w:p>
    <w:p w14:paraId="0D927FDE" w14:textId="77777777" w:rsidR="006C296B" w:rsidRPr="006C296B" w:rsidRDefault="006C296B" w:rsidP="00E67595">
      <w:pPr>
        <w:widowControl/>
        <w:numPr>
          <w:ilvl w:val="0"/>
          <w:numId w:val="20"/>
        </w:numPr>
        <w:tabs>
          <w:tab w:val="clear" w:pos="1189"/>
        </w:tabs>
        <w:autoSpaceDE/>
        <w:autoSpaceDN/>
        <w:spacing w:after="160" w:line="259" w:lineRule="auto"/>
        <w:ind w:left="851" w:right="0"/>
        <w:rPr>
          <w:rFonts w:ascii="Calibri" w:eastAsia="Calibri" w:hAnsi="Calibri" w:cs="Arial"/>
          <w:u w:val="single"/>
          <w:lang w:val="en-US"/>
        </w:rPr>
      </w:pPr>
      <w:r w:rsidRPr="006C296B">
        <w:rPr>
          <w:rFonts w:ascii="Calibri" w:eastAsia="Calibri" w:hAnsi="Calibri" w:cs="Arial"/>
          <w:u w:val="single"/>
          <w:lang w:val="en-US"/>
        </w:rPr>
        <w:t>Availability</w:t>
      </w:r>
    </w:p>
    <w:p w14:paraId="4840179A" w14:textId="77777777" w:rsidR="006C296B" w:rsidRPr="006C296B" w:rsidRDefault="006C296B" w:rsidP="00E67595">
      <w:pPr>
        <w:widowControl/>
        <w:numPr>
          <w:ilvl w:val="0"/>
          <w:numId w:val="26"/>
        </w:numPr>
        <w:tabs>
          <w:tab w:val="clear" w:pos="1189"/>
        </w:tabs>
        <w:autoSpaceDE/>
        <w:autoSpaceDN/>
        <w:spacing w:after="160" w:line="259" w:lineRule="auto"/>
        <w:ind w:right="0"/>
        <w:rPr>
          <w:rFonts w:ascii="Calibri" w:eastAsia="Calibri" w:hAnsi="Calibri" w:cs="Arial"/>
          <w:lang w:val="en-US"/>
        </w:rPr>
      </w:pPr>
      <w:r w:rsidRPr="006C296B">
        <w:rPr>
          <w:rFonts w:ascii="Calibri" w:eastAsia="Calibri" w:hAnsi="Calibri" w:cs="Arial"/>
          <w:lang w:val="en-US"/>
        </w:rPr>
        <w:t xml:space="preserve">The yearly equivalent availability factor (EAF) of BESS installation at PoC shall be above or equal to 93% during the first 10 years of operation. EAF will be calculated as a 2-year mean value, for each one of the five 2-year successive periods of the 10-year operation, based on actual data. </w:t>
      </w:r>
    </w:p>
    <w:p w14:paraId="5DD65260" w14:textId="77777777" w:rsidR="006C296B" w:rsidRPr="006C296B" w:rsidRDefault="006C296B" w:rsidP="00E67595">
      <w:pPr>
        <w:widowControl/>
        <w:numPr>
          <w:ilvl w:val="0"/>
          <w:numId w:val="26"/>
        </w:numPr>
        <w:tabs>
          <w:tab w:val="clear" w:pos="1189"/>
        </w:tabs>
        <w:autoSpaceDE/>
        <w:autoSpaceDN/>
        <w:spacing w:after="160" w:line="259" w:lineRule="auto"/>
        <w:ind w:right="0"/>
        <w:rPr>
          <w:rFonts w:ascii="Calibri" w:eastAsia="Calibri" w:hAnsi="Calibri" w:cs="Arial"/>
          <w:lang w:val="en-US"/>
        </w:rPr>
      </w:pPr>
      <w:r w:rsidRPr="006C296B">
        <w:rPr>
          <w:rFonts w:ascii="Calibri" w:eastAsia="Calibri" w:hAnsi="Calibri" w:cs="Arial"/>
          <w:lang w:val="en-US"/>
        </w:rPr>
        <w:t>The calculation of EAF shall be based on IEEE 762 definitions and types, adapted for BESS as necessary. As mentioned in the above standard, besides the forced outages or derating, any derating due to environmental conditions, as well as any derating or outage due to planned maintenance, will affect the availability value.</w:t>
      </w:r>
    </w:p>
    <w:p w14:paraId="02230824" w14:textId="77777777" w:rsidR="006C296B" w:rsidRPr="006C296B" w:rsidRDefault="006C296B" w:rsidP="00E67595">
      <w:pPr>
        <w:widowControl/>
        <w:numPr>
          <w:ilvl w:val="0"/>
          <w:numId w:val="20"/>
        </w:numPr>
        <w:tabs>
          <w:tab w:val="clear" w:pos="1189"/>
        </w:tabs>
        <w:autoSpaceDE/>
        <w:autoSpaceDN/>
        <w:spacing w:after="160" w:line="259" w:lineRule="auto"/>
        <w:ind w:left="851" w:right="0"/>
        <w:rPr>
          <w:rFonts w:ascii="Calibri" w:eastAsia="Calibri" w:hAnsi="Calibri" w:cs="Arial"/>
          <w:u w:val="single"/>
          <w:lang w:val="en-US"/>
        </w:rPr>
      </w:pPr>
      <w:r w:rsidRPr="006C296B">
        <w:rPr>
          <w:rFonts w:ascii="Calibri" w:eastAsia="Calibri" w:hAnsi="Calibri" w:cs="Arial"/>
          <w:u w:val="single"/>
          <w:lang w:val="en-US"/>
        </w:rPr>
        <w:t>Monitored Operational Period</w:t>
      </w:r>
    </w:p>
    <w:p w14:paraId="14FC09B3" w14:textId="77777777" w:rsidR="006C296B" w:rsidRPr="006C296B" w:rsidRDefault="006C296B" w:rsidP="00E67595">
      <w:pPr>
        <w:widowControl/>
        <w:numPr>
          <w:ilvl w:val="0"/>
          <w:numId w:val="27"/>
        </w:numPr>
        <w:tabs>
          <w:tab w:val="clear" w:pos="1189"/>
        </w:tabs>
        <w:autoSpaceDE/>
        <w:autoSpaceDN/>
        <w:spacing w:after="160" w:line="259" w:lineRule="auto"/>
        <w:ind w:right="0"/>
        <w:rPr>
          <w:rFonts w:ascii="Calibri" w:eastAsia="Calibri" w:hAnsi="Calibri" w:cs="Arial"/>
          <w:lang w:val="en-US"/>
        </w:rPr>
      </w:pPr>
      <w:r w:rsidRPr="006C296B">
        <w:rPr>
          <w:rFonts w:ascii="Calibri" w:eastAsia="Calibri" w:hAnsi="Calibri" w:cs="Arial"/>
          <w:lang w:val="en-US"/>
        </w:rPr>
        <w:t xml:space="preserve">BESS capacity will be augmented, so that the minimum required guaranteed energy capacity will be retained during the first 10 years of operation. Energy capacity and RTE will be measured at the end of each one of the five 2-year successive periods of the first 10-year operation period. BESS capacity shall not fall below minimum required guaranteed energy capacity at </w:t>
      </w:r>
      <w:proofErr w:type="spellStart"/>
      <w:r w:rsidRPr="006C296B">
        <w:rPr>
          <w:rFonts w:ascii="Calibri" w:eastAsia="Calibri" w:hAnsi="Calibri" w:cs="Arial"/>
          <w:lang w:val="en-US"/>
        </w:rPr>
        <w:t>BoL</w:t>
      </w:r>
      <w:proofErr w:type="spellEnd"/>
      <w:r w:rsidRPr="006C296B">
        <w:rPr>
          <w:rFonts w:ascii="Calibri" w:eastAsia="Calibri" w:hAnsi="Calibri" w:cs="Arial"/>
          <w:lang w:val="en-US"/>
        </w:rPr>
        <w:t xml:space="preserve"> at any of the above measurements. </w:t>
      </w:r>
    </w:p>
    <w:p w14:paraId="240CC97C" w14:textId="57A92E5A" w:rsidR="006C296B" w:rsidRPr="006C296B" w:rsidRDefault="006C296B" w:rsidP="00E67595">
      <w:pPr>
        <w:widowControl/>
        <w:numPr>
          <w:ilvl w:val="0"/>
          <w:numId w:val="27"/>
        </w:numPr>
        <w:tabs>
          <w:tab w:val="clear" w:pos="1189"/>
        </w:tabs>
        <w:autoSpaceDE/>
        <w:autoSpaceDN/>
        <w:spacing w:after="160" w:line="259" w:lineRule="auto"/>
        <w:ind w:right="0"/>
        <w:rPr>
          <w:rFonts w:ascii="Calibri" w:eastAsia="Calibri" w:hAnsi="Calibri" w:cs="Arial"/>
          <w:lang w:val="en-US"/>
        </w:rPr>
      </w:pPr>
      <w:r w:rsidRPr="006C296B">
        <w:rPr>
          <w:rFonts w:ascii="Calibri" w:eastAsia="Calibri" w:hAnsi="Calibri" w:cs="Arial"/>
          <w:lang w:val="en-US"/>
        </w:rPr>
        <w:t xml:space="preserve">There shall be enough free space on the BESS installation yard for the capacity augmentation, following calculations and guidelines from the manufacturer. There shall be free space for installation during the 10-year period for at least 25% additional capacity, calculated on the guaranteed energy capacity of BESS. </w:t>
      </w:r>
      <w:proofErr w:type="gramStart"/>
      <w:r w:rsidR="00BE5835">
        <w:rPr>
          <w:rFonts w:ascii="Calibri" w:eastAsia="Calibri" w:hAnsi="Calibri" w:cs="Arial"/>
          <w:lang w:val="en-US"/>
        </w:rPr>
        <w:t>Additionally</w:t>
      </w:r>
      <w:proofErr w:type="gramEnd"/>
      <w:r w:rsidR="00BE5835">
        <w:rPr>
          <w:rFonts w:ascii="Calibri" w:eastAsia="Calibri" w:hAnsi="Calibri" w:cs="Arial"/>
          <w:lang w:val="en-US"/>
        </w:rPr>
        <w:t xml:space="preserve"> </w:t>
      </w:r>
      <w:r w:rsidRPr="006C296B">
        <w:rPr>
          <w:rFonts w:ascii="Calibri" w:eastAsia="Calibri" w:hAnsi="Calibri" w:cs="Arial"/>
          <w:lang w:val="en-US"/>
        </w:rPr>
        <w:t>to available free space, it is permitted to install initially the necessary additional capacity, above the minimum needed (2 MWh/MW), provided that no other capacity augmentation will be needed during the 10-year period, following calculations of the manufacturer.</w:t>
      </w:r>
    </w:p>
    <w:p w14:paraId="199A6008" w14:textId="77777777" w:rsidR="006C296B" w:rsidRPr="006C296B" w:rsidRDefault="006C296B" w:rsidP="00E67595">
      <w:pPr>
        <w:widowControl/>
        <w:numPr>
          <w:ilvl w:val="0"/>
          <w:numId w:val="27"/>
        </w:numPr>
        <w:tabs>
          <w:tab w:val="clear" w:pos="1189"/>
        </w:tabs>
        <w:autoSpaceDE/>
        <w:autoSpaceDN/>
        <w:spacing w:after="160" w:line="259" w:lineRule="auto"/>
        <w:ind w:right="0"/>
        <w:rPr>
          <w:rFonts w:ascii="Calibri" w:eastAsia="Calibri" w:hAnsi="Calibri" w:cs="Arial"/>
          <w:lang w:val="en-US"/>
        </w:rPr>
      </w:pPr>
      <w:r w:rsidRPr="006C296B">
        <w:rPr>
          <w:rFonts w:ascii="Calibri" w:eastAsia="Calibri" w:hAnsi="Calibri" w:cs="Arial"/>
          <w:lang w:val="en-US"/>
        </w:rPr>
        <w:t xml:space="preserve">RTE shall also not fall below 75% at the end of the 10-year period. RTE limit values at the end of each 2-year period shall be distributed linearly between the </w:t>
      </w:r>
      <w:proofErr w:type="spellStart"/>
      <w:r w:rsidRPr="006C296B">
        <w:rPr>
          <w:rFonts w:ascii="Calibri" w:eastAsia="Calibri" w:hAnsi="Calibri" w:cs="Arial"/>
          <w:lang w:val="en-US"/>
        </w:rPr>
        <w:t>BoL</w:t>
      </w:r>
      <w:proofErr w:type="spellEnd"/>
      <w:r w:rsidRPr="006C296B">
        <w:rPr>
          <w:rFonts w:ascii="Calibri" w:eastAsia="Calibri" w:hAnsi="Calibri" w:cs="Arial"/>
          <w:lang w:val="en-US"/>
        </w:rPr>
        <w:t xml:space="preserve"> values stated in par. B.II and the 10-year values stated in the present paragraph. RTE shall not fall below the corresponding limit value, at the end of any of the five 2-year periods.</w:t>
      </w:r>
    </w:p>
    <w:p w14:paraId="5262DF68" w14:textId="77777777" w:rsidR="006C296B" w:rsidRDefault="006C296B" w:rsidP="006C296B">
      <w:pPr>
        <w:widowControl/>
        <w:tabs>
          <w:tab w:val="clear" w:pos="1189"/>
        </w:tabs>
        <w:autoSpaceDE/>
        <w:autoSpaceDN/>
        <w:spacing w:after="160" w:line="259" w:lineRule="auto"/>
        <w:ind w:right="0"/>
        <w:rPr>
          <w:rFonts w:ascii="Calibri" w:eastAsia="Calibri" w:hAnsi="Calibri" w:cs="Arial"/>
          <w:lang w:val="en-US"/>
        </w:rPr>
      </w:pPr>
    </w:p>
    <w:p w14:paraId="3AB40F31" w14:textId="77777777" w:rsidR="006C296B" w:rsidRPr="006C296B" w:rsidRDefault="006C296B" w:rsidP="006C296B">
      <w:pPr>
        <w:widowControl/>
        <w:tabs>
          <w:tab w:val="clear" w:pos="1189"/>
        </w:tabs>
        <w:autoSpaceDE/>
        <w:autoSpaceDN/>
        <w:spacing w:after="160" w:line="259" w:lineRule="auto"/>
        <w:ind w:right="0"/>
        <w:rPr>
          <w:rFonts w:ascii="Calibri" w:eastAsia="Calibri" w:hAnsi="Calibri" w:cs="Arial"/>
          <w:lang w:val="en-US"/>
        </w:rPr>
      </w:pPr>
    </w:p>
    <w:p w14:paraId="36218414" w14:textId="77777777" w:rsidR="006C296B" w:rsidRPr="006C296B" w:rsidRDefault="006C296B" w:rsidP="00E67595">
      <w:pPr>
        <w:widowControl/>
        <w:numPr>
          <w:ilvl w:val="0"/>
          <w:numId w:val="19"/>
        </w:numPr>
        <w:tabs>
          <w:tab w:val="clear" w:pos="1189"/>
        </w:tabs>
        <w:autoSpaceDE/>
        <w:autoSpaceDN/>
        <w:spacing w:after="160" w:line="259" w:lineRule="auto"/>
        <w:ind w:right="0"/>
        <w:rPr>
          <w:rFonts w:ascii="Calibri" w:eastAsia="Calibri" w:hAnsi="Calibri" w:cs="Arial"/>
          <w:b/>
          <w:bCs/>
          <w:lang w:val="en-US"/>
        </w:rPr>
      </w:pPr>
      <w:r w:rsidRPr="006C296B">
        <w:rPr>
          <w:rFonts w:ascii="Calibri" w:eastAsia="Calibri" w:hAnsi="Calibri" w:cs="Arial"/>
          <w:b/>
          <w:bCs/>
          <w:lang w:val="en-US"/>
        </w:rPr>
        <w:lastRenderedPageBreak/>
        <w:t>Safety specifications</w:t>
      </w:r>
    </w:p>
    <w:p w14:paraId="3ED4D14D" w14:textId="77777777" w:rsidR="006C296B" w:rsidRPr="006C296B" w:rsidRDefault="006C296B" w:rsidP="006C296B">
      <w:pPr>
        <w:widowControl/>
        <w:tabs>
          <w:tab w:val="clear" w:pos="1189"/>
        </w:tabs>
        <w:autoSpaceDE/>
        <w:autoSpaceDN/>
        <w:spacing w:after="160" w:line="259" w:lineRule="auto"/>
        <w:ind w:left="360" w:right="0"/>
        <w:rPr>
          <w:rFonts w:ascii="Calibri" w:eastAsia="Calibri" w:hAnsi="Calibri" w:cs="Arial"/>
          <w:lang w:val="en-US"/>
        </w:rPr>
      </w:pPr>
      <w:r w:rsidRPr="006C296B">
        <w:rPr>
          <w:rFonts w:ascii="Calibri" w:eastAsia="Calibri" w:hAnsi="Calibri" w:cs="Arial"/>
          <w:lang w:val="en-US"/>
        </w:rPr>
        <w:t xml:space="preserve">The below mentioned safety requirements are applied to outdoor, modular installation of BESS, using Li-ion batteries in walk-in or non-walk-in containers (outdoor metallic enclosures). Different types of batteries and installations shall have equivalent requirements. Other safety requirements, not mentioned here, as well as additional definitions, will follow the provisions of NFPA 855, IEC 62933-5-2, IEC 62485-5, IEC 62619, IEC 63056, IEC 62281, IEC 62477-1, IEC 61936-1, IEC </w:t>
      </w:r>
      <w:proofErr w:type="gramStart"/>
      <w:r w:rsidRPr="006C296B">
        <w:rPr>
          <w:rFonts w:ascii="Calibri" w:eastAsia="Calibri" w:hAnsi="Calibri" w:cs="Arial"/>
          <w:lang w:val="en-US"/>
        </w:rPr>
        <w:t>60364-5-57</w:t>
      </w:r>
      <w:proofErr w:type="gramEnd"/>
      <w:r w:rsidRPr="006C296B">
        <w:rPr>
          <w:rFonts w:ascii="Calibri" w:eastAsia="Calibri" w:hAnsi="Calibri" w:cs="Arial"/>
          <w:lang w:val="en-US"/>
        </w:rPr>
        <w:t xml:space="preserve"> or equivalent UL/IEEE standards.</w:t>
      </w:r>
    </w:p>
    <w:p w14:paraId="056E4F3E" w14:textId="77777777" w:rsidR="006C296B" w:rsidRPr="006C296B" w:rsidRDefault="006C296B" w:rsidP="00E67595">
      <w:pPr>
        <w:widowControl/>
        <w:numPr>
          <w:ilvl w:val="0"/>
          <w:numId w:val="28"/>
        </w:numPr>
        <w:tabs>
          <w:tab w:val="clear" w:pos="1189"/>
        </w:tabs>
        <w:autoSpaceDE/>
        <w:autoSpaceDN/>
        <w:spacing w:after="160" w:line="259" w:lineRule="auto"/>
        <w:ind w:left="851" w:right="0"/>
        <w:rPr>
          <w:rFonts w:ascii="Calibri" w:eastAsia="Calibri" w:hAnsi="Calibri" w:cs="Arial"/>
          <w:u w:val="single"/>
          <w:lang w:val="en-US"/>
        </w:rPr>
      </w:pPr>
      <w:r w:rsidRPr="006C296B">
        <w:rPr>
          <w:rFonts w:ascii="Calibri" w:eastAsia="Calibri" w:hAnsi="Calibri" w:cs="Arial"/>
          <w:u w:val="single"/>
          <w:lang w:val="en-US"/>
        </w:rPr>
        <w:t>General</w:t>
      </w:r>
    </w:p>
    <w:p w14:paraId="73E2AFF3" w14:textId="77777777" w:rsidR="006C296B" w:rsidRPr="006C296B" w:rsidRDefault="006C296B" w:rsidP="00E67595">
      <w:pPr>
        <w:widowControl/>
        <w:numPr>
          <w:ilvl w:val="0"/>
          <w:numId w:val="21"/>
        </w:numPr>
        <w:tabs>
          <w:tab w:val="clear" w:pos="1189"/>
        </w:tabs>
        <w:autoSpaceDE/>
        <w:autoSpaceDN/>
        <w:spacing w:after="160" w:line="259" w:lineRule="auto"/>
        <w:ind w:right="0"/>
        <w:rPr>
          <w:rFonts w:ascii="Calibri" w:eastAsia="Calibri" w:hAnsi="Calibri" w:cs="Arial"/>
          <w:lang w:val="en-US"/>
        </w:rPr>
      </w:pPr>
      <w:r w:rsidRPr="006C296B">
        <w:rPr>
          <w:rFonts w:ascii="Calibri" w:eastAsia="Calibri" w:hAnsi="Calibri" w:cs="Arial"/>
          <w:lang w:val="en-US"/>
        </w:rPr>
        <w:t xml:space="preserve">Each battery module or rack, which is transported from factory to installation site as a unit, shall contain an impact sensor in its package. The battery modules transport packages pass the safety tests foreseen in UN 38.3, as well as IEC 62281, IEC </w:t>
      </w:r>
      <w:proofErr w:type="gramStart"/>
      <w:r w:rsidRPr="006C296B">
        <w:rPr>
          <w:rFonts w:ascii="Calibri" w:eastAsia="Calibri" w:hAnsi="Calibri" w:cs="Arial"/>
          <w:lang w:val="en-US"/>
        </w:rPr>
        <w:t>63056</w:t>
      </w:r>
      <w:proofErr w:type="gramEnd"/>
      <w:r w:rsidRPr="006C296B">
        <w:rPr>
          <w:rFonts w:ascii="Calibri" w:eastAsia="Calibri" w:hAnsi="Calibri" w:cs="Arial"/>
          <w:lang w:val="en-US"/>
        </w:rPr>
        <w:t xml:space="preserve"> or equivalent UL/IEEE standards. Battery modules stressed by heavy impact shall not be installed on site, without prior thorough testing. </w:t>
      </w:r>
    </w:p>
    <w:p w14:paraId="5A84E07B" w14:textId="77777777" w:rsidR="006C296B" w:rsidRPr="006C296B" w:rsidRDefault="006C296B" w:rsidP="00E67595">
      <w:pPr>
        <w:widowControl/>
        <w:numPr>
          <w:ilvl w:val="0"/>
          <w:numId w:val="21"/>
        </w:numPr>
        <w:tabs>
          <w:tab w:val="clear" w:pos="1189"/>
        </w:tabs>
        <w:autoSpaceDE/>
        <w:autoSpaceDN/>
        <w:spacing w:after="160" w:line="259" w:lineRule="auto"/>
        <w:ind w:right="0"/>
        <w:rPr>
          <w:rFonts w:ascii="Calibri" w:eastAsia="Calibri" w:hAnsi="Calibri" w:cs="Arial"/>
          <w:lang w:val="en-US"/>
        </w:rPr>
      </w:pPr>
      <w:r w:rsidRPr="006C296B">
        <w:rPr>
          <w:rFonts w:ascii="Calibri" w:eastAsia="Calibri" w:hAnsi="Calibri" w:cs="Arial"/>
          <w:lang w:val="en-US"/>
        </w:rPr>
        <w:t>Design and bracing of all equipment and structures (battery racks, fire-protection, etc.) shall be earthquake-proof according to IEC 60068-3-3, with horizontal ground acceleration (zero period acceleration - ZPA) of 3.55 m/s</w:t>
      </w:r>
      <w:r w:rsidRPr="006C296B">
        <w:rPr>
          <w:rFonts w:ascii="Calibri" w:eastAsia="Calibri" w:hAnsi="Calibri" w:cs="Arial"/>
          <w:vertAlign w:val="superscript"/>
          <w:lang w:val="en-US"/>
        </w:rPr>
        <w:t>2</w:t>
      </w:r>
      <w:r w:rsidRPr="006C296B">
        <w:rPr>
          <w:rFonts w:ascii="Calibri" w:eastAsia="Calibri" w:hAnsi="Calibri" w:cs="Arial"/>
          <w:lang w:val="en-US"/>
        </w:rPr>
        <w:t xml:space="preserve"> and vertical of 1.78 m/s</w:t>
      </w:r>
      <w:r w:rsidRPr="006C296B">
        <w:rPr>
          <w:rFonts w:ascii="Calibri" w:eastAsia="Calibri" w:hAnsi="Calibri" w:cs="Arial"/>
          <w:vertAlign w:val="superscript"/>
          <w:lang w:val="en-US"/>
        </w:rPr>
        <w:t>2</w:t>
      </w:r>
      <w:r w:rsidRPr="006C296B">
        <w:rPr>
          <w:rFonts w:ascii="Calibri" w:eastAsia="Calibri" w:hAnsi="Calibri" w:cs="Arial"/>
          <w:lang w:val="en-US"/>
        </w:rPr>
        <w:t>. Power circuits and control system circuits, including monitoring, shall remain functional after a seismic event.</w:t>
      </w:r>
    </w:p>
    <w:p w14:paraId="36A4BB68" w14:textId="77777777" w:rsidR="006C296B" w:rsidRPr="006C296B" w:rsidRDefault="006C296B" w:rsidP="00E67595">
      <w:pPr>
        <w:widowControl/>
        <w:numPr>
          <w:ilvl w:val="0"/>
          <w:numId w:val="21"/>
        </w:numPr>
        <w:tabs>
          <w:tab w:val="clear" w:pos="1189"/>
        </w:tabs>
        <w:autoSpaceDE/>
        <w:autoSpaceDN/>
        <w:spacing w:after="160" w:line="259" w:lineRule="auto"/>
        <w:ind w:right="0"/>
        <w:rPr>
          <w:rFonts w:ascii="Calibri" w:eastAsia="Calibri" w:hAnsi="Calibri" w:cs="Arial"/>
          <w:lang w:val="en-US"/>
        </w:rPr>
      </w:pPr>
      <w:r w:rsidRPr="006C296B">
        <w:rPr>
          <w:rFonts w:ascii="Calibri" w:eastAsia="Calibri" w:hAnsi="Calibri" w:cs="Arial"/>
          <w:lang w:val="en-US"/>
        </w:rPr>
        <w:t>If there is a flooding risk in BESS installation, the containers shall be installed on an elevated steel or concrete base, above the flooding level.</w:t>
      </w:r>
    </w:p>
    <w:p w14:paraId="68B64DC2" w14:textId="77777777" w:rsidR="006C296B" w:rsidRPr="006C296B" w:rsidRDefault="006C296B" w:rsidP="00E67595">
      <w:pPr>
        <w:widowControl/>
        <w:numPr>
          <w:ilvl w:val="0"/>
          <w:numId w:val="21"/>
        </w:numPr>
        <w:tabs>
          <w:tab w:val="clear" w:pos="1189"/>
        </w:tabs>
        <w:autoSpaceDE/>
        <w:autoSpaceDN/>
        <w:spacing w:after="160" w:line="259" w:lineRule="auto"/>
        <w:ind w:right="0"/>
        <w:rPr>
          <w:rFonts w:ascii="Calibri" w:eastAsia="Calibri" w:hAnsi="Calibri" w:cs="Arial"/>
          <w:lang w:val="en-US"/>
        </w:rPr>
      </w:pPr>
      <w:r w:rsidRPr="006C296B">
        <w:rPr>
          <w:rFonts w:ascii="Calibri" w:eastAsia="Calibri" w:hAnsi="Calibri" w:cs="Arial"/>
          <w:lang w:val="en-US"/>
        </w:rPr>
        <w:t xml:space="preserve">The containers shall be weatherproof, protected against corrosion according to the environment corrosivity and the distance to seashore. Their painting shall be at least for environment corrosivity C3 (medium) and it shall have durability H (high), following ISO 12944-1, -2, -5. </w:t>
      </w:r>
    </w:p>
    <w:p w14:paraId="34D20888" w14:textId="77777777" w:rsidR="006C296B" w:rsidRPr="006C296B" w:rsidRDefault="006C296B" w:rsidP="00E67595">
      <w:pPr>
        <w:widowControl/>
        <w:numPr>
          <w:ilvl w:val="0"/>
          <w:numId w:val="21"/>
        </w:numPr>
        <w:tabs>
          <w:tab w:val="clear" w:pos="1189"/>
        </w:tabs>
        <w:autoSpaceDE/>
        <w:autoSpaceDN/>
        <w:spacing w:after="160" w:line="259" w:lineRule="auto"/>
        <w:ind w:right="0"/>
        <w:rPr>
          <w:rFonts w:ascii="Calibri" w:eastAsia="Calibri" w:hAnsi="Calibri" w:cs="Arial"/>
          <w:lang w:val="en-US"/>
        </w:rPr>
      </w:pPr>
      <w:r w:rsidRPr="006C296B">
        <w:rPr>
          <w:rFonts w:ascii="Calibri" w:eastAsia="Calibri" w:hAnsi="Calibri" w:cs="Arial"/>
          <w:lang w:val="en-US"/>
        </w:rPr>
        <w:t>Operation and maintenance, emergency response and fire response manuals shall be available in the local central control room, following the requirements of IEC 62933-5-2. The personal protection equipment (PPE) required for normal and emergency tasks shall be also available on site.</w:t>
      </w:r>
    </w:p>
    <w:p w14:paraId="789E2950" w14:textId="77777777" w:rsidR="006C296B" w:rsidRPr="006C296B" w:rsidRDefault="006C296B" w:rsidP="00E67595">
      <w:pPr>
        <w:widowControl/>
        <w:numPr>
          <w:ilvl w:val="0"/>
          <w:numId w:val="21"/>
        </w:numPr>
        <w:tabs>
          <w:tab w:val="clear" w:pos="1189"/>
        </w:tabs>
        <w:autoSpaceDE/>
        <w:autoSpaceDN/>
        <w:spacing w:after="160" w:line="259" w:lineRule="auto"/>
        <w:ind w:right="0"/>
        <w:rPr>
          <w:rFonts w:ascii="Calibri" w:eastAsia="Calibri" w:hAnsi="Calibri" w:cs="Arial"/>
          <w:lang w:val="en-US"/>
        </w:rPr>
      </w:pPr>
      <w:r w:rsidRPr="006C296B">
        <w:rPr>
          <w:rFonts w:ascii="Calibri" w:eastAsia="Calibri" w:hAnsi="Calibri" w:cs="Arial"/>
          <w:lang w:val="en-US"/>
        </w:rPr>
        <w:t xml:space="preserve">A sign shall be located near the access door of all battery containers, including electrical hazard </w:t>
      </w:r>
      <w:proofErr w:type="gramStart"/>
      <w:r w:rsidRPr="006C296B">
        <w:rPr>
          <w:rFonts w:ascii="Calibri" w:eastAsia="Calibri" w:hAnsi="Calibri" w:cs="Arial"/>
          <w:lang w:val="en-US"/>
        </w:rPr>
        <w:t>icon</w:t>
      </w:r>
      <w:proofErr w:type="gramEnd"/>
      <w:r w:rsidRPr="006C296B">
        <w:rPr>
          <w:rFonts w:ascii="Calibri" w:eastAsia="Calibri" w:hAnsi="Calibri" w:cs="Arial"/>
          <w:lang w:val="en-US"/>
        </w:rPr>
        <w:t xml:space="preserve"> and stating the type of battery technology, the used fire suppression agent and that occupancy only for inspection and maintenance is allowed. Also signs on every approach direction, readable from 30m away of BESS installation yard, shall state the presence of “Li-ion battery storage system” in Greek.</w:t>
      </w:r>
    </w:p>
    <w:p w14:paraId="66A3CF15" w14:textId="77777777" w:rsidR="006C296B" w:rsidRPr="006C296B" w:rsidRDefault="006C296B" w:rsidP="00E67595">
      <w:pPr>
        <w:widowControl/>
        <w:numPr>
          <w:ilvl w:val="0"/>
          <w:numId w:val="28"/>
        </w:numPr>
        <w:tabs>
          <w:tab w:val="clear" w:pos="1189"/>
        </w:tabs>
        <w:autoSpaceDE/>
        <w:autoSpaceDN/>
        <w:spacing w:after="160" w:line="259" w:lineRule="auto"/>
        <w:ind w:left="851" w:right="0"/>
        <w:rPr>
          <w:rFonts w:ascii="Calibri" w:eastAsia="Calibri" w:hAnsi="Calibri" w:cs="Arial"/>
          <w:u w:val="single"/>
          <w:lang w:val="en-US"/>
        </w:rPr>
      </w:pPr>
      <w:r w:rsidRPr="006C296B">
        <w:rPr>
          <w:rFonts w:ascii="Calibri" w:eastAsia="Calibri" w:hAnsi="Calibri" w:cs="Arial"/>
          <w:u w:val="single"/>
          <w:lang w:val="en-US"/>
        </w:rPr>
        <w:t>Safety Distances</w:t>
      </w:r>
    </w:p>
    <w:p w14:paraId="354C3D8F" w14:textId="77777777" w:rsidR="006C296B" w:rsidRPr="006C296B" w:rsidRDefault="006C296B" w:rsidP="00E67595">
      <w:pPr>
        <w:widowControl/>
        <w:numPr>
          <w:ilvl w:val="0"/>
          <w:numId w:val="29"/>
        </w:numPr>
        <w:tabs>
          <w:tab w:val="clear" w:pos="1189"/>
        </w:tabs>
        <w:autoSpaceDE/>
        <w:autoSpaceDN/>
        <w:spacing w:after="160" w:line="259" w:lineRule="auto"/>
        <w:ind w:right="0"/>
        <w:rPr>
          <w:rFonts w:ascii="Calibri" w:eastAsia="Calibri" w:hAnsi="Calibri" w:cs="Arial"/>
          <w:lang w:val="en-US"/>
        </w:rPr>
      </w:pPr>
      <w:r w:rsidRPr="006C296B">
        <w:rPr>
          <w:rFonts w:ascii="Calibri" w:eastAsia="Calibri" w:hAnsi="Calibri" w:cs="Arial"/>
          <w:lang w:val="en-US"/>
        </w:rPr>
        <w:t>Distance between BESS containers shall be 1m at least, but at the side having access doors the distance shall be 3m at least. BESS containers shall have walls with 1-h fire resistance. Alternatively, BESS containers without fire-resistant walls shall be located at least 6m to other containers. At any case, distance between the building or container housing the BESS central control room and other BESS containers shall be 6m at least. Battery containers (metallic enclosures) installed in contact to each other, having in total up to 100m</w:t>
      </w:r>
      <w:r w:rsidRPr="006C296B">
        <w:rPr>
          <w:rFonts w:ascii="Calibri" w:eastAsia="Calibri" w:hAnsi="Calibri" w:cs="Arial"/>
          <w:vertAlign w:val="superscript"/>
          <w:lang w:val="en-US"/>
        </w:rPr>
        <w:t>2</w:t>
      </w:r>
      <w:r w:rsidRPr="006C296B">
        <w:rPr>
          <w:rFonts w:ascii="Calibri" w:eastAsia="Calibri" w:hAnsi="Calibri" w:cs="Arial"/>
          <w:lang w:val="en-US"/>
        </w:rPr>
        <w:t xml:space="preserve"> footprint, can be regarded as one container.</w:t>
      </w:r>
    </w:p>
    <w:p w14:paraId="48E26420" w14:textId="77777777" w:rsidR="006C296B" w:rsidRPr="006C296B" w:rsidRDefault="006C296B" w:rsidP="00E67595">
      <w:pPr>
        <w:widowControl/>
        <w:numPr>
          <w:ilvl w:val="0"/>
          <w:numId w:val="29"/>
        </w:numPr>
        <w:tabs>
          <w:tab w:val="clear" w:pos="1189"/>
        </w:tabs>
        <w:autoSpaceDE/>
        <w:autoSpaceDN/>
        <w:spacing w:after="160" w:line="259" w:lineRule="auto"/>
        <w:ind w:right="0"/>
        <w:rPr>
          <w:rFonts w:ascii="Calibri" w:eastAsia="Calibri" w:hAnsi="Calibri" w:cs="Arial"/>
          <w:lang w:val="en-US"/>
        </w:rPr>
      </w:pPr>
      <w:r w:rsidRPr="006C296B">
        <w:rPr>
          <w:rFonts w:ascii="Calibri" w:eastAsia="Calibri" w:hAnsi="Calibri" w:cs="Arial"/>
          <w:lang w:val="en-US"/>
        </w:rPr>
        <w:t>Around the complete BESS installation but inside of the fence of BESS, an access road shall exist with at least 5m width, for access of fire-fighting vehicles. At least one side of each container of the installation shall lay on a 5m width road. The 5m roads of BESS installation shall be used as escape routes also and they shall have emergency lighting. The roads shall have fire hydrants for fire-fighting use.</w:t>
      </w:r>
    </w:p>
    <w:p w14:paraId="3027FCE9" w14:textId="77777777" w:rsidR="006C296B" w:rsidRPr="006C296B" w:rsidRDefault="006C296B" w:rsidP="00E67595">
      <w:pPr>
        <w:widowControl/>
        <w:numPr>
          <w:ilvl w:val="0"/>
          <w:numId w:val="29"/>
        </w:numPr>
        <w:tabs>
          <w:tab w:val="clear" w:pos="1189"/>
        </w:tabs>
        <w:autoSpaceDE/>
        <w:autoSpaceDN/>
        <w:spacing w:after="160" w:line="259" w:lineRule="auto"/>
        <w:ind w:right="0"/>
        <w:rPr>
          <w:rFonts w:ascii="Calibri" w:eastAsia="Calibri" w:hAnsi="Calibri" w:cs="Arial"/>
          <w:lang w:val="en-US"/>
        </w:rPr>
      </w:pPr>
      <w:r w:rsidRPr="006C296B">
        <w:rPr>
          <w:rFonts w:ascii="Calibri" w:eastAsia="Calibri" w:hAnsi="Calibri" w:cs="Arial"/>
          <w:lang w:val="en-US"/>
        </w:rPr>
        <w:t>BESS yard of installation, inside of the fence, shall be free of any combustible vegetation.</w:t>
      </w:r>
    </w:p>
    <w:p w14:paraId="091E55F5" w14:textId="77777777" w:rsidR="006C296B" w:rsidRPr="006C296B" w:rsidRDefault="006C296B" w:rsidP="00E67595">
      <w:pPr>
        <w:widowControl/>
        <w:numPr>
          <w:ilvl w:val="0"/>
          <w:numId w:val="29"/>
        </w:numPr>
        <w:tabs>
          <w:tab w:val="clear" w:pos="1189"/>
        </w:tabs>
        <w:autoSpaceDE/>
        <w:autoSpaceDN/>
        <w:spacing w:after="160" w:line="259" w:lineRule="auto"/>
        <w:ind w:right="0"/>
        <w:rPr>
          <w:rFonts w:ascii="Calibri" w:eastAsia="Calibri" w:hAnsi="Calibri" w:cs="Arial"/>
          <w:lang w:val="en-US"/>
        </w:rPr>
      </w:pPr>
      <w:r w:rsidRPr="006C296B">
        <w:rPr>
          <w:rFonts w:ascii="Calibri" w:eastAsia="Calibri" w:hAnsi="Calibri" w:cs="Arial"/>
          <w:lang w:val="en-US"/>
        </w:rPr>
        <w:t>Battery containers in a BESS installation shall have at least 30m distance from any other occupied buildings or storing spaces of combustible materials, excluding the ones associated with the BESS installation itself and the connecting HV/MV substation.</w:t>
      </w:r>
    </w:p>
    <w:p w14:paraId="6BD44D47" w14:textId="77777777" w:rsidR="006C296B" w:rsidRPr="006C296B" w:rsidRDefault="006C296B" w:rsidP="00E67595">
      <w:pPr>
        <w:widowControl/>
        <w:numPr>
          <w:ilvl w:val="0"/>
          <w:numId w:val="29"/>
        </w:numPr>
        <w:tabs>
          <w:tab w:val="clear" w:pos="1189"/>
        </w:tabs>
        <w:autoSpaceDE/>
        <w:autoSpaceDN/>
        <w:spacing w:after="160" w:line="259" w:lineRule="auto"/>
        <w:ind w:right="0"/>
        <w:rPr>
          <w:rFonts w:ascii="Calibri" w:eastAsia="Calibri" w:hAnsi="Calibri" w:cs="Arial"/>
          <w:lang w:val="en-US"/>
        </w:rPr>
      </w:pPr>
      <w:r w:rsidRPr="006C296B">
        <w:rPr>
          <w:rFonts w:ascii="Calibri" w:eastAsia="Calibri" w:hAnsi="Calibri" w:cs="Arial"/>
          <w:lang w:val="en-US"/>
        </w:rPr>
        <w:t xml:space="preserve">The containers housing batteries, PCS or transformers shall not be occupied during normal operation, only for maintenance reasons. Local central control systems of BESS shall be housed on a different container, </w:t>
      </w:r>
      <w:r w:rsidRPr="006C296B">
        <w:rPr>
          <w:rFonts w:ascii="Calibri" w:eastAsia="Calibri" w:hAnsi="Calibri" w:cs="Arial"/>
          <w:lang w:val="en-US"/>
        </w:rPr>
        <w:lastRenderedPageBreak/>
        <w:t>located at least 3m from other containers. The exit of the operation container shall be to a 5m width road, not facing any other container.</w:t>
      </w:r>
    </w:p>
    <w:p w14:paraId="4AA57C40" w14:textId="77777777" w:rsidR="006C296B" w:rsidRPr="006C296B" w:rsidRDefault="006C296B" w:rsidP="00E67595">
      <w:pPr>
        <w:widowControl/>
        <w:numPr>
          <w:ilvl w:val="0"/>
          <w:numId w:val="29"/>
        </w:numPr>
        <w:tabs>
          <w:tab w:val="clear" w:pos="1189"/>
        </w:tabs>
        <w:autoSpaceDE/>
        <w:autoSpaceDN/>
        <w:spacing w:after="160" w:line="259" w:lineRule="auto"/>
        <w:ind w:right="0"/>
        <w:rPr>
          <w:rFonts w:ascii="Calibri" w:eastAsia="Calibri" w:hAnsi="Calibri" w:cs="Arial"/>
          <w:lang w:val="en-US"/>
        </w:rPr>
      </w:pPr>
      <w:r w:rsidRPr="006C296B">
        <w:rPr>
          <w:rFonts w:ascii="Calibri" w:eastAsia="Calibri" w:hAnsi="Calibri" w:cs="Arial"/>
          <w:lang w:val="en-US"/>
        </w:rPr>
        <w:t xml:space="preserve">A safety data sheet (SDS) for all included hazardous materials shall be posted within sight of the disconnecting switch in every battery container and in the local central control room of BESS. </w:t>
      </w:r>
    </w:p>
    <w:p w14:paraId="499C8CF9" w14:textId="77777777" w:rsidR="006C296B" w:rsidRPr="006C296B" w:rsidRDefault="006C296B" w:rsidP="00E67595">
      <w:pPr>
        <w:widowControl/>
        <w:numPr>
          <w:ilvl w:val="0"/>
          <w:numId w:val="28"/>
        </w:numPr>
        <w:tabs>
          <w:tab w:val="clear" w:pos="1189"/>
        </w:tabs>
        <w:autoSpaceDE/>
        <w:autoSpaceDN/>
        <w:spacing w:after="160" w:line="259" w:lineRule="auto"/>
        <w:ind w:left="851" w:right="0"/>
        <w:rPr>
          <w:rFonts w:ascii="Calibri" w:eastAsia="Calibri" w:hAnsi="Calibri" w:cs="Arial"/>
          <w:u w:val="single"/>
          <w:lang w:val="en-US"/>
        </w:rPr>
      </w:pPr>
      <w:r w:rsidRPr="006C296B">
        <w:rPr>
          <w:rFonts w:ascii="Calibri" w:eastAsia="Calibri" w:hAnsi="Calibri" w:cs="Arial"/>
          <w:u w:val="single"/>
          <w:lang w:val="en-US"/>
        </w:rPr>
        <w:t>Constructional Safety Measures</w:t>
      </w:r>
    </w:p>
    <w:p w14:paraId="15D9119D" w14:textId="77777777" w:rsidR="006C296B" w:rsidRPr="006C296B" w:rsidRDefault="006C296B" w:rsidP="00E67595">
      <w:pPr>
        <w:widowControl/>
        <w:numPr>
          <w:ilvl w:val="0"/>
          <w:numId w:val="30"/>
        </w:numPr>
        <w:tabs>
          <w:tab w:val="clear" w:pos="1189"/>
        </w:tabs>
        <w:autoSpaceDE/>
        <w:autoSpaceDN/>
        <w:spacing w:after="160" w:line="259" w:lineRule="auto"/>
        <w:ind w:right="0"/>
        <w:rPr>
          <w:rFonts w:ascii="Calibri" w:eastAsia="Calibri" w:hAnsi="Calibri" w:cs="Arial"/>
          <w:lang w:val="en-US"/>
        </w:rPr>
      </w:pPr>
      <w:r w:rsidRPr="006C296B">
        <w:rPr>
          <w:rFonts w:ascii="Calibri" w:eastAsia="Calibri" w:hAnsi="Calibri" w:cs="Arial"/>
          <w:lang w:val="en-US"/>
        </w:rPr>
        <w:t>All air ingress openings of all containers shall have dust filters installed.</w:t>
      </w:r>
    </w:p>
    <w:p w14:paraId="43856FC1" w14:textId="77777777" w:rsidR="006C296B" w:rsidRPr="006C296B" w:rsidRDefault="006C296B" w:rsidP="00E67595">
      <w:pPr>
        <w:widowControl/>
        <w:numPr>
          <w:ilvl w:val="0"/>
          <w:numId w:val="30"/>
        </w:numPr>
        <w:tabs>
          <w:tab w:val="clear" w:pos="1189"/>
        </w:tabs>
        <w:autoSpaceDE/>
        <w:autoSpaceDN/>
        <w:spacing w:after="160" w:line="259" w:lineRule="auto"/>
        <w:ind w:right="0"/>
        <w:rPr>
          <w:rFonts w:ascii="Calibri" w:eastAsia="Calibri" w:hAnsi="Calibri" w:cs="Arial"/>
          <w:lang w:val="en-US"/>
        </w:rPr>
      </w:pPr>
      <w:r w:rsidRPr="006C296B">
        <w:rPr>
          <w:rFonts w:ascii="Calibri" w:eastAsia="Calibri" w:hAnsi="Calibri" w:cs="Arial"/>
          <w:lang w:val="en-US"/>
        </w:rPr>
        <w:t xml:space="preserve">Battery containers shall be constructed so that no debris, </w:t>
      </w:r>
      <w:proofErr w:type="gramStart"/>
      <w:r w:rsidRPr="006C296B">
        <w:rPr>
          <w:rFonts w:ascii="Calibri" w:eastAsia="Calibri" w:hAnsi="Calibri" w:cs="Arial"/>
          <w:lang w:val="en-US"/>
        </w:rPr>
        <w:t>shrapnel</w:t>
      </w:r>
      <w:proofErr w:type="gramEnd"/>
      <w:r w:rsidRPr="006C296B">
        <w:rPr>
          <w:rFonts w:ascii="Calibri" w:eastAsia="Calibri" w:hAnsi="Calibri" w:cs="Arial"/>
          <w:lang w:val="en-US"/>
        </w:rPr>
        <w:t xml:space="preserve"> or pressure waves are ejected in case of a battery module explosion. Deflagration pressure reliefs (vents) shall be incorporated, not being directed towards walkways and roads.</w:t>
      </w:r>
    </w:p>
    <w:p w14:paraId="711D1008" w14:textId="77777777" w:rsidR="006C296B" w:rsidRPr="006C296B" w:rsidRDefault="006C296B" w:rsidP="00E67595">
      <w:pPr>
        <w:widowControl/>
        <w:numPr>
          <w:ilvl w:val="0"/>
          <w:numId w:val="30"/>
        </w:numPr>
        <w:tabs>
          <w:tab w:val="clear" w:pos="1189"/>
        </w:tabs>
        <w:autoSpaceDE/>
        <w:autoSpaceDN/>
        <w:spacing w:after="160" w:line="259" w:lineRule="auto"/>
        <w:ind w:right="0"/>
        <w:rPr>
          <w:rFonts w:ascii="Calibri" w:eastAsia="Calibri" w:hAnsi="Calibri" w:cs="Arial"/>
          <w:lang w:val="en-US"/>
        </w:rPr>
      </w:pPr>
      <w:r w:rsidRPr="006C296B">
        <w:rPr>
          <w:rFonts w:ascii="Calibri" w:eastAsia="Calibri" w:hAnsi="Calibri" w:cs="Arial"/>
          <w:lang w:val="en-US"/>
        </w:rPr>
        <w:t xml:space="preserve">Each Li-ion battery module shall incorporate a pressure relief, preventing explosion. The battery module type shall pass the mechanical, </w:t>
      </w:r>
      <w:proofErr w:type="gramStart"/>
      <w:r w:rsidRPr="006C296B">
        <w:rPr>
          <w:rFonts w:ascii="Calibri" w:eastAsia="Calibri" w:hAnsi="Calibri" w:cs="Arial"/>
          <w:lang w:val="en-US"/>
        </w:rPr>
        <w:t>electrical</w:t>
      </w:r>
      <w:proofErr w:type="gramEnd"/>
      <w:r w:rsidRPr="006C296B">
        <w:rPr>
          <w:rFonts w:ascii="Calibri" w:eastAsia="Calibri" w:hAnsi="Calibri" w:cs="Arial"/>
          <w:lang w:val="en-US"/>
        </w:rPr>
        <w:t xml:space="preserve"> and thermal “reasonably foreseeable misuse” tests, as well the other safety tests foreseen in IEC 62619 and IEC 63056 or equivalent UL/IEEE standards.</w:t>
      </w:r>
    </w:p>
    <w:p w14:paraId="02FD09B5" w14:textId="77777777" w:rsidR="006C296B" w:rsidRPr="006C296B" w:rsidRDefault="006C296B" w:rsidP="00E67595">
      <w:pPr>
        <w:widowControl/>
        <w:numPr>
          <w:ilvl w:val="0"/>
          <w:numId w:val="30"/>
        </w:numPr>
        <w:tabs>
          <w:tab w:val="clear" w:pos="1189"/>
        </w:tabs>
        <w:autoSpaceDE/>
        <w:autoSpaceDN/>
        <w:spacing w:after="160" w:line="259" w:lineRule="auto"/>
        <w:ind w:right="0"/>
        <w:rPr>
          <w:rFonts w:ascii="Calibri" w:eastAsia="Calibri" w:hAnsi="Calibri" w:cs="Arial"/>
          <w:lang w:val="en-US"/>
        </w:rPr>
      </w:pPr>
      <w:r w:rsidRPr="006C296B">
        <w:rPr>
          <w:rFonts w:ascii="Calibri" w:eastAsia="Calibri" w:hAnsi="Calibri" w:cs="Arial"/>
          <w:lang w:val="en-US"/>
        </w:rPr>
        <w:t>The battery racks type shall pass the safety tests foreseen in IEC 63056 or equivalent UL/IEEE standards, including reverse connection of a module on it during erection (if modules are erected on site).</w:t>
      </w:r>
    </w:p>
    <w:p w14:paraId="406A0F8A" w14:textId="77777777" w:rsidR="006C296B" w:rsidRPr="006C296B" w:rsidRDefault="006C296B" w:rsidP="00E67595">
      <w:pPr>
        <w:widowControl/>
        <w:numPr>
          <w:ilvl w:val="0"/>
          <w:numId w:val="30"/>
        </w:numPr>
        <w:tabs>
          <w:tab w:val="clear" w:pos="1189"/>
        </w:tabs>
        <w:autoSpaceDE/>
        <w:autoSpaceDN/>
        <w:spacing w:after="160" w:line="259" w:lineRule="auto"/>
        <w:ind w:right="0"/>
        <w:rPr>
          <w:rFonts w:ascii="Calibri" w:eastAsia="Calibri" w:hAnsi="Calibri" w:cs="Arial"/>
          <w:lang w:val="en-US"/>
        </w:rPr>
      </w:pPr>
      <w:r w:rsidRPr="006C296B">
        <w:rPr>
          <w:rFonts w:ascii="Calibri" w:eastAsia="Calibri" w:hAnsi="Calibri" w:cs="Arial"/>
          <w:lang w:val="en-US"/>
        </w:rPr>
        <w:t>Each battery container shall have a central power disconnecting switch, installed near the access door. Each battery rack shall also have a power disconnecting switch, installed on the rack. The switches shall be electrically and manually operated. Auxiliary power shall not be disconnected through these switches.</w:t>
      </w:r>
    </w:p>
    <w:p w14:paraId="3FE2F01C" w14:textId="77777777" w:rsidR="006C296B" w:rsidRPr="006C296B" w:rsidRDefault="006C296B" w:rsidP="00E67595">
      <w:pPr>
        <w:widowControl/>
        <w:numPr>
          <w:ilvl w:val="0"/>
          <w:numId w:val="30"/>
        </w:numPr>
        <w:tabs>
          <w:tab w:val="clear" w:pos="1189"/>
        </w:tabs>
        <w:autoSpaceDE/>
        <w:autoSpaceDN/>
        <w:spacing w:after="160" w:line="259" w:lineRule="auto"/>
        <w:ind w:right="0"/>
        <w:rPr>
          <w:rFonts w:ascii="Calibri" w:eastAsia="Calibri" w:hAnsi="Calibri" w:cs="Arial"/>
          <w:lang w:val="en-US"/>
        </w:rPr>
      </w:pPr>
      <w:r w:rsidRPr="006C296B">
        <w:rPr>
          <w:rFonts w:ascii="Calibri" w:eastAsia="Calibri" w:hAnsi="Calibri" w:cs="Arial"/>
          <w:lang w:val="en-US"/>
        </w:rPr>
        <w:t xml:space="preserve">BMS will continuously monitor the temperature, voltage and current of each module. It will control charging / discharging to prevent the above values reaching outside of safe limits. However, in case of overheating, BMS will send an alarm to the central control point of </w:t>
      </w:r>
      <w:proofErr w:type="gramStart"/>
      <w:r w:rsidRPr="006C296B">
        <w:rPr>
          <w:rFonts w:ascii="Calibri" w:eastAsia="Calibri" w:hAnsi="Calibri" w:cs="Arial"/>
          <w:lang w:val="en-US"/>
        </w:rPr>
        <w:t>BESS</w:t>
      </w:r>
      <w:proofErr w:type="gramEnd"/>
      <w:r w:rsidRPr="006C296B">
        <w:rPr>
          <w:rFonts w:ascii="Calibri" w:eastAsia="Calibri" w:hAnsi="Calibri" w:cs="Arial"/>
          <w:lang w:val="en-US"/>
        </w:rPr>
        <w:t xml:space="preserve"> and it will isolate the battery rack, containing the affected module, through tripping of the rack switch. In case of higher overheating and thermal runaway, BMS will isolate the entire battery container, housing the affected module, through tripping of the container switch. The above-mentioned protective functions of BMS shall be housed within each battery container. Failure of communication between BMS subsystems shall not lead to hazardous situation. The BMS type shall pass the relevant tests for the above-mentioned functions foreseen in IEC 62619, IEC </w:t>
      </w:r>
      <w:proofErr w:type="gramStart"/>
      <w:r w:rsidRPr="006C296B">
        <w:rPr>
          <w:rFonts w:ascii="Calibri" w:eastAsia="Calibri" w:hAnsi="Calibri" w:cs="Arial"/>
          <w:lang w:val="en-US"/>
        </w:rPr>
        <w:t>63056</w:t>
      </w:r>
      <w:proofErr w:type="gramEnd"/>
      <w:r w:rsidRPr="006C296B">
        <w:rPr>
          <w:rFonts w:ascii="Calibri" w:eastAsia="Calibri" w:hAnsi="Calibri" w:cs="Arial"/>
          <w:lang w:val="en-US"/>
        </w:rPr>
        <w:t xml:space="preserve"> or equivalent UL/IEEE standards. </w:t>
      </w:r>
    </w:p>
    <w:p w14:paraId="00223DE3" w14:textId="77777777" w:rsidR="006C296B" w:rsidRPr="006C296B" w:rsidRDefault="006C296B" w:rsidP="00E67595">
      <w:pPr>
        <w:widowControl/>
        <w:numPr>
          <w:ilvl w:val="0"/>
          <w:numId w:val="30"/>
        </w:numPr>
        <w:tabs>
          <w:tab w:val="clear" w:pos="1189"/>
        </w:tabs>
        <w:autoSpaceDE/>
        <w:autoSpaceDN/>
        <w:spacing w:after="160" w:line="259" w:lineRule="auto"/>
        <w:ind w:right="0"/>
        <w:rPr>
          <w:rFonts w:ascii="Calibri" w:eastAsia="Calibri" w:hAnsi="Calibri" w:cs="Arial"/>
          <w:lang w:val="en-US"/>
        </w:rPr>
      </w:pPr>
      <w:r w:rsidRPr="006C296B">
        <w:rPr>
          <w:rFonts w:ascii="Calibri" w:eastAsia="Calibri" w:hAnsi="Calibri" w:cs="Arial"/>
          <w:lang w:val="en-US"/>
        </w:rPr>
        <w:t xml:space="preserve">In case of maloperation of above mentioned BMS monitoring and protection functions, the affected container shall be isolated through tripping of its power switch. Same will happen in case of fire alarm energization in the container. </w:t>
      </w:r>
    </w:p>
    <w:p w14:paraId="3CACED87" w14:textId="77777777" w:rsidR="006C296B" w:rsidRPr="006C296B" w:rsidRDefault="006C296B" w:rsidP="00E67595">
      <w:pPr>
        <w:widowControl/>
        <w:numPr>
          <w:ilvl w:val="0"/>
          <w:numId w:val="28"/>
        </w:numPr>
        <w:tabs>
          <w:tab w:val="clear" w:pos="1189"/>
        </w:tabs>
        <w:autoSpaceDE/>
        <w:autoSpaceDN/>
        <w:spacing w:after="160" w:line="259" w:lineRule="auto"/>
        <w:ind w:left="851" w:right="0"/>
        <w:rPr>
          <w:rFonts w:ascii="Calibri" w:eastAsia="Calibri" w:hAnsi="Calibri" w:cs="Arial"/>
          <w:u w:val="single"/>
          <w:lang w:val="en-US"/>
        </w:rPr>
      </w:pPr>
      <w:r w:rsidRPr="006C296B">
        <w:rPr>
          <w:rFonts w:ascii="Calibri" w:eastAsia="Calibri" w:hAnsi="Calibri" w:cs="Arial"/>
          <w:u w:val="single"/>
          <w:lang w:val="en-US"/>
        </w:rPr>
        <w:t>Fire Protection</w:t>
      </w:r>
    </w:p>
    <w:p w14:paraId="5121397F" w14:textId="77777777" w:rsidR="006C296B" w:rsidRPr="006C296B" w:rsidRDefault="006C296B" w:rsidP="00E67595">
      <w:pPr>
        <w:widowControl/>
        <w:numPr>
          <w:ilvl w:val="0"/>
          <w:numId w:val="31"/>
        </w:numPr>
        <w:tabs>
          <w:tab w:val="clear" w:pos="1189"/>
        </w:tabs>
        <w:autoSpaceDE/>
        <w:autoSpaceDN/>
        <w:spacing w:after="160" w:line="259" w:lineRule="auto"/>
        <w:ind w:right="0"/>
        <w:rPr>
          <w:rFonts w:ascii="Calibri" w:eastAsia="Calibri" w:hAnsi="Calibri" w:cs="Arial"/>
          <w:lang w:val="en-US"/>
        </w:rPr>
      </w:pPr>
      <w:r w:rsidRPr="006C296B">
        <w:rPr>
          <w:rFonts w:ascii="Calibri" w:eastAsia="Calibri" w:hAnsi="Calibri" w:cs="Arial"/>
          <w:lang w:val="en-US"/>
        </w:rPr>
        <w:t xml:space="preserve">All containers, including all transformers, shall have automatic fire alarm and fire suppression system. Automatic energization of fire suppression system by fire alarm shall be applied. </w:t>
      </w:r>
    </w:p>
    <w:p w14:paraId="02A7A31E" w14:textId="77777777" w:rsidR="006C296B" w:rsidRPr="006C296B" w:rsidRDefault="006C296B" w:rsidP="00E67595">
      <w:pPr>
        <w:widowControl/>
        <w:numPr>
          <w:ilvl w:val="0"/>
          <w:numId w:val="31"/>
        </w:numPr>
        <w:tabs>
          <w:tab w:val="clear" w:pos="1189"/>
        </w:tabs>
        <w:autoSpaceDE/>
        <w:autoSpaceDN/>
        <w:spacing w:after="160" w:line="259" w:lineRule="auto"/>
        <w:ind w:right="0"/>
        <w:rPr>
          <w:rFonts w:ascii="Calibri" w:eastAsia="Calibri" w:hAnsi="Calibri" w:cs="Arial"/>
          <w:lang w:val="en-US"/>
        </w:rPr>
      </w:pPr>
      <w:r w:rsidRPr="006C296B">
        <w:rPr>
          <w:rFonts w:ascii="Calibri" w:eastAsia="Calibri" w:hAnsi="Calibri" w:cs="Arial"/>
          <w:lang w:val="en-US"/>
        </w:rPr>
        <w:t xml:space="preserve">In battery containers, fire alarm system shall include off-gas detectors and signals from BMS. Off-gas detectors shall be sensitive to </w:t>
      </w:r>
      <w:proofErr w:type="gramStart"/>
      <w:r w:rsidRPr="006C296B">
        <w:rPr>
          <w:rFonts w:ascii="Calibri" w:eastAsia="Calibri" w:hAnsi="Calibri" w:cs="Arial"/>
          <w:lang w:val="en-US"/>
        </w:rPr>
        <w:t>some</w:t>
      </w:r>
      <w:proofErr w:type="gramEnd"/>
      <w:r w:rsidRPr="006C296B">
        <w:rPr>
          <w:rFonts w:ascii="Calibri" w:eastAsia="Calibri" w:hAnsi="Calibri" w:cs="Arial"/>
          <w:lang w:val="en-US"/>
        </w:rPr>
        <w:t xml:space="preserve"> or all of the gases released from Li-ion modules under thermal runaway (H</w:t>
      </w:r>
      <w:r w:rsidRPr="006C296B">
        <w:rPr>
          <w:rFonts w:ascii="Calibri" w:eastAsia="Calibri" w:hAnsi="Calibri" w:cs="Arial"/>
          <w:vertAlign w:val="subscript"/>
          <w:lang w:val="en-US"/>
        </w:rPr>
        <w:t>2</w:t>
      </w:r>
      <w:r w:rsidRPr="006C296B">
        <w:rPr>
          <w:rFonts w:ascii="Calibri" w:eastAsia="Calibri" w:hAnsi="Calibri" w:cs="Arial"/>
          <w:lang w:val="en-US"/>
        </w:rPr>
        <w:t>, CO, CO</w:t>
      </w:r>
      <w:r w:rsidRPr="006C296B">
        <w:rPr>
          <w:rFonts w:ascii="Calibri" w:eastAsia="Calibri" w:hAnsi="Calibri" w:cs="Arial"/>
          <w:vertAlign w:val="subscript"/>
          <w:lang w:val="en-US"/>
        </w:rPr>
        <w:t>2</w:t>
      </w:r>
      <w:r w:rsidRPr="006C296B">
        <w:rPr>
          <w:rFonts w:ascii="Calibri" w:eastAsia="Calibri" w:hAnsi="Calibri" w:cs="Arial"/>
          <w:lang w:val="en-US"/>
        </w:rPr>
        <w:t xml:space="preserve">, hydrocarbons). Activation of both overheating alarm from BMS and of an off-gas detector shall be necessary for energization of fire suppression system. Energization of fire suppression system shall follow an evacuation time, in case of walk-in containers. </w:t>
      </w:r>
      <w:proofErr w:type="gramStart"/>
      <w:r w:rsidRPr="006C296B">
        <w:rPr>
          <w:rFonts w:ascii="Calibri" w:eastAsia="Calibri" w:hAnsi="Calibri" w:cs="Arial"/>
          <w:lang w:val="en-US"/>
        </w:rPr>
        <w:t>Also</w:t>
      </w:r>
      <w:proofErr w:type="gramEnd"/>
      <w:r w:rsidRPr="006C296B">
        <w:rPr>
          <w:rFonts w:ascii="Calibri" w:eastAsia="Calibri" w:hAnsi="Calibri" w:cs="Arial"/>
          <w:lang w:val="en-US"/>
        </w:rPr>
        <w:t xml:space="preserve"> emergency ventilation can be energized by fire alarm, but not if a flooding fire suppression system is installed and energized.</w:t>
      </w:r>
    </w:p>
    <w:p w14:paraId="7429718A" w14:textId="77777777" w:rsidR="006C296B" w:rsidRPr="006C296B" w:rsidRDefault="006C296B" w:rsidP="00E67595">
      <w:pPr>
        <w:widowControl/>
        <w:numPr>
          <w:ilvl w:val="0"/>
          <w:numId w:val="31"/>
        </w:numPr>
        <w:tabs>
          <w:tab w:val="clear" w:pos="1189"/>
        </w:tabs>
        <w:autoSpaceDE/>
        <w:autoSpaceDN/>
        <w:spacing w:after="160" w:line="259" w:lineRule="auto"/>
        <w:ind w:right="0"/>
        <w:rPr>
          <w:rFonts w:ascii="Calibri" w:eastAsia="Calibri" w:hAnsi="Calibri" w:cs="Arial"/>
          <w:lang w:val="en-US"/>
        </w:rPr>
      </w:pPr>
      <w:r w:rsidRPr="006C296B">
        <w:rPr>
          <w:rFonts w:ascii="Calibri" w:eastAsia="Calibri" w:hAnsi="Calibri" w:cs="Arial"/>
          <w:lang w:val="en-US"/>
        </w:rPr>
        <w:t>An external fire alarm beacon will be installed on each battery container. Audible alarm shall be also available in BESS installation. Both will be automatically energized by fire alarm system.</w:t>
      </w:r>
    </w:p>
    <w:p w14:paraId="74F5AB73" w14:textId="77777777" w:rsidR="006C296B" w:rsidRPr="006C296B" w:rsidRDefault="006C296B" w:rsidP="00E67595">
      <w:pPr>
        <w:widowControl/>
        <w:numPr>
          <w:ilvl w:val="0"/>
          <w:numId w:val="31"/>
        </w:numPr>
        <w:tabs>
          <w:tab w:val="clear" w:pos="1189"/>
        </w:tabs>
        <w:autoSpaceDE/>
        <w:autoSpaceDN/>
        <w:spacing w:after="160" w:line="259" w:lineRule="auto"/>
        <w:ind w:right="0"/>
        <w:rPr>
          <w:rFonts w:ascii="Calibri" w:eastAsia="Calibri" w:hAnsi="Calibri" w:cs="Arial"/>
          <w:lang w:val="en-US"/>
        </w:rPr>
      </w:pPr>
      <w:r w:rsidRPr="006C296B">
        <w:rPr>
          <w:rFonts w:ascii="Calibri" w:eastAsia="Calibri" w:hAnsi="Calibri" w:cs="Arial"/>
          <w:lang w:val="en-US"/>
        </w:rPr>
        <w:t xml:space="preserve">Fire suppression system shall be of water sprinkler type, suitable for electrical fires. The fire-fighting water density shall be at least 12.2 mm/min, meaning at least 12.2 </w:t>
      </w:r>
      <w:proofErr w:type="spellStart"/>
      <w:r w:rsidRPr="006C296B">
        <w:rPr>
          <w:rFonts w:ascii="Calibri" w:eastAsia="Calibri" w:hAnsi="Calibri" w:cs="Arial"/>
          <w:lang w:val="en-US"/>
        </w:rPr>
        <w:t>lt</w:t>
      </w:r>
      <w:proofErr w:type="spellEnd"/>
      <w:r w:rsidRPr="006C296B">
        <w:rPr>
          <w:rFonts w:ascii="Calibri" w:eastAsia="Calibri" w:hAnsi="Calibri" w:cs="Arial"/>
          <w:lang w:val="en-US"/>
        </w:rPr>
        <w:t>/min per each m</w:t>
      </w:r>
      <w:r w:rsidRPr="006C296B">
        <w:rPr>
          <w:rFonts w:ascii="Calibri" w:eastAsia="Calibri" w:hAnsi="Calibri" w:cs="Arial"/>
          <w:vertAlign w:val="superscript"/>
          <w:lang w:val="en-US"/>
        </w:rPr>
        <w:t>2</w:t>
      </w:r>
      <w:r w:rsidRPr="006C296B">
        <w:rPr>
          <w:rFonts w:ascii="Calibri" w:eastAsia="Calibri" w:hAnsi="Calibri" w:cs="Arial"/>
          <w:lang w:val="en-US"/>
        </w:rPr>
        <w:t xml:space="preserve"> of container area. </w:t>
      </w:r>
    </w:p>
    <w:p w14:paraId="0FBF5656" w14:textId="77777777" w:rsidR="006C296B" w:rsidRPr="006C296B" w:rsidRDefault="006C296B" w:rsidP="00E67595">
      <w:pPr>
        <w:widowControl/>
        <w:numPr>
          <w:ilvl w:val="0"/>
          <w:numId w:val="31"/>
        </w:numPr>
        <w:tabs>
          <w:tab w:val="clear" w:pos="1189"/>
        </w:tabs>
        <w:autoSpaceDE/>
        <w:autoSpaceDN/>
        <w:spacing w:after="160" w:line="259" w:lineRule="auto"/>
        <w:ind w:right="0"/>
        <w:rPr>
          <w:rFonts w:ascii="Calibri" w:eastAsia="Calibri" w:hAnsi="Calibri" w:cs="Arial"/>
          <w:lang w:val="en-US"/>
        </w:rPr>
      </w:pPr>
      <w:r w:rsidRPr="006C296B">
        <w:rPr>
          <w:rFonts w:ascii="Calibri" w:eastAsia="Calibri" w:hAnsi="Calibri" w:cs="Arial"/>
          <w:lang w:val="en-US"/>
        </w:rPr>
        <w:lastRenderedPageBreak/>
        <w:t>Alternatively, an aerosol or gas flooding agent fire suppression system can be installed in the battery containers. Before energization of the system, all access doors and openings shall automatically close and the ventilation stopped, allowing egress of air only through pressure reliefs (vents). After fire extinguishing, access doors and openings will remain locked, until flooding agent and smoke is removed through manual energization of ventilation. The manual ventilation energization point shall be located remotely from the battery containers and marked accordingly.</w:t>
      </w:r>
    </w:p>
    <w:p w14:paraId="3A5FE8F3" w14:textId="77777777" w:rsidR="006C296B" w:rsidRPr="006C296B" w:rsidRDefault="006C296B" w:rsidP="00E67595">
      <w:pPr>
        <w:widowControl/>
        <w:numPr>
          <w:ilvl w:val="0"/>
          <w:numId w:val="31"/>
        </w:numPr>
        <w:tabs>
          <w:tab w:val="clear" w:pos="1189"/>
        </w:tabs>
        <w:autoSpaceDE/>
        <w:autoSpaceDN/>
        <w:spacing w:after="160" w:line="259" w:lineRule="auto"/>
        <w:ind w:right="0"/>
        <w:rPr>
          <w:rFonts w:ascii="Calibri" w:eastAsia="Calibri" w:hAnsi="Calibri" w:cs="Arial"/>
          <w:lang w:val="en-US"/>
        </w:rPr>
      </w:pPr>
      <w:r w:rsidRPr="006C296B">
        <w:rPr>
          <w:rFonts w:ascii="Calibri" w:eastAsia="Calibri" w:hAnsi="Calibri" w:cs="Arial"/>
          <w:lang w:val="en-US"/>
        </w:rPr>
        <w:t xml:space="preserve">The battery cell and module type, as well as the battery rack and container type, as they will be installed, shall undergo a fire and explosion test (large-scale fire test) according to UL 9540A (cell, module, </w:t>
      </w:r>
      <w:proofErr w:type="gramStart"/>
      <w:r w:rsidRPr="006C296B">
        <w:rPr>
          <w:rFonts w:ascii="Calibri" w:eastAsia="Calibri" w:hAnsi="Calibri" w:cs="Arial"/>
          <w:lang w:val="en-US"/>
        </w:rPr>
        <w:t>unit</w:t>
      </w:r>
      <w:proofErr w:type="gramEnd"/>
      <w:r w:rsidRPr="006C296B">
        <w:rPr>
          <w:rFonts w:ascii="Calibri" w:eastAsia="Calibri" w:hAnsi="Calibri" w:cs="Arial"/>
          <w:lang w:val="en-US"/>
        </w:rPr>
        <w:t xml:space="preserve"> and installation levels). Reviewing of the test report shall verify that the design and the fire protection measures applied, up to the battery container level, are adequate to address a fire caused by battery thermal runaway.</w:t>
      </w:r>
    </w:p>
    <w:p w14:paraId="0C78859A" w14:textId="77777777" w:rsidR="006C296B" w:rsidRPr="006C296B" w:rsidRDefault="006C296B" w:rsidP="00E67595">
      <w:pPr>
        <w:widowControl/>
        <w:numPr>
          <w:ilvl w:val="0"/>
          <w:numId w:val="31"/>
        </w:numPr>
        <w:tabs>
          <w:tab w:val="clear" w:pos="1189"/>
        </w:tabs>
        <w:autoSpaceDE/>
        <w:autoSpaceDN/>
        <w:spacing w:after="160" w:line="259" w:lineRule="auto"/>
        <w:ind w:right="0"/>
        <w:rPr>
          <w:rFonts w:ascii="Calibri" w:eastAsia="Calibri" w:hAnsi="Calibri" w:cs="Arial"/>
          <w:lang w:val="en-US"/>
        </w:rPr>
      </w:pPr>
      <w:r w:rsidRPr="006C296B">
        <w:rPr>
          <w:rFonts w:ascii="Calibri" w:eastAsia="Calibri" w:hAnsi="Calibri" w:cs="Arial"/>
          <w:lang w:val="en-US"/>
        </w:rPr>
        <w:t>Regardless of the fire suppression type, a permanent, reliable water supply shall be installed. If this is not possible or if the permanent supply cannot sustain the water flow needed, a water tank made from fireproof material shall be installed, having capacity of at least 20 m</w:t>
      </w:r>
      <w:r w:rsidRPr="006C296B">
        <w:rPr>
          <w:rFonts w:ascii="Calibri" w:eastAsia="Calibri" w:hAnsi="Calibri" w:cs="Arial"/>
          <w:vertAlign w:val="superscript"/>
          <w:lang w:val="en-US"/>
        </w:rPr>
        <w:t>3</w:t>
      </w:r>
      <w:r w:rsidRPr="006C296B">
        <w:rPr>
          <w:rFonts w:ascii="Calibri" w:eastAsia="Calibri" w:hAnsi="Calibri" w:cs="Arial"/>
          <w:lang w:val="en-US"/>
        </w:rPr>
        <w:t xml:space="preserve"> of water. </w:t>
      </w:r>
    </w:p>
    <w:p w14:paraId="06AA17D3" w14:textId="77777777" w:rsidR="006C296B" w:rsidRPr="006C296B" w:rsidRDefault="006C296B" w:rsidP="00E67595">
      <w:pPr>
        <w:widowControl/>
        <w:numPr>
          <w:ilvl w:val="0"/>
          <w:numId w:val="31"/>
        </w:numPr>
        <w:tabs>
          <w:tab w:val="clear" w:pos="1189"/>
        </w:tabs>
        <w:autoSpaceDE/>
        <w:autoSpaceDN/>
        <w:spacing w:after="160" w:line="259" w:lineRule="auto"/>
        <w:ind w:right="0"/>
        <w:rPr>
          <w:rFonts w:ascii="Calibri" w:eastAsia="Calibri" w:hAnsi="Calibri" w:cs="Arial"/>
          <w:lang w:val="en-US"/>
        </w:rPr>
      </w:pPr>
      <w:r w:rsidRPr="006C296B">
        <w:rPr>
          <w:rFonts w:ascii="Calibri" w:eastAsia="Calibri" w:hAnsi="Calibri" w:cs="Arial"/>
          <w:lang w:val="en-US"/>
        </w:rPr>
        <w:t xml:space="preserve">Regardless of the fire suppression type, if the battery modules are deluged with water by the fire-fighting personnel, they shall not short-circuit. Their power connections, as installed in the containers, shall be designed appropriately. </w:t>
      </w:r>
    </w:p>
    <w:p w14:paraId="4660B9F1" w14:textId="77777777" w:rsidR="006C296B" w:rsidRPr="006C296B" w:rsidRDefault="006C296B" w:rsidP="00E67595">
      <w:pPr>
        <w:widowControl/>
        <w:numPr>
          <w:ilvl w:val="0"/>
          <w:numId w:val="31"/>
        </w:numPr>
        <w:tabs>
          <w:tab w:val="clear" w:pos="1189"/>
        </w:tabs>
        <w:autoSpaceDE/>
        <w:autoSpaceDN/>
        <w:spacing w:after="160" w:line="259" w:lineRule="auto"/>
        <w:ind w:right="0"/>
        <w:rPr>
          <w:rFonts w:ascii="Calibri" w:eastAsia="Calibri" w:hAnsi="Calibri" w:cs="Arial"/>
          <w:lang w:val="en-US"/>
        </w:rPr>
      </w:pPr>
      <w:r w:rsidRPr="006C296B">
        <w:rPr>
          <w:rFonts w:ascii="Calibri" w:eastAsia="Calibri" w:hAnsi="Calibri" w:cs="Arial"/>
          <w:lang w:val="en-US"/>
        </w:rPr>
        <w:t xml:space="preserve">Before BESS installation, the owner shall submit to the local Fire Agency office the appropriate fire response manual from BESS manufacturer. Also the following information shall be submitted: location of BESS on map with coordinates, battery technology (Li-ion), guaranteed energy capacity of BESS, number of battery containers and the energy capacity of each, number of battery modules in each container and the energy capacity of each module, SDS of all hazardous material, description of the fire-alarm and the fire-suppression system, including the type of fire-suppression media used, permanent water supply connection or alternatively, the reasons why permanent water supply connection is not possible and the volume of local water tank, layout drawing of BESS installation, depicting the location of battery containers and their access doors, fire resistance rating of container walls, the roads for fire-fighting vehicles access, the locations of fire-fighting hydrants and of the water tank. </w:t>
      </w:r>
    </w:p>
    <w:p w14:paraId="6B12F17C" w14:textId="77777777" w:rsidR="001949FB" w:rsidRPr="006C296B" w:rsidRDefault="001949FB">
      <w:pPr>
        <w:tabs>
          <w:tab w:val="clear" w:pos="1189"/>
        </w:tabs>
        <w:spacing w:after="0" w:line="240" w:lineRule="auto"/>
        <w:ind w:right="0"/>
        <w:jc w:val="left"/>
        <w:rPr>
          <w:lang w:val="en-US"/>
        </w:rPr>
      </w:pPr>
    </w:p>
    <w:p w14:paraId="01D5EA73" w14:textId="77777777" w:rsidR="001949FB" w:rsidRPr="006C296B" w:rsidRDefault="001949FB">
      <w:pPr>
        <w:tabs>
          <w:tab w:val="clear" w:pos="1189"/>
        </w:tabs>
        <w:spacing w:after="0" w:line="240" w:lineRule="auto"/>
        <w:ind w:right="0"/>
        <w:jc w:val="left"/>
        <w:rPr>
          <w:lang w:val="en-US"/>
        </w:rPr>
      </w:pPr>
    </w:p>
    <w:p w14:paraId="330923D1" w14:textId="77777777" w:rsidR="00EE7990" w:rsidRPr="006C296B" w:rsidRDefault="00EE7990">
      <w:pPr>
        <w:tabs>
          <w:tab w:val="clear" w:pos="1189"/>
        </w:tabs>
        <w:spacing w:after="0" w:line="240" w:lineRule="auto"/>
        <w:ind w:right="0"/>
        <w:jc w:val="left"/>
        <w:rPr>
          <w:lang w:val="en-US"/>
        </w:rPr>
      </w:pPr>
    </w:p>
    <w:p w14:paraId="06CB97C7" w14:textId="77777777" w:rsidR="00EE7990" w:rsidRPr="006C296B" w:rsidRDefault="00EE7990">
      <w:pPr>
        <w:tabs>
          <w:tab w:val="clear" w:pos="1189"/>
        </w:tabs>
        <w:spacing w:after="0" w:line="240" w:lineRule="auto"/>
        <w:ind w:right="0"/>
        <w:jc w:val="left"/>
        <w:rPr>
          <w:lang w:val="en-US"/>
        </w:rPr>
        <w:sectPr w:rsidR="00EE7990" w:rsidRPr="006C296B" w:rsidSect="003212AB">
          <w:pgSz w:w="11906" w:h="16838" w:code="9"/>
          <w:pgMar w:top="720" w:right="720" w:bottom="720" w:left="720" w:header="677" w:footer="0" w:gutter="0"/>
          <w:cols w:space="720"/>
          <w:docGrid w:linePitch="299"/>
        </w:sectPr>
      </w:pPr>
    </w:p>
    <w:p w14:paraId="183BA31E" w14:textId="77777777" w:rsidR="001466D7" w:rsidRPr="006C296B" w:rsidRDefault="001466D7" w:rsidP="00E76414">
      <w:pPr>
        <w:pStyle w:val="a3"/>
        <w:rPr>
          <w:lang w:val="en-US"/>
        </w:rPr>
      </w:pPr>
    </w:p>
    <w:p w14:paraId="48A66B24" w14:textId="39E86B5C" w:rsidR="002E30BD" w:rsidRPr="00717B8C" w:rsidRDefault="002E30BD" w:rsidP="00717B8C">
      <w:pPr>
        <w:jc w:val="center"/>
        <w:rPr>
          <w:b/>
          <w:bCs/>
        </w:rPr>
      </w:pPr>
      <w:bookmarkStart w:id="24" w:name="_Hlk137542441"/>
      <w:r w:rsidRPr="00717B8C">
        <w:rPr>
          <w:b/>
          <w:bCs/>
        </w:rPr>
        <w:t>ΠΑΡΑΡΤΗΜΑ Η</w:t>
      </w:r>
      <w:r w:rsidR="0083070E" w:rsidRPr="00717B8C">
        <w:rPr>
          <w:b/>
          <w:bCs/>
        </w:rPr>
        <w:t>.</w:t>
      </w:r>
      <w:r w:rsidR="00BA68F9" w:rsidRPr="00717B8C">
        <w:rPr>
          <w:b/>
          <w:bCs/>
        </w:rPr>
        <w:t>2</w:t>
      </w:r>
    </w:p>
    <w:p w14:paraId="49A0184B" w14:textId="19EB9513" w:rsidR="002E30BD" w:rsidRPr="00717B8C" w:rsidRDefault="002E30BD" w:rsidP="00717B8C">
      <w:pPr>
        <w:jc w:val="center"/>
        <w:rPr>
          <w:b/>
          <w:bCs/>
        </w:rPr>
      </w:pPr>
      <w:r w:rsidRPr="00717B8C">
        <w:rPr>
          <w:b/>
          <w:bCs/>
        </w:rPr>
        <w:t>ΤΕΧΝΙΚ</w:t>
      </w:r>
      <w:r w:rsidR="00C74AAC" w:rsidRPr="00717B8C">
        <w:rPr>
          <w:b/>
          <w:bCs/>
        </w:rPr>
        <w:t xml:space="preserve">ΕΣ ΑΠΑΙΤΗΣΕΙΣ </w:t>
      </w:r>
      <w:r w:rsidRPr="00717B8C">
        <w:rPr>
          <w:b/>
          <w:bCs/>
        </w:rPr>
        <w:t>ΣΥΝΔΕΣΗΣ</w:t>
      </w:r>
      <w:r w:rsidR="00C74AAC" w:rsidRPr="00717B8C">
        <w:rPr>
          <w:b/>
          <w:bCs/>
        </w:rPr>
        <w:t xml:space="preserve"> ΣΥΣΤΗΜΑΤΩΝ ΑΠΟΘΗΚΕΥΣΗΣ ΗΛΕΚΤΡΙΚΗΣ ΕΝΕΡΓΕΙΑΣ</w:t>
      </w:r>
    </w:p>
    <w:bookmarkEnd w:id="24"/>
    <w:p w14:paraId="61164020" w14:textId="77777777" w:rsidR="000B1B60" w:rsidRDefault="000B1B60" w:rsidP="00E76414"/>
    <w:p w14:paraId="5398BF46" w14:textId="77777777" w:rsidR="001949FB" w:rsidRDefault="001949FB" w:rsidP="00E76414"/>
    <w:p w14:paraId="542766D2" w14:textId="77777777" w:rsidR="006C296B" w:rsidRDefault="006C296B" w:rsidP="00E76414"/>
    <w:p w14:paraId="5424062C" w14:textId="77777777" w:rsidR="006C296B" w:rsidRDefault="006C296B" w:rsidP="00E76414"/>
    <w:p w14:paraId="3EEE44C5" w14:textId="77777777" w:rsidR="006C296B" w:rsidRDefault="006C296B" w:rsidP="00E76414">
      <w:pPr>
        <w:sectPr w:rsidR="006C296B" w:rsidSect="003212AB">
          <w:pgSz w:w="11906" w:h="16838" w:code="9"/>
          <w:pgMar w:top="720" w:right="720" w:bottom="720" w:left="720" w:header="677" w:footer="0" w:gutter="0"/>
          <w:cols w:space="720"/>
          <w:docGrid w:linePitch="299"/>
        </w:sectPr>
      </w:pPr>
    </w:p>
    <w:p w14:paraId="58E3DB54" w14:textId="77777777" w:rsidR="00A54612" w:rsidRPr="00A54612" w:rsidRDefault="00A54612" w:rsidP="00A54612">
      <w:pPr>
        <w:widowControl/>
        <w:tabs>
          <w:tab w:val="clear" w:pos="1189"/>
        </w:tabs>
        <w:autoSpaceDE/>
        <w:autoSpaceDN/>
        <w:spacing w:after="0" w:line="240" w:lineRule="auto"/>
        <w:ind w:right="0"/>
        <w:jc w:val="center"/>
        <w:rPr>
          <w:rFonts w:eastAsia="Calibri"/>
          <w:b/>
          <w:bCs/>
          <w:sz w:val="36"/>
          <w:szCs w:val="36"/>
        </w:rPr>
      </w:pPr>
    </w:p>
    <w:p w14:paraId="38620CFE" w14:textId="77777777" w:rsidR="00A54612" w:rsidRPr="00A54612" w:rsidRDefault="00A54612" w:rsidP="00A54612">
      <w:pPr>
        <w:widowControl/>
        <w:tabs>
          <w:tab w:val="clear" w:pos="1189"/>
        </w:tabs>
        <w:autoSpaceDE/>
        <w:autoSpaceDN/>
        <w:spacing w:after="0" w:line="240" w:lineRule="auto"/>
        <w:ind w:right="0"/>
        <w:jc w:val="center"/>
        <w:rPr>
          <w:rFonts w:eastAsia="Calibri"/>
          <w:b/>
          <w:bCs/>
          <w:sz w:val="36"/>
          <w:szCs w:val="36"/>
        </w:rPr>
      </w:pPr>
    </w:p>
    <w:p w14:paraId="24994032" w14:textId="77777777" w:rsidR="00A54612" w:rsidRPr="00A54612" w:rsidRDefault="00A54612" w:rsidP="00A54612">
      <w:pPr>
        <w:widowControl/>
        <w:tabs>
          <w:tab w:val="clear" w:pos="1189"/>
        </w:tabs>
        <w:autoSpaceDE/>
        <w:autoSpaceDN/>
        <w:spacing w:after="0" w:line="240" w:lineRule="auto"/>
        <w:ind w:right="0"/>
        <w:jc w:val="center"/>
        <w:rPr>
          <w:rFonts w:eastAsia="Calibri"/>
          <w:b/>
          <w:bCs/>
          <w:sz w:val="36"/>
          <w:szCs w:val="36"/>
        </w:rPr>
      </w:pPr>
    </w:p>
    <w:p w14:paraId="2640826D" w14:textId="77777777" w:rsidR="00A54612" w:rsidRPr="00A54612" w:rsidRDefault="00A54612" w:rsidP="00A54612">
      <w:pPr>
        <w:widowControl/>
        <w:tabs>
          <w:tab w:val="clear" w:pos="1189"/>
        </w:tabs>
        <w:autoSpaceDE/>
        <w:autoSpaceDN/>
        <w:spacing w:after="0" w:line="240" w:lineRule="auto"/>
        <w:ind w:right="0"/>
        <w:jc w:val="center"/>
        <w:rPr>
          <w:rFonts w:eastAsia="Calibri"/>
          <w:b/>
          <w:bCs/>
          <w:sz w:val="36"/>
          <w:szCs w:val="36"/>
        </w:rPr>
      </w:pPr>
    </w:p>
    <w:p w14:paraId="13D85549" w14:textId="77777777" w:rsidR="00A54612" w:rsidRPr="00A54612" w:rsidRDefault="00A54612" w:rsidP="00A54612">
      <w:pPr>
        <w:widowControl/>
        <w:tabs>
          <w:tab w:val="clear" w:pos="1189"/>
        </w:tabs>
        <w:autoSpaceDE/>
        <w:autoSpaceDN/>
        <w:spacing w:after="0" w:line="240" w:lineRule="auto"/>
        <w:ind w:right="0"/>
        <w:jc w:val="center"/>
        <w:rPr>
          <w:rFonts w:eastAsia="Calibri"/>
          <w:b/>
          <w:bCs/>
          <w:sz w:val="36"/>
          <w:szCs w:val="36"/>
        </w:rPr>
      </w:pPr>
    </w:p>
    <w:p w14:paraId="6D4C8225" w14:textId="77777777" w:rsidR="00A54612" w:rsidRPr="00A54612" w:rsidRDefault="00A54612" w:rsidP="00A54612">
      <w:pPr>
        <w:widowControl/>
        <w:tabs>
          <w:tab w:val="clear" w:pos="1189"/>
        </w:tabs>
        <w:autoSpaceDE/>
        <w:autoSpaceDN/>
        <w:spacing w:after="0" w:line="240" w:lineRule="auto"/>
        <w:ind w:right="0"/>
        <w:jc w:val="center"/>
        <w:rPr>
          <w:rFonts w:eastAsia="Calibri"/>
          <w:b/>
          <w:bCs/>
          <w:sz w:val="36"/>
          <w:szCs w:val="36"/>
        </w:rPr>
      </w:pPr>
    </w:p>
    <w:p w14:paraId="2B29C139" w14:textId="77777777" w:rsidR="00A54612" w:rsidRPr="00A54612" w:rsidRDefault="00A54612" w:rsidP="00A54612">
      <w:pPr>
        <w:widowControl/>
        <w:tabs>
          <w:tab w:val="clear" w:pos="1189"/>
        </w:tabs>
        <w:autoSpaceDE/>
        <w:autoSpaceDN/>
        <w:spacing w:after="0" w:line="240" w:lineRule="auto"/>
        <w:ind w:right="0"/>
        <w:jc w:val="center"/>
        <w:rPr>
          <w:rFonts w:eastAsia="Calibri"/>
          <w:b/>
          <w:bCs/>
          <w:sz w:val="36"/>
          <w:szCs w:val="36"/>
        </w:rPr>
      </w:pPr>
    </w:p>
    <w:p w14:paraId="7BE6843D" w14:textId="77777777" w:rsidR="00A54612" w:rsidRPr="00A54612" w:rsidRDefault="00A54612" w:rsidP="00A54612">
      <w:pPr>
        <w:widowControl/>
        <w:tabs>
          <w:tab w:val="clear" w:pos="1189"/>
        </w:tabs>
        <w:autoSpaceDE/>
        <w:autoSpaceDN/>
        <w:spacing w:after="0" w:line="240" w:lineRule="auto"/>
        <w:ind w:right="0"/>
        <w:jc w:val="center"/>
        <w:rPr>
          <w:rFonts w:eastAsia="Calibri"/>
          <w:b/>
          <w:bCs/>
          <w:sz w:val="52"/>
          <w:szCs w:val="52"/>
          <w:lang w:val="en-US"/>
        </w:rPr>
      </w:pPr>
      <w:r w:rsidRPr="00A54612">
        <w:rPr>
          <w:rFonts w:eastAsia="Calibri"/>
          <w:b/>
          <w:bCs/>
          <w:sz w:val="52"/>
          <w:szCs w:val="52"/>
          <w:lang w:val="en-US"/>
        </w:rPr>
        <w:t xml:space="preserve">Technical Requirements </w:t>
      </w:r>
    </w:p>
    <w:p w14:paraId="556C24E0" w14:textId="77777777" w:rsidR="00A54612" w:rsidRPr="00A54612" w:rsidRDefault="00A54612" w:rsidP="00A54612">
      <w:pPr>
        <w:widowControl/>
        <w:tabs>
          <w:tab w:val="clear" w:pos="1189"/>
        </w:tabs>
        <w:autoSpaceDE/>
        <w:autoSpaceDN/>
        <w:spacing w:after="0" w:line="240" w:lineRule="auto"/>
        <w:ind w:right="0"/>
        <w:jc w:val="center"/>
        <w:rPr>
          <w:rFonts w:eastAsia="Calibri"/>
          <w:b/>
          <w:bCs/>
          <w:sz w:val="48"/>
          <w:szCs w:val="48"/>
          <w:lang w:val="en-US"/>
        </w:rPr>
      </w:pPr>
    </w:p>
    <w:p w14:paraId="30CF8403" w14:textId="77777777" w:rsidR="00A54612" w:rsidRPr="00A54612" w:rsidRDefault="00A54612" w:rsidP="00A54612">
      <w:pPr>
        <w:widowControl/>
        <w:tabs>
          <w:tab w:val="clear" w:pos="1189"/>
        </w:tabs>
        <w:autoSpaceDE/>
        <w:autoSpaceDN/>
        <w:spacing w:after="0" w:line="240" w:lineRule="auto"/>
        <w:ind w:right="0"/>
        <w:jc w:val="center"/>
        <w:rPr>
          <w:rFonts w:eastAsia="Calibri"/>
          <w:b/>
          <w:bCs/>
          <w:sz w:val="40"/>
          <w:szCs w:val="40"/>
          <w:lang w:val="en-US"/>
        </w:rPr>
      </w:pPr>
      <w:r w:rsidRPr="00A54612">
        <w:rPr>
          <w:rFonts w:eastAsia="Calibri"/>
          <w:b/>
          <w:bCs/>
          <w:sz w:val="40"/>
          <w:szCs w:val="40"/>
          <w:lang w:val="en-US"/>
        </w:rPr>
        <w:t xml:space="preserve">for the Connection of Electricity Storage Modules to the Hellenic Electricity Transmission System </w:t>
      </w:r>
    </w:p>
    <w:p w14:paraId="24082A61" w14:textId="77777777" w:rsidR="00A54612" w:rsidRPr="00A54612" w:rsidRDefault="00A54612" w:rsidP="00A54612">
      <w:pPr>
        <w:widowControl/>
        <w:tabs>
          <w:tab w:val="clear" w:pos="1189"/>
        </w:tabs>
        <w:autoSpaceDE/>
        <w:autoSpaceDN/>
        <w:spacing w:after="0" w:line="240" w:lineRule="auto"/>
        <w:ind w:right="0"/>
        <w:jc w:val="center"/>
        <w:rPr>
          <w:rFonts w:eastAsia="Calibri"/>
          <w:b/>
          <w:bCs/>
          <w:sz w:val="36"/>
          <w:szCs w:val="36"/>
          <w:lang w:val="en-US"/>
        </w:rPr>
      </w:pPr>
    </w:p>
    <w:p w14:paraId="684E830F" w14:textId="77777777" w:rsidR="00A54612" w:rsidRPr="00A54612" w:rsidRDefault="00A54612" w:rsidP="00A54612">
      <w:pPr>
        <w:widowControl/>
        <w:tabs>
          <w:tab w:val="clear" w:pos="1189"/>
        </w:tabs>
        <w:autoSpaceDE/>
        <w:autoSpaceDN/>
        <w:spacing w:after="0" w:line="240" w:lineRule="auto"/>
        <w:ind w:right="0"/>
        <w:jc w:val="center"/>
        <w:rPr>
          <w:rFonts w:eastAsia="Calibri"/>
          <w:b/>
          <w:bCs/>
          <w:sz w:val="36"/>
          <w:szCs w:val="36"/>
          <w:lang w:val="en-US"/>
        </w:rPr>
      </w:pPr>
    </w:p>
    <w:p w14:paraId="2706BCA7" w14:textId="77777777" w:rsidR="00A54612" w:rsidRPr="00A54612" w:rsidRDefault="00A54612" w:rsidP="00A54612">
      <w:pPr>
        <w:widowControl/>
        <w:tabs>
          <w:tab w:val="clear" w:pos="1189"/>
        </w:tabs>
        <w:autoSpaceDE/>
        <w:autoSpaceDN/>
        <w:spacing w:after="120" w:line="240" w:lineRule="auto"/>
        <w:ind w:right="0"/>
        <w:jc w:val="center"/>
        <w:rPr>
          <w:rFonts w:eastAsia="Calibri"/>
          <w:lang w:val="en-US"/>
        </w:rPr>
      </w:pPr>
    </w:p>
    <w:p w14:paraId="48802337" w14:textId="77777777" w:rsidR="00A54612" w:rsidRPr="00A54612" w:rsidRDefault="00A54612" w:rsidP="00A54612">
      <w:pPr>
        <w:widowControl/>
        <w:tabs>
          <w:tab w:val="clear" w:pos="1189"/>
        </w:tabs>
        <w:autoSpaceDE/>
        <w:autoSpaceDN/>
        <w:spacing w:after="120" w:line="240" w:lineRule="auto"/>
        <w:ind w:right="0"/>
        <w:jc w:val="center"/>
        <w:rPr>
          <w:rFonts w:eastAsia="Calibri"/>
          <w:lang w:val="en-US"/>
        </w:rPr>
      </w:pPr>
    </w:p>
    <w:p w14:paraId="76D3D8EF" w14:textId="77777777" w:rsidR="00A54612" w:rsidRPr="00A54612" w:rsidRDefault="00A54612" w:rsidP="00A54612">
      <w:pPr>
        <w:widowControl/>
        <w:tabs>
          <w:tab w:val="clear" w:pos="1189"/>
        </w:tabs>
        <w:autoSpaceDE/>
        <w:autoSpaceDN/>
        <w:spacing w:after="120" w:line="240" w:lineRule="auto"/>
        <w:ind w:right="0"/>
        <w:jc w:val="center"/>
        <w:rPr>
          <w:rFonts w:eastAsia="Calibri"/>
          <w:lang w:val="en-US"/>
        </w:rPr>
      </w:pPr>
    </w:p>
    <w:p w14:paraId="38362E81" w14:textId="77777777" w:rsidR="00A54612" w:rsidRPr="00A54612" w:rsidRDefault="00A54612" w:rsidP="00A54612">
      <w:pPr>
        <w:widowControl/>
        <w:tabs>
          <w:tab w:val="clear" w:pos="1189"/>
        </w:tabs>
        <w:autoSpaceDE/>
        <w:autoSpaceDN/>
        <w:spacing w:after="0" w:line="240" w:lineRule="auto"/>
        <w:ind w:right="0"/>
        <w:jc w:val="center"/>
        <w:rPr>
          <w:rFonts w:eastAsia="Calibri"/>
          <w:b/>
          <w:bCs/>
          <w:sz w:val="36"/>
          <w:szCs w:val="36"/>
          <w:lang w:val="en-US"/>
        </w:rPr>
      </w:pPr>
    </w:p>
    <w:p w14:paraId="11A2D113" w14:textId="77777777" w:rsidR="00A54612" w:rsidRPr="00A54612" w:rsidRDefault="00A54612" w:rsidP="00A54612">
      <w:pPr>
        <w:widowControl/>
        <w:tabs>
          <w:tab w:val="clear" w:pos="1189"/>
        </w:tabs>
        <w:autoSpaceDE/>
        <w:autoSpaceDN/>
        <w:spacing w:after="0" w:line="240" w:lineRule="auto"/>
        <w:ind w:right="0"/>
        <w:jc w:val="center"/>
        <w:rPr>
          <w:rFonts w:eastAsia="Calibri"/>
          <w:b/>
          <w:bCs/>
          <w:sz w:val="36"/>
          <w:szCs w:val="36"/>
          <w:lang w:val="en-US"/>
        </w:rPr>
      </w:pPr>
    </w:p>
    <w:p w14:paraId="2E3B80F2" w14:textId="77777777" w:rsidR="00A54612" w:rsidRPr="00A54612" w:rsidRDefault="00A54612" w:rsidP="00A54612">
      <w:pPr>
        <w:widowControl/>
        <w:tabs>
          <w:tab w:val="clear" w:pos="1189"/>
        </w:tabs>
        <w:autoSpaceDE/>
        <w:autoSpaceDN/>
        <w:spacing w:after="0" w:line="240" w:lineRule="auto"/>
        <w:ind w:right="0"/>
        <w:jc w:val="center"/>
        <w:rPr>
          <w:rFonts w:eastAsia="Calibri"/>
          <w:b/>
          <w:bCs/>
          <w:sz w:val="36"/>
          <w:szCs w:val="36"/>
          <w:lang w:val="en-US"/>
        </w:rPr>
      </w:pPr>
    </w:p>
    <w:p w14:paraId="3BCEA2D9" w14:textId="77777777" w:rsidR="00A54612" w:rsidRPr="00A54612" w:rsidRDefault="00A54612" w:rsidP="00A54612">
      <w:pPr>
        <w:widowControl/>
        <w:tabs>
          <w:tab w:val="clear" w:pos="1189"/>
        </w:tabs>
        <w:autoSpaceDE/>
        <w:autoSpaceDN/>
        <w:spacing w:after="120" w:line="240" w:lineRule="auto"/>
        <w:ind w:right="0"/>
        <w:jc w:val="left"/>
        <w:rPr>
          <w:rFonts w:eastAsia="Calibri"/>
          <w:lang w:val="en-US"/>
        </w:rPr>
      </w:pPr>
    </w:p>
    <w:p w14:paraId="014A3DFF" w14:textId="77777777" w:rsidR="00A54612" w:rsidRPr="00A54612" w:rsidRDefault="00A54612" w:rsidP="00A54612">
      <w:pPr>
        <w:widowControl/>
        <w:tabs>
          <w:tab w:val="clear" w:pos="1189"/>
        </w:tabs>
        <w:autoSpaceDE/>
        <w:autoSpaceDN/>
        <w:spacing w:after="120" w:line="240" w:lineRule="auto"/>
        <w:ind w:right="0"/>
        <w:jc w:val="left"/>
        <w:rPr>
          <w:rFonts w:eastAsia="Calibri"/>
          <w:lang w:val="en-US"/>
        </w:rPr>
        <w:sectPr w:rsidR="00A54612" w:rsidRPr="00A54612" w:rsidSect="00A54612">
          <w:headerReference w:type="even" r:id="rId27"/>
          <w:headerReference w:type="default" r:id="rId28"/>
          <w:footerReference w:type="even" r:id="rId29"/>
          <w:footerReference w:type="default" r:id="rId30"/>
          <w:headerReference w:type="first" r:id="rId31"/>
          <w:footerReference w:type="first" r:id="rId32"/>
          <w:pgSz w:w="12240" w:h="15840"/>
          <w:pgMar w:top="1440" w:right="1800" w:bottom="1440" w:left="1800" w:header="720" w:footer="720" w:gutter="0"/>
          <w:cols w:space="720"/>
          <w:titlePg/>
          <w:docGrid w:linePitch="360"/>
        </w:sectPr>
      </w:pPr>
    </w:p>
    <w:sdt>
      <w:sdtPr>
        <w:rPr>
          <w:rFonts w:eastAsia="Calibri" w:cs="Arial"/>
          <w:sz w:val="20"/>
          <w:szCs w:val="20"/>
          <w:lang w:val="en-US"/>
        </w:rPr>
        <w:id w:val="1778445529"/>
        <w:docPartObj>
          <w:docPartGallery w:val="Table of Contents"/>
          <w:docPartUnique/>
        </w:docPartObj>
      </w:sdtPr>
      <w:sdtEndPr>
        <w:rPr>
          <w:b/>
          <w:bCs/>
          <w:noProof/>
        </w:rPr>
      </w:sdtEndPr>
      <w:sdtContent>
        <w:p w14:paraId="183906FA" w14:textId="77777777" w:rsidR="00A54612" w:rsidRPr="00A54612" w:rsidRDefault="00A54612" w:rsidP="00A54612">
          <w:pPr>
            <w:keepNext/>
            <w:keepLines/>
            <w:widowControl/>
            <w:tabs>
              <w:tab w:val="clear" w:pos="1189"/>
            </w:tabs>
            <w:autoSpaceDE/>
            <w:autoSpaceDN/>
            <w:spacing w:before="240" w:after="0" w:line="259" w:lineRule="auto"/>
            <w:ind w:right="0"/>
            <w:jc w:val="left"/>
            <w:rPr>
              <w:color w:val="2F5496"/>
              <w:lang w:val="en-US"/>
            </w:rPr>
          </w:pPr>
          <w:r w:rsidRPr="00A54612">
            <w:rPr>
              <w:b/>
              <w:bCs/>
              <w:lang w:val="en-US"/>
            </w:rPr>
            <w:t>Table of Contents</w:t>
          </w:r>
        </w:p>
        <w:p w14:paraId="5ECD6628" w14:textId="4E5FB52A" w:rsidR="00A54612" w:rsidRPr="00A54612" w:rsidRDefault="00A54612" w:rsidP="00A54612">
          <w:pPr>
            <w:widowControl/>
            <w:tabs>
              <w:tab w:val="clear" w:pos="1189"/>
              <w:tab w:val="left" w:pos="440"/>
              <w:tab w:val="right" w:leader="dot" w:pos="8630"/>
            </w:tabs>
            <w:autoSpaceDE/>
            <w:autoSpaceDN/>
            <w:spacing w:before="120" w:after="0" w:line="240" w:lineRule="auto"/>
            <w:ind w:right="0"/>
            <w:jc w:val="left"/>
            <w:rPr>
              <w:rFonts w:ascii="Calibri" w:hAnsi="Calibri" w:cs="Arial"/>
              <w:noProof/>
              <w:kern w:val="2"/>
              <w:lang w:eastAsia="el-GR"/>
              <w14:ligatures w14:val="standardContextual"/>
            </w:rPr>
          </w:pPr>
          <w:r w:rsidRPr="00A54612">
            <w:rPr>
              <w:rFonts w:eastAsia="Calibri"/>
              <w:b/>
              <w:bCs/>
              <w:lang w:val="en-US"/>
            </w:rPr>
            <w:fldChar w:fldCharType="begin"/>
          </w:r>
          <w:r w:rsidRPr="00A54612">
            <w:rPr>
              <w:rFonts w:eastAsia="Calibri"/>
              <w:b/>
              <w:bCs/>
              <w:noProof/>
              <w:lang w:val="en-US"/>
            </w:rPr>
            <w:instrText xml:space="preserve"> TOC \o "1-3" \h \z \u </w:instrText>
          </w:r>
          <w:r w:rsidRPr="00A54612">
            <w:rPr>
              <w:rFonts w:eastAsia="Calibri"/>
              <w:b/>
              <w:bCs/>
              <w:lang w:val="en-US"/>
            </w:rPr>
            <w:fldChar w:fldCharType="separate"/>
          </w:r>
          <w:hyperlink w:anchor="_Toc137323478" w:history="1">
            <w:r w:rsidRPr="00A54612">
              <w:rPr>
                <w:rFonts w:ascii="Calibri" w:eastAsia="Calibri" w:hAnsi="Calibri" w:cs="Arial"/>
                <w:b/>
                <w:bCs/>
                <w:noProof/>
                <w:color w:val="0563C1"/>
                <w:u w:val="single"/>
                <w:lang w:val="en-US"/>
              </w:rPr>
              <w:t>1</w:t>
            </w:r>
            <w:r w:rsidRPr="00A54612">
              <w:rPr>
                <w:rFonts w:ascii="Calibri" w:hAnsi="Calibri" w:cs="Arial"/>
                <w:noProof/>
                <w:kern w:val="2"/>
                <w:lang w:eastAsia="el-GR"/>
                <w14:ligatures w14:val="standardContextual"/>
              </w:rPr>
              <w:tab/>
            </w:r>
            <w:r w:rsidRPr="00A54612">
              <w:rPr>
                <w:rFonts w:ascii="Calibri" w:eastAsia="Calibri" w:hAnsi="Calibri" w:cs="Arial"/>
                <w:b/>
                <w:bCs/>
                <w:noProof/>
                <w:color w:val="0563C1"/>
                <w:u w:val="single"/>
                <w:lang w:val="en-US"/>
              </w:rPr>
              <w:t>Scope</w:t>
            </w:r>
            <w:r w:rsidRPr="00A54612">
              <w:rPr>
                <w:rFonts w:ascii="Calibri" w:eastAsia="Calibri" w:hAnsi="Calibri" w:cs="Arial"/>
                <w:b/>
                <w:bCs/>
                <w:noProof/>
                <w:webHidden/>
                <w:lang w:val="en-US"/>
              </w:rPr>
              <w:tab/>
            </w:r>
            <w:r w:rsidRPr="00A54612">
              <w:rPr>
                <w:rFonts w:ascii="Calibri" w:eastAsia="Calibri" w:hAnsi="Calibri" w:cs="Arial"/>
                <w:b/>
                <w:bCs/>
                <w:noProof/>
                <w:webHidden/>
                <w:lang w:val="en-US"/>
              </w:rPr>
              <w:fldChar w:fldCharType="begin"/>
            </w:r>
            <w:r w:rsidRPr="00A54612">
              <w:rPr>
                <w:rFonts w:ascii="Calibri" w:eastAsia="Calibri" w:hAnsi="Calibri" w:cs="Arial"/>
                <w:b/>
                <w:bCs/>
                <w:noProof/>
                <w:webHidden/>
                <w:lang w:val="en-US"/>
              </w:rPr>
              <w:instrText xml:space="preserve"> PAGEREF _Toc137323478 \h </w:instrText>
            </w:r>
            <w:r w:rsidRPr="00A54612">
              <w:rPr>
                <w:rFonts w:ascii="Calibri" w:eastAsia="Calibri" w:hAnsi="Calibri" w:cs="Arial"/>
                <w:b/>
                <w:bCs/>
                <w:noProof/>
                <w:webHidden/>
                <w:lang w:val="en-US"/>
              </w:rPr>
            </w:r>
            <w:r w:rsidRPr="00A54612">
              <w:rPr>
                <w:rFonts w:ascii="Calibri" w:eastAsia="Calibri" w:hAnsi="Calibri" w:cs="Arial"/>
                <w:b/>
                <w:bCs/>
                <w:noProof/>
                <w:webHidden/>
                <w:lang w:val="en-US"/>
              </w:rPr>
              <w:fldChar w:fldCharType="separate"/>
            </w:r>
            <w:r w:rsidR="00363717">
              <w:rPr>
                <w:rFonts w:ascii="Calibri" w:eastAsia="Calibri" w:hAnsi="Calibri" w:cs="Arial"/>
                <w:b/>
                <w:bCs/>
                <w:noProof/>
                <w:webHidden/>
                <w:lang w:val="en-US"/>
              </w:rPr>
              <w:t>5</w:t>
            </w:r>
            <w:r w:rsidRPr="00A54612">
              <w:rPr>
                <w:rFonts w:ascii="Calibri" w:eastAsia="Calibri" w:hAnsi="Calibri" w:cs="Arial"/>
                <w:b/>
                <w:bCs/>
                <w:noProof/>
                <w:webHidden/>
                <w:lang w:val="en-US"/>
              </w:rPr>
              <w:fldChar w:fldCharType="end"/>
            </w:r>
          </w:hyperlink>
        </w:p>
        <w:p w14:paraId="08D500DC" w14:textId="18D27144" w:rsidR="00A54612" w:rsidRPr="00A54612" w:rsidRDefault="00C72D5D" w:rsidP="00A54612">
          <w:pPr>
            <w:widowControl/>
            <w:tabs>
              <w:tab w:val="clear" w:pos="1189"/>
              <w:tab w:val="left" w:pos="440"/>
              <w:tab w:val="right" w:leader="dot" w:pos="8630"/>
            </w:tabs>
            <w:autoSpaceDE/>
            <w:autoSpaceDN/>
            <w:spacing w:before="120" w:after="0" w:line="240" w:lineRule="auto"/>
            <w:ind w:right="0"/>
            <w:jc w:val="left"/>
            <w:rPr>
              <w:rFonts w:ascii="Calibri" w:hAnsi="Calibri" w:cs="Arial"/>
              <w:noProof/>
              <w:kern w:val="2"/>
              <w:lang w:eastAsia="el-GR"/>
              <w14:ligatures w14:val="standardContextual"/>
            </w:rPr>
          </w:pPr>
          <w:hyperlink w:anchor="_Toc137323479" w:history="1">
            <w:r w:rsidR="00A54612" w:rsidRPr="00A54612">
              <w:rPr>
                <w:rFonts w:ascii="Calibri" w:eastAsia="Calibri" w:hAnsi="Calibri" w:cs="Arial"/>
                <w:b/>
                <w:bCs/>
                <w:noProof/>
                <w:color w:val="0563C1"/>
                <w:u w:val="single"/>
                <w:lang w:val="en-US"/>
              </w:rPr>
              <w:t>2</w:t>
            </w:r>
            <w:r w:rsidR="00A54612" w:rsidRPr="00A54612">
              <w:rPr>
                <w:rFonts w:ascii="Calibri" w:hAnsi="Calibri" w:cs="Arial"/>
                <w:noProof/>
                <w:kern w:val="2"/>
                <w:lang w:eastAsia="el-GR"/>
                <w14:ligatures w14:val="standardContextual"/>
              </w:rPr>
              <w:tab/>
            </w:r>
            <w:r w:rsidR="00A54612" w:rsidRPr="00A54612">
              <w:rPr>
                <w:rFonts w:ascii="Calibri" w:eastAsia="Calibri" w:hAnsi="Calibri" w:cs="Arial"/>
                <w:b/>
                <w:bCs/>
                <w:noProof/>
                <w:color w:val="0563C1"/>
                <w:u w:val="single"/>
                <w:lang w:val="en-US"/>
              </w:rPr>
              <w:t>ESM operating ranges</w:t>
            </w:r>
            <w:r w:rsidR="00A54612" w:rsidRPr="00A54612">
              <w:rPr>
                <w:rFonts w:ascii="Calibri" w:eastAsia="Calibri" w:hAnsi="Calibri" w:cs="Arial"/>
                <w:b/>
                <w:bCs/>
                <w:noProof/>
                <w:webHidden/>
                <w:lang w:val="en-US"/>
              </w:rPr>
              <w:tab/>
            </w:r>
            <w:r w:rsidR="00A54612" w:rsidRPr="00A54612">
              <w:rPr>
                <w:rFonts w:ascii="Calibri" w:eastAsia="Calibri" w:hAnsi="Calibri" w:cs="Arial"/>
                <w:b/>
                <w:bCs/>
                <w:noProof/>
                <w:webHidden/>
                <w:lang w:val="en-US"/>
              </w:rPr>
              <w:fldChar w:fldCharType="begin"/>
            </w:r>
            <w:r w:rsidR="00A54612" w:rsidRPr="00A54612">
              <w:rPr>
                <w:rFonts w:ascii="Calibri" w:eastAsia="Calibri" w:hAnsi="Calibri" w:cs="Arial"/>
                <w:b/>
                <w:bCs/>
                <w:noProof/>
                <w:webHidden/>
                <w:lang w:val="en-US"/>
              </w:rPr>
              <w:instrText xml:space="preserve"> PAGEREF _Toc137323479 \h </w:instrText>
            </w:r>
            <w:r w:rsidR="00A54612" w:rsidRPr="00A54612">
              <w:rPr>
                <w:rFonts w:ascii="Calibri" w:eastAsia="Calibri" w:hAnsi="Calibri" w:cs="Arial"/>
                <w:b/>
                <w:bCs/>
                <w:noProof/>
                <w:webHidden/>
                <w:lang w:val="en-US"/>
              </w:rPr>
            </w:r>
            <w:r w:rsidR="00A54612" w:rsidRPr="00A54612">
              <w:rPr>
                <w:rFonts w:ascii="Calibri" w:eastAsia="Calibri" w:hAnsi="Calibri" w:cs="Arial"/>
                <w:b/>
                <w:bCs/>
                <w:noProof/>
                <w:webHidden/>
                <w:lang w:val="en-US"/>
              </w:rPr>
              <w:fldChar w:fldCharType="separate"/>
            </w:r>
            <w:r w:rsidR="00363717">
              <w:rPr>
                <w:rFonts w:ascii="Calibri" w:eastAsia="Calibri" w:hAnsi="Calibri" w:cs="Arial"/>
                <w:b/>
                <w:bCs/>
                <w:noProof/>
                <w:webHidden/>
                <w:lang w:val="en-US"/>
              </w:rPr>
              <w:t>5</w:t>
            </w:r>
            <w:r w:rsidR="00A54612" w:rsidRPr="00A54612">
              <w:rPr>
                <w:rFonts w:ascii="Calibri" w:eastAsia="Calibri" w:hAnsi="Calibri" w:cs="Arial"/>
                <w:b/>
                <w:bCs/>
                <w:noProof/>
                <w:webHidden/>
                <w:lang w:val="en-US"/>
              </w:rPr>
              <w:fldChar w:fldCharType="end"/>
            </w:r>
          </w:hyperlink>
        </w:p>
        <w:p w14:paraId="6E8EBE80" w14:textId="04C70226" w:rsidR="00A54612" w:rsidRPr="00A54612" w:rsidRDefault="00C72D5D" w:rsidP="00A54612">
          <w:pPr>
            <w:widowControl/>
            <w:tabs>
              <w:tab w:val="clear" w:pos="1189"/>
              <w:tab w:val="left" w:pos="880"/>
              <w:tab w:val="right" w:leader="dot" w:pos="8630"/>
            </w:tabs>
            <w:autoSpaceDE/>
            <w:autoSpaceDN/>
            <w:spacing w:before="60" w:after="0" w:line="240" w:lineRule="auto"/>
            <w:ind w:left="221" w:right="0"/>
            <w:jc w:val="left"/>
            <w:rPr>
              <w:rFonts w:ascii="Calibri" w:hAnsi="Calibri" w:cs="Arial"/>
              <w:noProof/>
              <w:kern w:val="2"/>
              <w:lang w:eastAsia="el-GR"/>
              <w14:ligatures w14:val="standardContextual"/>
            </w:rPr>
          </w:pPr>
          <w:hyperlink w:anchor="_Toc137323480" w:history="1">
            <w:r w:rsidR="00A54612" w:rsidRPr="00A54612">
              <w:rPr>
                <w:rFonts w:eastAsia="Calibri"/>
                <w:noProof/>
                <w:color w:val="0563C1"/>
                <w:sz w:val="20"/>
                <w:szCs w:val="20"/>
                <w:u w:val="single"/>
                <w:lang w:val="en-US"/>
              </w:rPr>
              <w:t>2.1</w:t>
            </w:r>
            <w:r w:rsidR="00A54612" w:rsidRPr="00A54612">
              <w:rPr>
                <w:rFonts w:ascii="Calibri" w:hAnsi="Calibri" w:cs="Arial"/>
                <w:noProof/>
                <w:kern w:val="2"/>
                <w:lang w:eastAsia="el-GR"/>
                <w14:ligatures w14:val="standardContextual"/>
              </w:rPr>
              <w:tab/>
            </w:r>
            <w:r w:rsidR="00A54612" w:rsidRPr="00A54612">
              <w:rPr>
                <w:rFonts w:eastAsia="Calibri"/>
                <w:noProof/>
                <w:color w:val="0563C1"/>
                <w:sz w:val="20"/>
                <w:szCs w:val="20"/>
                <w:u w:val="single"/>
                <w:lang w:val="en-US"/>
              </w:rPr>
              <w:t>Frequency operating ranges</w:t>
            </w:r>
            <w:r w:rsidR="00A54612" w:rsidRPr="00A54612">
              <w:rPr>
                <w:rFonts w:ascii="Calibri" w:eastAsia="Calibri" w:hAnsi="Calibri" w:cs="Arial"/>
                <w:noProof/>
                <w:webHidden/>
                <w:sz w:val="20"/>
                <w:szCs w:val="20"/>
                <w:lang w:val="en-US"/>
              </w:rPr>
              <w:tab/>
            </w:r>
            <w:r w:rsidR="00A54612" w:rsidRPr="00A54612">
              <w:rPr>
                <w:rFonts w:ascii="Calibri" w:eastAsia="Calibri" w:hAnsi="Calibri" w:cs="Arial"/>
                <w:noProof/>
                <w:webHidden/>
                <w:sz w:val="20"/>
                <w:szCs w:val="20"/>
                <w:lang w:val="en-US"/>
              </w:rPr>
              <w:fldChar w:fldCharType="begin"/>
            </w:r>
            <w:r w:rsidR="00A54612" w:rsidRPr="00A54612">
              <w:rPr>
                <w:rFonts w:ascii="Calibri" w:eastAsia="Calibri" w:hAnsi="Calibri" w:cs="Arial"/>
                <w:noProof/>
                <w:webHidden/>
                <w:sz w:val="20"/>
                <w:szCs w:val="20"/>
                <w:lang w:val="en-US"/>
              </w:rPr>
              <w:instrText xml:space="preserve"> PAGEREF _Toc137323480 \h </w:instrText>
            </w:r>
            <w:r w:rsidR="00A54612" w:rsidRPr="00A54612">
              <w:rPr>
                <w:rFonts w:ascii="Calibri" w:eastAsia="Calibri" w:hAnsi="Calibri" w:cs="Arial"/>
                <w:noProof/>
                <w:webHidden/>
                <w:sz w:val="20"/>
                <w:szCs w:val="20"/>
                <w:lang w:val="en-US"/>
              </w:rPr>
            </w:r>
            <w:r w:rsidR="00A54612" w:rsidRPr="00A54612">
              <w:rPr>
                <w:rFonts w:ascii="Calibri" w:eastAsia="Calibri" w:hAnsi="Calibri" w:cs="Arial"/>
                <w:noProof/>
                <w:webHidden/>
                <w:sz w:val="20"/>
                <w:szCs w:val="20"/>
                <w:lang w:val="en-US"/>
              </w:rPr>
              <w:fldChar w:fldCharType="separate"/>
            </w:r>
            <w:r w:rsidR="00363717">
              <w:rPr>
                <w:rFonts w:ascii="Calibri" w:eastAsia="Calibri" w:hAnsi="Calibri" w:cs="Arial"/>
                <w:noProof/>
                <w:webHidden/>
                <w:sz w:val="20"/>
                <w:szCs w:val="20"/>
                <w:lang w:val="en-US"/>
              </w:rPr>
              <w:t>5</w:t>
            </w:r>
            <w:r w:rsidR="00A54612" w:rsidRPr="00A54612">
              <w:rPr>
                <w:rFonts w:ascii="Calibri" w:eastAsia="Calibri" w:hAnsi="Calibri" w:cs="Arial"/>
                <w:noProof/>
                <w:webHidden/>
                <w:sz w:val="20"/>
                <w:szCs w:val="20"/>
                <w:lang w:val="en-US"/>
              </w:rPr>
              <w:fldChar w:fldCharType="end"/>
            </w:r>
          </w:hyperlink>
        </w:p>
        <w:p w14:paraId="752F38BF" w14:textId="58AF659C" w:rsidR="00A54612" w:rsidRPr="00A54612" w:rsidRDefault="00C72D5D" w:rsidP="00A54612">
          <w:pPr>
            <w:widowControl/>
            <w:tabs>
              <w:tab w:val="clear" w:pos="1189"/>
              <w:tab w:val="left" w:pos="880"/>
              <w:tab w:val="right" w:leader="dot" w:pos="8630"/>
            </w:tabs>
            <w:autoSpaceDE/>
            <w:autoSpaceDN/>
            <w:spacing w:before="60" w:after="0" w:line="240" w:lineRule="auto"/>
            <w:ind w:left="221" w:right="0"/>
            <w:jc w:val="left"/>
            <w:rPr>
              <w:rFonts w:ascii="Calibri" w:hAnsi="Calibri" w:cs="Arial"/>
              <w:noProof/>
              <w:kern w:val="2"/>
              <w:lang w:eastAsia="el-GR"/>
              <w14:ligatures w14:val="standardContextual"/>
            </w:rPr>
          </w:pPr>
          <w:hyperlink w:anchor="_Toc137323481" w:history="1">
            <w:r w:rsidR="00A54612" w:rsidRPr="00A54612">
              <w:rPr>
                <w:rFonts w:eastAsia="Calibri"/>
                <w:noProof/>
                <w:color w:val="0563C1"/>
                <w:sz w:val="20"/>
                <w:szCs w:val="20"/>
                <w:u w:val="single"/>
                <w:lang w:val="en-US"/>
              </w:rPr>
              <w:t>2.2</w:t>
            </w:r>
            <w:r w:rsidR="00A54612" w:rsidRPr="00A54612">
              <w:rPr>
                <w:rFonts w:ascii="Calibri" w:hAnsi="Calibri" w:cs="Arial"/>
                <w:noProof/>
                <w:kern w:val="2"/>
                <w:lang w:eastAsia="el-GR"/>
                <w14:ligatures w14:val="standardContextual"/>
              </w:rPr>
              <w:tab/>
            </w:r>
            <w:r w:rsidR="00A54612" w:rsidRPr="00A54612">
              <w:rPr>
                <w:rFonts w:eastAsia="Calibri"/>
                <w:noProof/>
                <w:color w:val="0563C1"/>
                <w:sz w:val="20"/>
                <w:szCs w:val="20"/>
                <w:u w:val="single"/>
                <w:lang w:val="en-US"/>
              </w:rPr>
              <w:t>Voltage operating ranges</w:t>
            </w:r>
            <w:r w:rsidR="00A54612" w:rsidRPr="00A54612">
              <w:rPr>
                <w:rFonts w:ascii="Calibri" w:eastAsia="Calibri" w:hAnsi="Calibri" w:cs="Arial"/>
                <w:noProof/>
                <w:webHidden/>
                <w:sz w:val="20"/>
                <w:szCs w:val="20"/>
                <w:lang w:val="en-US"/>
              </w:rPr>
              <w:tab/>
            </w:r>
            <w:r w:rsidR="00A54612" w:rsidRPr="00A54612">
              <w:rPr>
                <w:rFonts w:ascii="Calibri" w:eastAsia="Calibri" w:hAnsi="Calibri" w:cs="Arial"/>
                <w:noProof/>
                <w:webHidden/>
                <w:sz w:val="20"/>
                <w:szCs w:val="20"/>
                <w:lang w:val="en-US"/>
              </w:rPr>
              <w:fldChar w:fldCharType="begin"/>
            </w:r>
            <w:r w:rsidR="00A54612" w:rsidRPr="00A54612">
              <w:rPr>
                <w:rFonts w:ascii="Calibri" w:eastAsia="Calibri" w:hAnsi="Calibri" w:cs="Arial"/>
                <w:noProof/>
                <w:webHidden/>
                <w:sz w:val="20"/>
                <w:szCs w:val="20"/>
                <w:lang w:val="en-US"/>
              </w:rPr>
              <w:instrText xml:space="preserve"> PAGEREF _Toc137323481 \h </w:instrText>
            </w:r>
            <w:r w:rsidR="00A54612" w:rsidRPr="00A54612">
              <w:rPr>
                <w:rFonts w:ascii="Calibri" w:eastAsia="Calibri" w:hAnsi="Calibri" w:cs="Arial"/>
                <w:noProof/>
                <w:webHidden/>
                <w:sz w:val="20"/>
                <w:szCs w:val="20"/>
                <w:lang w:val="en-US"/>
              </w:rPr>
            </w:r>
            <w:r w:rsidR="00A54612" w:rsidRPr="00A54612">
              <w:rPr>
                <w:rFonts w:ascii="Calibri" w:eastAsia="Calibri" w:hAnsi="Calibri" w:cs="Arial"/>
                <w:noProof/>
                <w:webHidden/>
                <w:sz w:val="20"/>
                <w:szCs w:val="20"/>
                <w:lang w:val="en-US"/>
              </w:rPr>
              <w:fldChar w:fldCharType="separate"/>
            </w:r>
            <w:r w:rsidR="00363717">
              <w:rPr>
                <w:rFonts w:ascii="Calibri" w:eastAsia="Calibri" w:hAnsi="Calibri" w:cs="Arial"/>
                <w:noProof/>
                <w:webHidden/>
                <w:sz w:val="20"/>
                <w:szCs w:val="20"/>
                <w:lang w:val="en-US"/>
              </w:rPr>
              <w:t>5</w:t>
            </w:r>
            <w:r w:rsidR="00A54612" w:rsidRPr="00A54612">
              <w:rPr>
                <w:rFonts w:ascii="Calibri" w:eastAsia="Calibri" w:hAnsi="Calibri" w:cs="Arial"/>
                <w:noProof/>
                <w:webHidden/>
                <w:sz w:val="20"/>
                <w:szCs w:val="20"/>
                <w:lang w:val="en-US"/>
              </w:rPr>
              <w:fldChar w:fldCharType="end"/>
            </w:r>
          </w:hyperlink>
        </w:p>
        <w:p w14:paraId="2FA0E828" w14:textId="52692F8C" w:rsidR="00A54612" w:rsidRPr="00A54612" w:rsidRDefault="00C72D5D" w:rsidP="00A54612">
          <w:pPr>
            <w:widowControl/>
            <w:tabs>
              <w:tab w:val="clear" w:pos="1189"/>
              <w:tab w:val="left" w:pos="880"/>
              <w:tab w:val="right" w:leader="dot" w:pos="8630"/>
            </w:tabs>
            <w:autoSpaceDE/>
            <w:autoSpaceDN/>
            <w:spacing w:before="60" w:after="0" w:line="240" w:lineRule="auto"/>
            <w:ind w:left="221" w:right="0"/>
            <w:jc w:val="left"/>
            <w:rPr>
              <w:rFonts w:ascii="Calibri" w:hAnsi="Calibri" w:cs="Arial"/>
              <w:noProof/>
              <w:kern w:val="2"/>
              <w:lang w:eastAsia="el-GR"/>
              <w14:ligatures w14:val="standardContextual"/>
            </w:rPr>
          </w:pPr>
          <w:hyperlink w:anchor="_Toc137323482" w:history="1">
            <w:r w:rsidR="00A54612" w:rsidRPr="00A54612">
              <w:rPr>
                <w:rFonts w:eastAsia="Calibri"/>
                <w:noProof/>
                <w:color w:val="0563C1"/>
                <w:sz w:val="20"/>
                <w:szCs w:val="20"/>
                <w:u w:val="single"/>
                <w:lang w:val="en-US"/>
              </w:rPr>
              <w:t>2.3</w:t>
            </w:r>
            <w:r w:rsidR="00A54612" w:rsidRPr="00A54612">
              <w:rPr>
                <w:rFonts w:ascii="Calibri" w:hAnsi="Calibri" w:cs="Arial"/>
                <w:noProof/>
                <w:kern w:val="2"/>
                <w:lang w:eastAsia="el-GR"/>
                <w14:ligatures w14:val="standardContextual"/>
              </w:rPr>
              <w:tab/>
            </w:r>
            <w:r w:rsidR="00A54612" w:rsidRPr="00A54612">
              <w:rPr>
                <w:rFonts w:eastAsia="Calibri"/>
                <w:noProof/>
                <w:color w:val="0563C1"/>
                <w:sz w:val="20"/>
                <w:szCs w:val="20"/>
                <w:u w:val="single"/>
                <w:lang w:val="en-US"/>
              </w:rPr>
              <w:t>Steady state frequency and voltage operating limits</w:t>
            </w:r>
            <w:r w:rsidR="00A54612" w:rsidRPr="00A54612">
              <w:rPr>
                <w:rFonts w:ascii="Calibri" w:eastAsia="Calibri" w:hAnsi="Calibri" w:cs="Arial"/>
                <w:noProof/>
                <w:webHidden/>
                <w:sz w:val="20"/>
                <w:szCs w:val="20"/>
                <w:lang w:val="en-US"/>
              </w:rPr>
              <w:tab/>
            </w:r>
            <w:r w:rsidR="00A54612" w:rsidRPr="00A54612">
              <w:rPr>
                <w:rFonts w:ascii="Calibri" w:eastAsia="Calibri" w:hAnsi="Calibri" w:cs="Arial"/>
                <w:noProof/>
                <w:webHidden/>
                <w:sz w:val="20"/>
                <w:szCs w:val="20"/>
                <w:lang w:val="en-US"/>
              </w:rPr>
              <w:fldChar w:fldCharType="begin"/>
            </w:r>
            <w:r w:rsidR="00A54612" w:rsidRPr="00A54612">
              <w:rPr>
                <w:rFonts w:ascii="Calibri" w:eastAsia="Calibri" w:hAnsi="Calibri" w:cs="Arial"/>
                <w:noProof/>
                <w:webHidden/>
                <w:sz w:val="20"/>
                <w:szCs w:val="20"/>
                <w:lang w:val="en-US"/>
              </w:rPr>
              <w:instrText xml:space="preserve"> PAGEREF _Toc137323482 \h </w:instrText>
            </w:r>
            <w:r w:rsidR="00A54612" w:rsidRPr="00A54612">
              <w:rPr>
                <w:rFonts w:ascii="Calibri" w:eastAsia="Calibri" w:hAnsi="Calibri" w:cs="Arial"/>
                <w:noProof/>
                <w:webHidden/>
                <w:sz w:val="20"/>
                <w:szCs w:val="20"/>
                <w:lang w:val="en-US"/>
              </w:rPr>
            </w:r>
            <w:r w:rsidR="00A54612" w:rsidRPr="00A54612">
              <w:rPr>
                <w:rFonts w:ascii="Calibri" w:eastAsia="Calibri" w:hAnsi="Calibri" w:cs="Arial"/>
                <w:noProof/>
                <w:webHidden/>
                <w:sz w:val="20"/>
                <w:szCs w:val="20"/>
                <w:lang w:val="en-US"/>
              </w:rPr>
              <w:fldChar w:fldCharType="separate"/>
            </w:r>
            <w:r w:rsidR="00363717">
              <w:rPr>
                <w:rFonts w:ascii="Calibri" w:eastAsia="Calibri" w:hAnsi="Calibri" w:cs="Arial"/>
                <w:noProof/>
                <w:webHidden/>
                <w:sz w:val="20"/>
                <w:szCs w:val="20"/>
                <w:lang w:val="en-US"/>
              </w:rPr>
              <w:t>6</w:t>
            </w:r>
            <w:r w:rsidR="00A54612" w:rsidRPr="00A54612">
              <w:rPr>
                <w:rFonts w:ascii="Calibri" w:eastAsia="Calibri" w:hAnsi="Calibri" w:cs="Arial"/>
                <w:noProof/>
                <w:webHidden/>
                <w:sz w:val="20"/>
                <w:szCs w:val="20"/>
                <w:lang w:val="en-US"/>
              </w:rPr>
              <w:fldChar w:fldCharType="end"/>
            </w:r>
          </w:hyperlink>
        </w:p>
        <w:p w14:paraId="4AF7083E" w14:textId="67A8C16A" w:rsidR="00A54612" w:rsidRPr="00A54612" w:rsidRDefault="00C72D5D" w:rsidP="00A54612">
          <w:pPr>
            <w:widowControl/>
            <w:tabs>
              <w:tab w:val="clear" w:pos="1189"/>
              <w:tab w:val="left" w:pos="880"/>
              <w:tab w:val="right" w:leader="dot" w:pos="8630"/>
            </w:tabs>
            <w:autoSpaceDE/>
            <w:autoSpaceDN/>
            <w:spacing w:before="60" w:after="0" w:line="240" w:lineRule="auto"/>
            <w:ind w:left="221" w:right="0"/>
            <w:jc w:val="left"/>
            <w:rPr>
              <w:rFonts w:ascii="Calibri" w:hAnsi="Calibri" w:cs="Arial"/>
              <w:noProof/>
              <w:kern w:val="2"/>
              <w:lang w:eastAsia="el-GR"/>
              <w14:ligatures w14:val="standardContextual"/>
            </w:rPr>
          </w:pPr>
          <w:hyperlink w:anchor="_Toc137323483" w:history="1">
            <w:r w:rsidR="00A54612" w:rsidRPr="00A54612">
              <w:rPr>
                <w:rFonts w:eastAsia="Calibri"/>
                <w:noProof/>
                <w:color w:val="0563C1"/>
                <w:sz w:val="20"/>
                <w:szCs w:val="20"/>
                <w:u w:val="single"/>
                <w:lang w:val="en-US"/>
              </w:rPr>
              <w:t>2.4</w:t>
            </w:r>
            <w:r w:rsidR="00A54612" w:rsidRPr="00A54612">
              <w:rPr>
                <w:rFonts w:ascii="Calibri" w:hAnsi="Calibri" w:cs="Arial"/>
                <w:noProof/>
                <w:kern w:val="2"/>
                <w:lang w:eastAsia="el-GR"/>
                <w14:ligatures w14:val="standardContextual"/>
              </w:rPr>
              <w:tab/>
            </w:r>
            <w:r w:rsidR="00A54612" w:rsidRPr="00A54612">
              <w:rPr>
                <w:rFonts w:eastAsia="Calibri"/>
                <w:noProof/>
                <w:color w:val="0563C1"/>
                <w:sz w:val="20"/>
                <w:szCs w:val="20"/>
                <w:u w:val="single"/>
                <w:lang w:val="en-US"/>
              </w:rPr>
              <w:t>Rate of Change of Frequency (RoCoF) withstand capability</w:t>
            </w:r>
            <w:r w:rsidR="00A54612" w:rsidRPr="00A54612">
              <w:rPr>
                <w:rFonts w:ascii="Calibri" w:eastAsia="Calibri" w:hAnsi="Calibri" w:cs="Arial"/>
                <w:noProof/>
                <w:webHidden/>
                <w:sz w:val="20"/>
                <w:szCs w:val="20"/>
                <w:lang w:val="en-US"/>
              </w:rPr>
              <w:tab/>
            </w:r>
            <w:r w:rsidR="00A54612" w:rsidRPr="00A54612">
              <w:rPr>
                <w:rFonts w:ascii="Calibri" w:eastAsia="Calibri" w:hAnsi="Calibri" w:cs="Arial"/>
                <w:noProof/>
                <w:webHidden/>
                <w:sz w:val="20"/>
                <w:szCs w:val="20"/>
                <w:lang w:val="en-US"/>
              </w:rPr>
              <w:fldChar w:fldCharType="begin"/>
            </w:r>
            <w:r w:rsidR="00A54612" w:rsidRPr="00A54612">
              <w:rPr>
                <w:rFonts w:ascii="Calibri" w:eastAsia="Calibri" w:hAnsi="Calibri" w:cs="Arial"/>
                <w:noProof/>
                <w:webHidden/>
                <w:sz w:val="20"/>
                <w:szCs w:val="20"/>
                <w:lang w:val="en-US"/>
              </w:rPr>
              <w:instrText xml:space="preserve"> PAGEREF _Toc137323483 \h </w:instrText>
            </w:r>
            <w:r w:rsidR="00A54612" w:rsidRPr="00A54612">
              <w:rPr>
                <w:rFonts w:ascii="Calibri" w:eastAsia="Calibri" w:hAnsi="Calibri" w:cs="Arial"/>
                <w:noProof/>
                <w:webHidden/>
                <w:sz w:val="20"/>
                <w:szCs w:val="20"/>
                <w:lang w:val="en-US"/>
              </w:rPr>
            </w:r>
            <w:r w:rsidR="00A54612" w:rsidRPr="00A54612">
              <w:rPr>
                <w:rFonts w:ascii="Calibri" w:eastAsia="Calibri" w:hAnsi="Calibri" w:cs="Arial"/>
                <w:noProof/>
                <w:webHidden/>
                <w:sz w:val="20"/>
                <w:szCs w:val="20"/>
                <w:lang w:val="en-US"/>
              </w:rPr>
              <w:fldChar w:fldCharType="separate"/>
            </w:r>
            <w:r w:rsidR="00363717">
              <w:rPr>
                <w:rFonts w:ascii="Calibri" w:eastAsia="Calibri" w:hAnsi="Calibri" w:cs="Arial"/>
                <w:noProof/>
                <w:webHidden/>
                <w:sz w:val="20"/>
                <w:szCs w:val="20"/>
                <w:lang w:val="en-US"/>
              </w:rPr>
              <w:t>7</w:t>
            </w:r>
            <w:r w:rsidR="00A54612" w:rsidRPr="00A54612">
              <w:rPr>
                <w:rFonts w:ascii="Calibri" w:eastAsia="Calibri" w:hAnsi="Calibri" w:cs="Arial"/>
                <w:noProof/>
                <w:webHidden/>
                <w:sz w:val="20"/>
                <w:szCs w:val="20"/>
                <w:lang w:val="en-US"/>
              </w:rPr>
              <w:fldChar w:fldCharType="end"/>
            </w:r>
          </w:hyperlink>
        </w:p>
        <w:p w14:paraId="020417D5" w14:textId="357CAE51" w:rsidR="00A54612" w:rsidRPr="00A54612" w:rsidRDefault="00C72D5D" w:rsidP="00A54612">
          <w:pPr>
            <w:widowControl/>
            <w:tabs>
              <w:tab w:val="clear" w:pos="1189"/>
              <w:tab w:val="left" w:pos="880"/>
              <w:tab w:val="right" w:leader="dot" w:pos="8630"/>
            </w:tabs>
            <w:autoSpaceDE/>
            <w:autoSpaceDN/>
            <w:spacing w:before="60" w:after="0" w:line="240" w:lineRule="auto"/>
            <w:ind w:left="221" w:right="0"/>
            <w:jc w:val="left"/>
            <w:rPr>
              <w:rFonts w:ascii="Calibri" w:hAnsi="Calibri" w:cs="Arial"/>
              <w:noProof/>
              <w:kern w:val="2"/>
              <w:lang w:eastAsia="el-GR"/>
              <w14:ligatures w14:val="standardContextual"/>
            </w:rPr>
          </w:pPr>
          <w:hyperlink w:anchor="_Toc137323484" w:history="1">
            <w:r w:rsidR="00A54612" w:rsidRPr="00A54612">
              <w:rPr>
                <w:rFonts w:eastAsia="Calibri"/>
                <w:noProof/>
                <w:color w:val="0563C1"/>
                <w:sz w:val="20"/>
                <w:szCs w:val="20"/>
                <w:u w:val="single"/>
                <w:lang w:val="en-US"/>
              </w:rPr>
              <w:t>2.5</w:t>
            </w:r>
            <w:r w:rsidR="00A54612" w:rsidRPr="00A54612">
              <w:rPr>
                <w:rFonts w:ascii="Calibri" w:hAnsi="Calibri" w:cs="Arial"/>
                <w:noProof/>
                <w:kern w:val="2"/>
                <w:lang w:eastAsia="el-GR"/>
                <w14:ligatures w14:val="standardContextual"/>
              </w:rPr>
              <w:tab/>
            </w:r>
            <w:r w:rsidR="00A54612" w:rsidRPr="00A54612">
              <w:rPr>
                <w:rFonts w:eastAsia="Calibri"/>
                <w:noProof/>
                <w:color w:val="0563C1"/>
                <w:sz w:val="20"/>
                <w:szCs w:val="20"/>
                <w:u w:val="single"/>
                <w:lang w:val="en-US"/>
              </w:rPr>
              <w:t>Loss of Mains (LoM) detection</w:t>
            </w:r>
            <w:r w:rsidR="00A54612" w:rsidRPr="00A54612">
              <w:rPr>
                <w:rFonts w:ascii="Calibri" w:eastAsia="Calibri" w:hAnsi="Calibri" w:cs="Arial"/>
                <w:noProof/>
                <w:webHidden/>
                <w:sz w:val="20"/>
                <w:szCs w:val="20"/>
                <w:lang w:val="en-US"/>
              </w:rPr>
              <w:tab/>
            </w:r>
            <w:r w:rsidR="00A54612" w:rsidRPr="00A54612">
              <w:rPr>
                <w:rFonts w:ascii="Calibri" w:eastAsia="Calibri" w:hAnsi="Calibri" w:cs="Arial"/>
                <w:noProof/>
                <w:webHidden/>
                <w:sz w:val="20"/>
                <w:szCs w:val="20"/>
                <w:lang w:val="en-US"/>
              </w:rPr>
              <w:fldChar w:fldCharType="begin"/>
            </w:r>
            <w:r w:rsidR="00A54612" w:rsidRPr="00A54612">
              <w:rPr>
                <w:rFonts w:ascii="Calibri" w:eastAsia="Calibri" w:hAnsi="Calibri" w:cs="Arial"/>
                <w:noProof/>
                <w:webHidden/>
                <w:sz w:val="20"/>
                <w:szCs w:val="20"/>
                <w:lang w:val="en-US"/>
              </w:rPr>
              <w:instrText xml:space="preserve"> PAGEREF _Toc137323484 \h </w:instrText>
            </w:r>
            <w:r w:rsidR="00A54612" w:rsidRPr="00A54612">
              <w:rPr>
                <w:rFonts w:ascii="Calibri" w:eastAsia="Calibri" w:hAnsi="Calibri" w:cs="Arial"/>
                <w:noProof/>
                <w:webHidden/>
                <w:sz w:val="20"/>
                <w:szCs w:val="20"/>
                <w:lang w:val="en-US"/>
              </w:rPr>
            </w:r>
            <w:r w:rsidR="00A54612" w:rsidRPr="00A54612">
              <w:rPr>
                <w:rFonts w:ascii="Calibri" w:eastAsia="Calibri" w:hAnsi="Calibri" w:cs="Arial"/>
                <w:noProof/>
                <w:webHidden/>
                <w:sz w:val="20"/>
                <w:szCs w:val="20"/>
                <w:lang w:val="en-US"/>
              </w:rPr>
              <w:fldChar w:fldCharType="separate"/>
            </w:r>
            <w:r w:rsidR="00363717">
              <w:rPr>
                <w:rFonts w:ascii="Calibri" w:eastAsia="Calibri" w:hAnsi="Calibri" w:cs="Arial"/>
                <w:noProof/>
                <w:webHidden/>
                <w:sz w:val="20"/>
                <w:szCs w:val="20"/>
                <w:lang w:val="en-US"/>
              </w:rPr>
              <w:t>7</w:t>
            </w:r>
            <w:r w:rsidR="00A54612" w:rsidRPr="00A54612">
              <w:rPr>
                <w:rFonts w:ascii="Calibri" w:eastAsia="Calibri" w:hAnsi="Calibri" w:cs="Arial"/>
                <w:noProof/>
                <w:webHidden/>
                <w:sz w:val="20"/>
                <w:szCs w:val="20"/>
                <w:lang w:val="en-US"/>
              </w:rPr>
              <w:fldChar w:fldCharType="end"/>
            </w:r>
          </w:hyperlink>
        </w:p>
        <w:p w14:paraId="7212E9AB" w14:textId="07471B8A" w:rsidR="00A54612" w:rsidRPr="00A54612" w:rsidRDefault="00C72D5D" w:rsidP="00A54612">
          <w:pPr>
            <w:widowControl/>
            <w:tabs>
              <w:tab w:val="clear" w:pos="1189"/>
              <w:tab w:val="left" w:pos="440"/>
              <w:tab w:val="right" w:leader="dot" w:pos="8630"/>
            </w:tabs>
            <w:autoSpaceDE/>
            <w:autoSpaceDN/>
            <w:spacing w:before="120" w:after="0" w:line="240" w:lineRule="auto"/>
            <w:ind w:right="0"/>
            <w:jc w:val="left"/>
            <w:rPr>
              <w:rFonts w:ascii="Calibri" w:hAnsi="Calibri" w:cs="Arial"/>
              <w:noProof/>
              <w:kern w:val="2"/>
              <w:lang w:eastAsia="el-GR"/>
              <w14:ligatures w14:val="standardContextual"/>
            </w:rPr>
          </w:pPr>
          <w:hyperlink w:anchor="_Toc137323485" w:history="1">
            <w:r w:rsidR="00A54612" w:rsidRPr="00A54612">
              <w:rPr>
                <w:rFonts w:ascii="Calibri" w:eastAsia="Calibri" w:hAnsi="Calibri" w:cs="Arial"/>
                <w:b/>
                <w:bCs/>
                <w:noProof/>
                <w:color w:val="0563C1"/>
                <w:u w:val="single"/>
                <w:lang w:val="en-US"/>
              </w:rPr>
              <w:t>3</w:t>
            </w:r>
            <w:r w:rsidR="00A54612" w:rsidRPr="00A54612">
              <w:rPr>
                <w:rFonts w:ascii="Calibri" w:hAnsi="Calibri" w:cs="Arial"/>
                <w:noProof/>
                <w:kern w:val="2"/>
                <w:lang w:eastAsia="el-GR"/>
                <w14:ligatures w14:val="standardContextual"/>
              </w:rPr>
              <w:tab/>
            </w:r>
            <w:r w:rsidR="00A54612" w:rsidRPr="00A54612">
              <w:rPr>
                <w:rFonts w:ascii="Calibri" w:eastAsia="Calibri" w:hAnsi="Calibri" w:cs="Arial"/>
                <w:b/>
                <w:bCs/>
                <w:noProof/>
                <w:color w:val="0563C1"/>
                <w:u w:val="single"/>
                <w:lang w:val="en-US"/>
              </w:rPr>
              <w:t>Active Power control Requirements</w:t>
            </w:r>
            <w:r w:rsidR="00A54612" w:rsidRPr="00A54612">
              <w:rPr>
                <w:rFonts w:ascii="Calibri" w:eastAsia="Calibri" w:hAnsi="Calibri" w:cs="Arial"/>
                <w:b/>
                <w:bCs/>
                <w:noProof/>
                <w:webHidden/>
                <w:lang w:val="en-US"/>
              </w:rPr>
              <w:tab/>
            </w:r>
            <w:r w:rsidR="00A54612" w:rsidRPr="00A54612">
              <w:rPr>
                <w:rFonts w:ascii="Calibri" w:eastAsia="Calibri" w:hAnsi="Calibri" w:cs="Arial"/>
                <w:b/>
                <w:bCs/>
                <w:noProof/>
                <w:webHidden/>
                <w:lang w:val="en-US"/>
              </w:rPr>
              <w:fldChar w:fldCharType="begin"/>
            </w:r>
            <w:r w:rsidR="00A54612" w:rsidRPr="00A54612">
              <w:rPr>
                <w:rFonts w:ascii="Calibri" w:eastAsia="Calibri" w:hAnsi="Calibri" w:cs="Arial"/>
                <w:b/>
                <w:bCs/>
                <w:noProof/>
                <w:webHidden/>
                <w:lang w:val="en-US"/>
              </w:rPr>
              <w:instrText xml:space="preserve"> PAGEREF _Toc137323485 \h </w:instrText>
            </w:r>
            <w:r w:rsidR="00A54612" w:rsidRPr="00A54612">
              <w:rPr>
                <w:rFonts w:ascii="Calibri" w:eastAsia="Calibri" w:hAnsi="Calibri" w:cs="Arial"/>
                <w:b/>
                <w:bCs/>
                <w:noProof/>
                <w:webHidden/>
                <w:lang w:val="en-US"/>
              </w:rPr>
            </w:r>
            <w:r w:rsidR="00A54612" w:rsidRPr="00A54612">
              <w:rPr>
                <w:rFonts w:ascii="Calibri" w:eastAsia="Calibri" w:hAnsi="Calibri" w:cs="Arial"/>
                <w:b/>
                <w:bCs/>
                <w:noProof/>
                <w:webHidden/>
                <w:lang w:val="en-US"/>
              </w:rPr>
              <w:fldChar w:fldCharType="separate"/>
            </w:r>
            <w:r w:rsidR="00363717">
              <w:rPr>
                <w:rFonts w:ascii="Calibri" w:eastAsia="Calibri" w:hAnsi="Calibri" w:cs="Arial"/>
                <w:b/>
                <w:bCs/>
                <w:noProof/>
                <w:webHidden/>
                <w:lang w:val="en-US"/>
              </w:rPr>
              <w:t>7</w:t>
            </w:r>
            <w:r w:rsidR="00A54612" w:rsidRPr="00A54612">
              <w:rPr>
                <w:rFonts w:ascii="Calibri" w:eastAsia="Calibri" w:hAnsi="Calibri" w:cs="Arial"/>
                <w:b/>
                <w:bCs/>
                <w:noProof/>
                <w:webHidden/>
                <w:lang w:val="en-US"/>
              </w:rPr>
              <w:fldChar w:fldCharType="end"/>
            </w:r>
          </w:hyperlink>
        </w:p>
        <w:p w14:paraId="5A9B342A" w14:textId="4844E1A0" w:rsidR="00A54612" w:rsidRPr="00A54612" w:rsidRDefault="00C72D5D" w:rsidP="00A54612">
          <w:pPr>
            <w:widowControl/>
            <w:tabs>
              <w:tab w:val="clear" w:pos="1189"/>
              <w:tab w:val="left" w:pos="440"/>
              <w:tab w:val="right" w:leader="dot" w:pos="8630"/>
            </w:tabs>
            <w:autoSpaceDE/>
            <w:autoSpaceDN/>
            <w:spacing w:before="120" w:after="0" w:line="240" w:lineRule="auto"/>
            <w:ind w:right="0"/>
            <w:jc w:val="left"/>
            <w:rPr>
              <w:rFonts w:ascii="Calibri" w:hAnsi="Calibri" w:cs="Arial"/>
              <w:noProof/>
              <w:kern w:val="2"/>
              <w:lang w:eastAsia="el-GR"/>
              <w14:ligatures w14:val="standardContextual"/>
            </w:rPr>
          </w:pPr>
          <w:hyperlink w:anchor="_Toc137323486" w:history="1">
            <w:r w:rsidR="00A54612" w:rsidRPr="00A54612">
              <w:rPr>
                <w:rFonts w:ascii="Calibri" w:eastAsia="Calibri" w:hAnsi="Calibri" w:cs="Arial"/>
                <w:b/>
                <w:bCs/>
                <w:noProof/>
                <w:color w:val="0563C1"/>
                <w:u w:val="single"/>
                <w:lang w:val="en-US"/>
              </w:rPr>
              <w:t>4</w:t>
            </w:r>
            <w:r w:rsidR="00A54612" w:rsidRPr="00A54612">
              <w:rPr>
                <w:rFonts w:ascii="Calibri" w:hAnsi="Calibri" w:cs="Arial"/>
                <w:noProof/>
                <w:kern w:val="2"/>
                <w:lang w:eastAsia="el-GR"/>
                <w14:ligatures w14:val="standardContextual"/>
              </w:rPr>
              <w:tab/>
            </w:r>
            <w:r w:rsidR="00A54612" w:rsidRPr="00A54612">
              <w:rPr>
                <w:rFonts w:ascii="Calibri" w:eastAsia="Calibri" w:hAnsi="Calibri" w:cs="Arial"/>
                <w:b/>
                <w:bCs/>
                <w:noProof/>
                <w:color w:val="0563C1"/>
                <w:u w:val="single"/>
                <w:lang w:val="en-US"/>
              </w:rPr>
              <w:t>Frequency control Requirements</w:t>
            </w:r>
            <w:r w:rsidR="00A54612" w:rsidRPr="00A54612">
              <w:rPr>
                <w:rFonts w:ascii="Calibri" w:eastAsia="Calibri" w:hAnsi="Calibri" w:cs="Arial"/>
                <w:b/>
                <w:bCs/>
                <w:noProof/>
                <w:webHidden/>
                <w:lang w:val="en-US"/>
              </w:rPr>
              <w:tab/>
            </w:r>
            <w:r w:rsidR="00A54612" w:rsidRPr="00A54612">
              <w:rPr>
                <w:rFonts w:ascii="Calibri" w:eastAsia="Calibri" w:hAnsi="Calibri" w:cs="Arial"/>
                <w:b/>
                <w:bCs/>
                <w:noProof/>
                <w:webHidden/>
                <w:lang w:val="en-US"/>
              </w:rPr>
              <w:fldChar w:fldCharType="begin"/>
            </w:r>
            <w:r w:rsidR="00A54612" w:rsidRPr="00A54612">
              <w:rPr>
                <w:rFonts w:ascii="Calibri" w:eastAsia="Calibri" w:hAnsi="Calibri" w:cs="Arial"/>
                <w:b/>
                <w:bCs/>
                <w:noProof/>
                <w:webHidden/>
                <w:lang w:val="en-US"/>
              </w:rPr>
              <w:instrText xml:space="preserve"> PAGEREF _Toc137323486 \h </w:instrText>
            </w:r>
            <w:r w:rsidR="00A54612" w:rsidRPr="00A54612">
              <w:rPr>
                <w:rFonts w:ascii="Calibri" w:eastAsia="Calibri" w:hAnsi="Calibri" w:cs="Arial"/>
                <w:b/>
                <w:bCs/>
                <w:noProof/>
                <w:webHidden/>
                <w:lang w:val="en-US"/>
              </w:rPr>
            </w:r>
            <w:r w:rsidR="00A54612" w:rsidRPr="00A54612">
              <w:rPr>
                <w:rFonts w:ascii="Calibri" w:eastAsia="Calibri" w:hAnsi="Calibri" w:cs="Arial"/>
                <w:b/>
                <w:bCs/>
                <w:noProof/>
                <w:webHidden/>
                <w:lang w:val="en-US"/>
              </w:rPr>
              <w:fldChar w:fldCharType="separate"/>
            </w:r>
            <w:r w:rsidR="00363717">
              <w:rPr>
                <w:rFonts w:ascii="Calibri" w:eastAsia="Calibri" w:hAnsi="Calibri" w:cs="Arial"/>
                <w:b/>
                <w:bCs/>
                <w:noProof/>
                <w:webHidden/>
                <w:lang w:val="en-US"/>
              </w:rPr>
              <w:t>8</w:t>
            </w:r>
            <w:r w:rsidR="00A54612" w:rsidRPr="00A54612">
              <w:rPr>
                <w:rFonts w:ascii="Calibri" w:eastAsia="Calibri" w:hAnsi="Calibri" w:cs="Arial"/>
                <w:b/>
                <w:bCs/>
                <w:noProof/>
                <w:webHidden/>
                <w:lang w:val="en-US"/>
              </w:rPr>
              <w:fldChar w:fldCharType="end"/>
            </w:r>
          </w:hyperlink>
        </w:p>
        <w:p w14:paraId="0F2D2785" w14:textId="64FF51F2" w:rsidR="00A54612" w:rsidRPr="00A54612" w:rsidRDefault="00C72D5D" w:rsidP="00A54612">
          <w:pPr>
            <w:widowControl/>
            <w:tabs>
              <w:tab w:val="clear" w:pos="1189"/>
              <w:tab w:val="left" w:pos="880"/>
              <w:tab w:val="right" w:leader="dot" w:pos="8630"/>
            </w:tabs>
            <w:autoSpaceDE/>
            <w:autoSpaceDN/>
            <w:spacing w:before="60" w:after="0" w:line="240" w:lineRule="auto"/>
            <w:ind w:left="221" w:right="0"/>
            <w:jc w:val="left"/>
            <w:rPr>
              <w:rFonts w:ascii="Calibri" w:hAnsi="Calibri" w:cs="Arial"/>
              <w:noProof/>
              <w:kern w:val="2"/>
              <w:lang w:eastAsia="el-GR"/>
              <w14:ligatures w14:val="standardContextual"/>
            </w:rPr>
          </w:pPr>
          <w:hyperlink w:anchor="_Toc137323487" w:history="1">
            <w:r w:rsidR="00A54612" w:rsidRPr="00A54612">
              <w:rPr>
                <w:rFonts w:eastAsia="Calibri"/>
                <w:noProof/>
                <w:color w:val="0563C1"/>
                <w:sz w:val="20"/>
                <w:szCs w:val="20"/>
                <w:u w:val="single"/>
                <w:lang w:val="en-US"/>
              </w:rPr>
              <w:t>4.1</w:t>
            </w:r>
            <w:r w:rsidR="00A54612" w:rsidRPr="00A54612">
              <w:rPr>
                <w:rFonts w:ascii="Calibri" w:hAnsi="Calibri" w:cs="Arial"/>
                <w:noProof/>
                <w:kern w:val="2"/>
                <w:lang w:eastAsia="el-GR"/>
                <w14:ligatures w14:val="standardContextual"/>
              </w:rPr>
              <w:tab/>
            </w:r>
            <w:r w:rsidR="00A54612" w:rsidRPr="00A54612">
              <w:rPr>
                <w:rFonts w:eastAsia="Calibri"/>
                <w:noProof/>
                <w:color w:val="0563C1"/>
                <w:sz w:val="20"/>
                <w:szCs w:val="20"/>
                <w:u w:val="single"/>
                <w:lang w:val="en-US"/>
              </w:rPr>
              <w:t>Fast Frequency Response (FFR)</w:t>
            </w:r>
            <w:r w:rsidR="00A54612" w:rsidRPr="00A54612">
              <w:rPr>
                <w:rFonts w:ascii="Calibri" w:eastAsia="Calibri" w:hAnsi="Calibri" w:cs="Arial"/>
                <w:noProof/>
                <w:webHidden/>
                <w:sz w:val="20"/>
                <w:szCs w:val="20"/>
                <w:lang w:val="en-US"/>
              </w:rPr>
              <w:tab/>
            </w:r>
            <w:r w:rsidR="00A54612" w:rsidRPr="00A54612">
              <w:rPr>
                <w:rFonts w:ascii="Calibri" w:eastAsia="Calibri" w:hAnsi="Calibri" w:cs="Arial"/>
                <w:noProof/>
                <w:webHidden/>
                <w:sz w:val="20"/>
                <w:szCs w:val="20"/>
                <w:lang w:val="en-US"/>
              </w:rPr>
              <w:fldChar w:fldCharType="begin"/>
            </w:r>
            <w:r w:rsidR="00A54612" w:rsidRPr="00A54612">
              <w:rPr>
                <w:rFonts w:ascii="Calibri" w:eastAsia="Calibri" w:hAnsi="Calibri" w:cs="Arial"/>
                <w:noProof/>
                <w:webHidden/>
                <w:sz w:val="20"/>
                <w:szCs w:val="20"/>
                <w:lang w:val="en-US"/>
              </w:rPr>
              <w:instrText xml:space="preserve"> PAGEREF _Toc137323487 \h </w:instrText>
            </w:r>
            <w:r w:rsidR="00A54612" w:rsidRPr="00A54612">
              <w:rPr>
                <w:rFonts w:ascii="Calibri" w:eastAsia="Calibri" w:hAnsi="Calibri" w:cs="Arial"/>
                <w:noProof/>
                <w:webHidden/>
                <w:sz w:val="20"/>
                <w:szCs w:val="20"/>
                <w:lang w:val="en-US"/>
              </w:rPr>
            </w:r>
            <w:r w:rsidR="00A54612" w:rsidRPr="00A54612">
              <w:rPr>
                <w:rFonts w:ascii="Calibri" w:eastAsia="Calibri" w:hAnsi="Calibri" w:cs="Arial"/>
                <w:noProof/>
                <w:webHidden/>
                <w:sz w:val="20"/>
                <w:szCs w:val="20"/>
                <w:lang w:val="en-US"/>
              </w:rPr>
              <w:fldChar w:fldCharType="separate"/>
            </w:r>
            <w:r w:rsidR="00363717">
              <w:rPr>
                <w:rFonts w:ascii="Calibri" w:eastAsia="Calibri" w:hAnsi="Calibri" w:cs="Arial"/>
                <w:noProof/>
                <w:webHidden/>
                <w:sz w:val="20"/>
                <w:szCs w:val="20"/>
                <w:lang w:val="en-US"/>
              </w:rPr>
              <w:t>8</w:t>
            </w:r>
            <w:r w:rsidR="00A54612" w:rsidRPr="00A54612">
              <w:rPr>
                <w:rFonts w:ascii="Calibri" w:eastAsia="Calibri" w:hAnsi="Calibri" w:cs="Arial"/>
                <w:noProof/>
                <w:webHidden/>
                <w:sz w:val="20"/>
                <w:szCs w:val="20"/>
                <w:lang w:val="en-US"/>
              </w:rPr>
              <w:fldChar w:fldCharType="end"/>
            </w:r>
          </w:hyperlink>
        </w:p>
        <w:p w14:paraId="5251E13F" w14:textId="02EBA4C3" w:rsidR="00A54612" w:rsidRPr="00A54612" w:rsidRDefault="00C72D5D" w:rsidP="00A54612">
          <w:pPr>
            <w:widowControl/>
            <w:tabs>
              <w:tab w:val="clear" w:pos="1189"/>
              <w:tab w:val="left" w:pos="1320"/>
              <w:tab w:val="right" w:leader="dot" w:pos="8630"/>
            </w:tabs>
            <w:autoSpaceDE/>
            <w:autoSpaceDN/>
            <w:spacing w:after="0" w:line="240" w:lineRule="auto"/>
            <w:ind w:left="442" w:right="0"/>
            <w:jc w:val="left"/>
            <w:rPr>
              <w:rFonts w:ascii="Calibri" w:hAnsi="Calibri" w:cs="Arial"/>
              <w:noProof/>
              <w:kern w:val="2"/>
              <w:lang w:eastAsia="el-GR"/>
              <w14:ligatures w14:val="standardContextual"/>
            </w:rPr>
          </w:pPr>
          <w:hyperlink w:anchor="_Toc137323488" w:history="1">
            <w:r w:rsidR="00A54612" w:rsidRPr="00A54612">
              <w:rPr>
                <w:rFonts w:eastAsia="Calibri"/>
                <w:noProof/>
                <w:color w:val="0563C1"/>
                <w:u w:val="single"/>
                <w:lang w:val="en-US"/>
              </w:rPr>
              <w:t>4.1.1</w:t>
            </w:r>
            <w:r w:rsidR="00A54612" w:rsidRPr="00A54612">
              <w:rPr>
                <w:rFonts w:ascii="Calibri" w:hAnsi="Calibri" w:cs="Arial"/>
                <w:noProof/>
                <w:kern w:val="2"/>
                <w:lang w:eastAsia="el-GR"/>
                <w14:ligatures w14:val="standardContextual"/>
              </w:rPr>
              <w:tab/>
            </w:r>
            <w:r w:rsidR="00A54612" w:rsidRPr="00A54612">
              <w:rPr>
                <w:rFonts w:eastAsia="Calibri"/>
                <w:noProof/>
                <w:color w:val="0563C1"/>
                <w:u w:val="single"/>
                <w:lang w:val="en-US"/>
              </w:rPr>
              <w:t>Assigned Active Power for the Provision of FFR</w:t>
            </w:r>
            <w:r w:rsidR="00A54612" w:rsidRPr="00A54612">
              <w:rPr>
                <w:rFonts w:ascii="Calibri" w:eastAsia="Calibri" w:hAnsi="Calibri" w:cs="Arial"/>
                <w:noProof/>
                <w:webHidden/>
                <w:lang w:val="en-US"/>
              </w:rPr>
              <w:tab/>
            </w:r>
            <w:r w:rsidR="00A54612" w:rsidRPr="00A54612">
              <w:rPr>
                <w:rFonts w:ascii="Calibri" w:eastAsia="Calibri" w:hAnsi="Calibri" w:cs="Arial"/>
                <w:noProof/>
                <w:webHidden/>
                <w:lang w:val="en-US"/>
              </w:rPr>
              <w:fldChar w:fldCharType="begin"/>
            </w:r>
            <w:r w:rsidR="00A54612" w:rsidRPr="00A54612">
              <w:rPr>
                <w:rFonts w:ascii="Calibri" w:eastAsia="Calibri" w:hAnsi="Calibri" w:cs="Arial"/>
                <w:noProof/>
                <w:webHidden/>
                <w:lang w:val="en-US"/>
              </w:rPr>
              <w:instrText xml:space="preserve"> PAGEREF _Toc137323488 \h </w:instrText>
            </w:r>
            <w:r w:rsidR="00A54612" w:rsidRPr="00A54612">
              <w:rPr>
                <w:rFonts w:ascii="Calibri" w:eastAsia="Calibri" w:hAnsi="Calibri" w:cs="Arial"/>
                <w:noProof/>
                <w:webHidden/>
                <w:lang w:val="en-US"/>
              </w:rPr>
            </w:r>
            <w:r w:rsidR="00A54612" w:rsidRPr="00A54612">
              <w:rPr>
                <w:rFonts w:ascii="Calibri" w:eastAsia="Calibri" w:hAnsi="Calibri" w:cs="Arial"/>
                <w:noProof/>
                <w:webHidden/>
                <w:lang w:val="en-US"/>
              </w:rPr>
              <w:fldChar w:fldCharType="separate"/>
            </w:r>
            <w:r w:rsidR="00363717">
              <w:rPr>
                <w:rFonts w:ascii="Calibri" w:eastAsia="Calibri" w:hAnsi="Calibri" w:cs="Arial"/>
                <w:noProof/>
                <w:webHidden/>
                <w:lang w:val="en-US"/>
              </w:rPr>
              <w:t>9</w:t>
            </w:r>
            <w:r w:rsidR="00A54612" w:rsidRPr="00A54612">
              <w:rPr>
                <w:rFonts w:ascii="Calibri" w:eastAsia="Calibri" w:hAnsi="Calibri" w:cs="Arial"/>
                <w:noProof/>
                <w:webHidden/>
                <w:lang w:val="en-US"/>
              </w:rPr>
              <w:fldChar w:fldCharType="end"/>
            </w:r>
          </w:hyperlink>
        </w:p>
        <w:p w14:paraId="2A3B161D" w14:textId="4ECA33C0" w:rsidR="00A54612" w:rsidRPr="00A54612" w:rsidRDefault="00C72D5D" w:rsidP="00A54612">
          <w:pPr>
            <w:widowControl/>
            <w:tabs>
              <w:tab w:val="clear" w:pos="1189"/>
              <w:tab w:val="left" w:pos="1320"/>
              <w:tab w:val="right" w:leader="dot" w:pos="8630"/>
            </w:tabs>
            <w:autoSpaceDE/>
            <w:autoSpaceDN/>
            <w:spacing w:after="0" w:line="240" w:lineRule="auto"/>
            <w:ind w:left="442" w:right="0"/>
            <w:jc w:val="left"/>
            <w:rPr>
              <w:rFonts w:ascii="Calibri" w:hAnsi="Calibri" w:cs="Arial"/>
              <w:noProof/>
              <w:kern w:val="2"/>
              <w:lang w:eastAsia="el-GR"/>
              <w14:ligatures w14:val="standardContextual"/>
            </w:rPr>
          </w:pPr>
          <w:hyperlink w:anchor="_Toc137323489" w:history="1">
            <w:r w:rsidR="00A54612" w:rsidRPr="00A54612">
              <w:rPr>
                <w:rFonts w:eastAsia="Calibri"/>
                <w:noProof/>
                <w:color w:val="0563C1"/>
                <w:u w:val="single"/>
                <w:lang w:val="en-US"/>
              </w:rPr>
              <w:t>4.1.2</w:t>
            </w:r>
            <w:r w:rsidR="00A54612" w:rsidRPr="00A54612">
              <w:rPr>
                <w:rFonts w:ascii="Calibri" w:hAnsi="Calibri" w:cs="Arial"/>
                <w:noProof/>
                <w:kern w:val="2"/>
                <w:lang w:eastAsia="el-GR"/>
                <w14:ligatures w14:val="standardContextual"/>
              </w:rPr>
              <w:tab/>
            </w:r>
            <w:r w:rsidR="00A54612" w:rsidRPr="00A54612">
              <w:rPr>
                <w:rFonts w:eastAsia="Calibri"/>
                <w:noProof/>
                <w:color w:val="0563C1"/>
                <w:u w:val="single"/>
                <w:lang w:val="en-US"/>
              </w:rPr>
              <w:t>Grid Frequency Measurement</w:t>
            </w:r>
            <w:r w:rsidR="00A54612" w:rsidRPr="00A54612">
              <w:rPr>
                <w:rFonts w:ascii="Calibri" w:eastAsia="Calibri" w:hAnsi="Calibri" w:cs="Arial"/>
                <w:noProof/>
                <w:webHidden/>
                <w:lang w:val="en-US"/>
              </w:rPr>
              <w:tab/>
            </w:r>
            <w:r w:rsidR="00A54612" w:rsidRPr="00A54612">
              <w:rPr>
                <w:rFonts w:ascii="Calibri" w:eastAsia="Calibri" w:hAnsi="Calibri" w:cs="Arial"/>
                <w:noProof/>
                <w:webHidden/>
                <w:lang w:val="en-US"/>
              </w:rPr>
              <w:fldChar w:fldCharType="begin"/>
            </w:r>
            <w:r w:rsidR="00A54612" w:rsidRPr="00A54612">
              <w:rPr>
                <w:rFonts w:ascii="Calibri" w:eastAsia="Calibri" w:hAnsi="Calibri" w:cs="Arial"/>
                <w:noProof/>
                <w:webHidden/>
                <w:lang w:val="en-US"/>
              </w:rPr>
              <w:instrText xml:space="preserve"> PAGEREF _Toc137323489 \h </w:instrText>
            </w:r>
            <w:r w:rsidR="00A54612" w:rsidRPr="00A54612">
              <w:rPr>
                <w:rFonts w:ascii="Calibri" w:eastAsia="Calibri" w:hAnsi="Calibri" w:cs="Arial"/>
                <w:noProof/>
                <w:webHidden/>
                <w:lang w:val="en-US"/>
              </w:rPr>
            </w:r>
            <w:r w:rsidR="00A54612" w:rsidRPr="00A54612">
              <w:rPr>
                <w:rFonts w:ascii="Calibri" w:eastAsia="Calibri" w:hAnsi="Calibri" w:cs="Arial"/>
                <w:noProof/>
                <w:webHidden/>
                <w:lang w:val="en-US"/>
              </w:rPr>
              <w:fldChar w:fldCharType="separate"/>
            </w:r>
            <w:r w:rsidR="00363717">
              <w:rPr>
                <w:rFonts w:ascii="Calibri" w:eastAsia="Calibri" w:hAnsi="Calibri" w:cs="Arial"/>
                <w:noProof/>
                <w:webHidden/>
                <w:lang w:val="en-US"/>
              </w:rPr>
              <w:t>9</w:t>
            </w:r>
            <w:r w:rsidR="00A54612" w:rsidRPr="00A54612">
              <w:rPr>
                <w:rFonts w:ascii="Calibri" w:eastAsia="Calibri" w:hAnsi="Calibri" w:cs="Arial"/>
                <w:noProof/>
                <w:webHidden/>
                <w:lang w:val="en-US"/>
              </w:rPr>
              <w:fldChar w:fldCharType="end"/>
            </w:r>
          </w:hyperlink>
        </w:p>
        <w:p w14:paraId="37CC236A" w14:textId="588A3D6C" w:rsidR="00A54612" w:rsidRPr="00A54612" w:rsidRDefault="00C72D5D" w:rsidP="00A54612">
          <w:pPr>
            <w:widowControl/>
            <w:tabs>
              <w:tab w:val="clear" w:pos="1189"/>
              <w:tab w:val="left" w:pos="1320"/>
              <w:tab w:val="right" w:leader="dot" w:pos="8630"/>
            </w:tabs>
            <w:autoSpaceDE/>
            <w:autoSpaceDN/>
            <w:spacing w:after="0" w:line="240" w:lineRule="auto"/>
            <w:ind w:left="442" w:right="0"/>
            <w:jc w:val="left"/>
            <w:rPr>
              <w:rFonts w:ascii="Calibri" w:hAnsi="Calibri" w:cs="Arial"/>
              <w:noProof/>
              <w:kern w:val="2"/>
              <w:lang w:eastAsia="el-GR"/>
              <w14:ligatures w14:val="standardContextual"/>
            </w:rPr>
          </w:pPr>
          <w:hyperlink w:anchor="_Toc137323490" w:history="1">
            <w:r w:rsidR="00A54612" w:rsidRPr="00A54612">
              <w:rPr>
                <w:rFonts w:eastAsia="Calibri"/>
                <w:noProof/>
                <w:color w:val="0563C1"/>
                <w:u w:val="single"/>
                <w:lang w:val="en-US"/>
              </w:rPr>
              <w:t>4.1.3</w:t>
            </w:r>
            <w:r w:rsidR="00A54612" w:rsidRPr="00A54612">
              <w:rPr>
                <w:rFonts w:ascii="Calibri" w:hAnsi="Calibri" w:cs="Arial"/>
                <w:noProof/>
                <w:kern w:val="2"/>
                <w:lang w:eastAsia="el-GR"/>
                <w14:ligatures w14:val="standardContextual"/>
              </w:rPr>
              <w:tab/>
            </w:r>
            <w:r w:rsidR="00A54612" w:rsidRPr="00A54612">
              <w:rPr>
                <w:rFonts w:eastAsia="Calibri"/>
                <w:noProof/>
                <w:color w:val="0563C1"/>
                <w:u w:val="single"/>
                <w:lang w:val="en-US"/>
              </w:rPr>
              <w:t>Provision of FFR</w:t>
            </w:r>
            <w:r w:rsidR="00A54612" w:rsidRPr="00A54612">
              <w:rPr>
                <w:rFonts w:ascii="Calibri" w:eastAsia="Calibri" w:hAnsi="Calibri" w:cs="Arial"/>
                <w:noProof/>
                <w:webHidden/>
                <w:lang w:val="en-US"/>
              </w:rPr>
              <w:tab/>
            </w:r>
            <w:r w:rsidR="00A54612" w:rsidRPr="00A54612">
              <w:rPr>
                <w:rFonts w:ascii="Calibri" w:eastAsia="Calibri" w:hAnsi="Calibri" w:cs="Arial"/>
                <w:noProof/>
                <w:webHidden/>
                <w:lang w:val="en-US"/>
              </w:rPr>
              <w:fldChar w:fldCharType="begin"/>
            </w:r>
            <w:r w:rsidR="00A54612" w:rsidRPr="00A54612">
              <w:rPr>
                <w:rFonts w:ascii="Calibri" w:eastAsia="Calibri" w:hAnsi="Calibri" w:cs="Arial"/>
                <w:noProof/>
                <w:webHidden/>
                <w:lang w:val="en-US"/>
              </w:rPr>
              <w:instrText xml:space="preserve"> PAGEREF _Toc137323490 \h </w:instrText>
            </w:r>
            <w:r w:rsidR="00A54612" w:rsidRPr="00A54612">
              <w:rPr>
                <w:rFonts w:ascii="Calibri" w:eastAsia="Calibri" w:hAnsi="Calibri" w:cs="Arial"/>
                <w:noProof/>
                <w:webHidden/>
                <w:lang w:val="en-US"/>
              </w:rPr>
            </w:r>
            <w:r w:rsidR="00A54612" w:rsidRPr="00A54612">
              <w:rPr>
                <w:rFonts w:ascii="Calibri" w:eastAsia="Calibri" w:hAnsi="Calibri" w:cs="Arial"/>
                <w:noProof/>
                <w:webHidden/>
                <w:lang w:val="en-US"/>
              </w:rPr>
              <w:fldChar w:fldCharType="separate"/>
            </w:r>
            <w:r w:rsidR="00363717">
              <w:rPr>
                <w:rFonts w:ascii="Calibri" w:eastAsia="Calibri" w:hAnsi="Calibri" w:cs="Arial"/>
                <w:noProof/>
                <w:webHidden/>
                <w:lang w:val="en-US"/>
              </w:rPr>
              <w:t>9</w:t>
            </w:r>
            <w:r w:rsidR="00A54612" w:rsidRPr="00A54612">
              <w:rPr>
                <w:rFonts w:ascii="Calibri" w:eastAsia="Calibri" w:hAnsi="Calibri" w:cs="Arial"/>
                <w:noProof/>
                <w:webHidden/>
                <w:lang w:val="en-US"/>
              </w:rPr>
              <w:fldChar w:fldCharType="end"/>
            </w:r>
          </w:hyperlink>
        </w:p>
        <w:p w14:paraId="2D775AEC" w14:textId="5CE0796A" w:rsidR="00A54612" w:rsidRPr="00A54612" w:rsidRDefault="00C72D5D" w:rsidP="00A54612">
          <w:pPr>
            <w:widowControl/>
            <w:tabs>
              <w:tab w:val="clear" w:pos="1189"/>
              <w:tab w:val="left" w:pos="880"/>
              <w:tab w:val="right" w:leader="dot" w:pos="8630"/>
            </w:tabs>
            <w:autoSpaceDE/>
            <w:autoSpaceDN/>
            <w:spacing w:before="60" w:after="0" w:line="240" w:lineRule="auto"/>
            <w:ind w:left="221" w:right="0"/>
            <w:jc w:val="left"/>
            <w:rPr>
              <w:rFonts w:ascii="Calibri" w:hAnsi="Calibri" w:cs="Arial"/>
              <w:noProof/>
              <w:kern w:val="2"/>
              <w:lang w:eastAsia="el-GR"/>
              <w14:ligatures w14:val="standardContextual"/>
            </w:rPr>
          </w:pPr>
          <w:hyperlink w:anchor="_Toc137323491" w:history="1">
            <w:r w:rsidR="00A54612" w:rsidRPr="00A54612">
              <w:rPr>
                <w:rFonts w:eastAsia="Calibri"/>
                <w:noProof/>
                <w:color w:val="0563C1"/>
                <w:sz w:val="20"/>
                <w:szCs w:val="20"/>
                <w:u w:val="single"/>
                <w:lang w:val="en-US"/>
              </w:rPr>
              <w:t>4.2</w:t>
            </w:r>
            <w:r w:rsidR="00A54612" w:rsidRPr="00A54612">
              <w:rPr>
                <w:rFonts w:ascii="Calibri" w:hAnsi="Calibri" w:cs="Arial"/>
                <w:noProof/>
                <w:kern w:val="2"/>
                <w:lang w:eastAsia="el-GR"/>
                <w14:ligatures w14:val="standardContextual"/>
              </w:rPr>
              <w:tab/>
            </w:r>
            <w:r w:rsidR="00A54612" w:rsidRPr="00A54612">
              <w:rPr>
                <w:rFonts w:eastAsia="Calibri"/>
                <w:noProof/>
                <w:color w:val="0563C1"/>
                <w:sz w:val="20"/>
                <w:szCs w:val="20"/>
                <w:u w:val="single"/>
                <w:lang w:val="en-US"/>
              </w:rPr>
              <w:t>Frequency Sensitivity Mode</w:t>
            </w:r>
            <w:r w:rsidR="00A54612" w:rsidRPr="00A54612">
              <w:rPr>
                <w:rFonts w:ascii="Calibri" w:eastAsia="Calibri" w:hAnsi="Calibri" w:cs="Arial"/>
                <w:noProof/>
                <w:webHidden/>
                <w:sz w:val="20"/>
                <w:szCs w:val="20"/>
                <w:lang w:val="en-US"/>
              </w:rPr>
              <w:tab/>
            </w:r>
            <w:r w:rsidR="00A54612" w:rsidRPr="00A54612">
              <w:rPr>
                <w:rFonts w:ascii="Calibri" w:eastAsia="Calibri" w:hAnsi="Calibri" w:cs="Arial"/>
                <w:noProof/>
                <w:webHidden/>
                <w:sz w:val="20"/>
                <w:szCs w:val="20"/>
                <w:lang w:val="en-US"/>
              </w:rPr>
              <w:fldChar w:fldCharType="begin"/>
            </w:r>
            <w:r w:rsidR="00A54612" w:rsidRPr="00A54612">
              <w:rPr>
                <w:rFonts w:ascii="Calibri" w:eastAsia="Calibri" w:hAnsi="Calibri" w:cs="Arial"/>
                <w:noProof/>
                <w:webHidden/>
                <w:sz w:val="20"/>
                <w:szCs w:val="20"/>
                <w:lang w:val="en-US"/>
              </w:rPr>
              <w:instrText xml:space="preserve"> PAGEREF _Toc137323491 \h </w:instrText>
            </w:r>
            <w:r w:rsidR="00A54612" w:rsidRPr="00A54612">
              <w:rPr>
                <w:rFonts w:ascii="Calibri" w:eastAsia="Calibri" w:hAnsi="Calibri" w:cs="Arial"/>
                <w:noProof/>
                <w:webHidden/>
                <w:sz w:val="20"/>
                <w:szCs w:val="20"/>
                <w:lang w:val="en-US"/>
              </w:rPr>
            </w:r>
            <w:r w:rsidR="00A54612" w:rsidRPr="00A54612">
              <w:rPr>
                <w:rFonts w:ascii="Calibri" w:eastAsia="Calibri" w:hAnsi="Calibri" w:cs="Arial"/>
                <w:noProof/>
                <w:webHidden/>
                <w:sz w:val="20"/>
                <w:szCs w:val="20"/>
                <w:lang w:val="en-US"/>
              </w:rPr>
              <w:fldChar w:fldCharType="separate"/>
            </w:r>
            <w:r w:rsidR="00363717">
              <w:rPr>
                <w:rFonts w:ascii="Calibri" w:eastAsia="Calibri" w:hAnsi="Calibri" w:cs="Arial"/>
                <w:noProof/>
                <w:webHidden/>
                <w:sz w:val="20"/>
                <w:szCs w:val="20"/>
                <w:lang w:val="en-US"/>
              </w:rPr>
              <w:t>12</w:t>
            </w:r>
            <w:r w:rsidR="00A54612" w:rsidRPr="00A54612">
              <w:rPr>
                <w:rFonts w:ascii="Calibri" w:eastAsia="Calibri" w:hAnsi="Calibri" w:cs="Arial"/>
                <w:noProof/>
                <w:webHidden/>
                <w:sz w:val="20"/>
                <w:szCs w:val="20"/>
                <w:lang w:val="en-US"/>
              </w:rPr>
              <w:fldChar w:fldCharType="end"/>
            </w:r>
          </w:hyperlink>
        </w:p>
        <w:p w14:paraId="56E7D92A" w14:textId="277ED88E" w:rsidR="00A54612" w:rsidRPr="00A54612" w:rsidRDefault="00C72D5D" w:rsidP="00A54612">
          <w:pPr>
            <w:widowControl/>
            <w:tabs>
              <w:tab w:val="clear" w:pos="1189"/>
              <w:tab w:val="left" w:pos="880"/>
              <w:tab w:val="right" w:leader="dot" w:pos="8630"/>
            </w:tabs>
            <w:autoSpaceDE/>
            <w:autoSpaceDN/>
            <w:spacing w:before="60" w:after="0" w:line="240" w:lineRule="auto"/>
            <w:ind w:left="221" w:right="0"/>
            <w:jc w:val="left"/>
            <w:rPr>
              <w:rFonts w:ascii="Calibri" w:hAnsi="Calibri" w:cs="Arial"/>
              <w:noProof/>
              <w:kern w:val="2"/>
              <w:lang w:eastAsia="el-GR"/>
              <w14:ligatures w14:val="standardContextual"/>
            </w:rPr>
          </w:pPr>
          <w:hyperlink w:anchor="_Toc137323492" w:history="1">
            <w:r w:rsidR="00A54612" w:rsidRPr="00A54612">
              <w:rPr>
                <w:rFonts w:eastAsia="Calibri"/>
                <w:noProof/>
                <w:color w:val="0563C1"/>
                <w:sz w:val="20"/>
                <w:szCs w:val="20"/>
                <w:u w:val="single"/>
                <w:lang w:val="en-US"/>
              </w:rPr>
              <w:t>4.3</w:t>
            </w:r>
            <w:r w:rsidR="00A54612" w:rsidRPr="00A54612">
              <w:rPr>
                <w:rFonts w:ascii="Calibri" w:hAnsi="Calibri" w:cs="Arial"/>
                <w:noProof/>
                <w:kern w:val="2"/>
                <w:lang w:eastAsia="el-GR"/>
                <w14:ligatures w14:val="standardContextual"/>
              </w:rPr>
              <w:tab/>
            </w:r>
            <w:r w:rsidR="00A54612" w:rsidRPr="00A54612">
              <w:rPr>
                <w:rFonts w:eastAsia="Calibri"/>
                <w:noProof/>
                <w:color w:val="0563C1"/>
                <w:sz w:val="20"/>
                <w:szCs w:val="20"/>
                <w:u w:val="single"/>
                <w:lang w:val="en-US"/>
              </w:rPr>
              <w:t>Limited Frequency Sensitivity Mode - Over-frequency (LFSM-O)</w:t>
            </w:r>
            <w:r w:rsidR="00A54612" w:rsidRPr="00A54612">
              <w:rPr>
                <w:rFonts w:ascii="Calibri" w:eastAsia="Calibri" w:hAnsi="Calibri" w:cs="Arial"/>
                <w:noProof/>
                <w:webHidden/>
                <w:sz w:val="20"/>
                <w:szCs w:val="20"/>
                <w:lang w:val="en-US"/>
              </w:rPr>
              <w:tab/>
            </w:r>
            <w:r w:rsidR="00A54612" w:rsidRPr="00A54612">
              <w:rPr>
                <w:rFonts w:ascii="Calibri" w:eastAsia="Calibri" w:hAnsi="Calibri" w:cs="Arial"/>
                <w:noProof/>
                <w:webHidden/>
                <w:sz w:val="20"/>
                <w:szCs w:val="20"/>
                <w:lang w:val="en-US"/>
              </w:rPr>
              <w:fldChar w:fldCharType="begin"/>
            </w:r>
            <w:r w:rsidR="00A54612" w:rsidRPr="00A54612">
              <w:rPr>
                <w:rFonts w:ascii="Calibri" w:eastAsia="Calibri" w:hAnsi="Calibri" w:cs="Arial"/>
                <w:noProof/>
                <w:webHidden/>
                <w:sz w:val="20"/>
                <w:szCs w:val="20"/>
                <w:lang w:val="en-US"/>
              </w:rPr>
              <w:instrText xml:space="preserve"> PAGEREF _Toc137323492 \h </w:instrText>
            </w:r>
            <w:r w:rsidR="00A54612" w:rsidRPr="00A54612">
              <w:rPr>
                <w:rFonts w:ascii="Calibri" w:eastAsia="Calibri" w:hAnsi="Calibri" w:cs="Arial"/>
                <w:noProof/>
                <w:webHidden/>
                <w:sz w:val="20"/>
                <w:szCs w:val="20"/>
                <w:lang w:val="en-US"/>
              </w:rPr>
            </w:r>
            <w:r w:rsidR="00A54612" w:rsidRPr="00A54612">
              <w:rPr>
                <w:rFonts w:ascii="Calibri" w:eastAsia="Calibri" w:hAnsi="Calibri" w:cs="Arial"/>
                <w:noProof/>
                <w:webHidden/>
                <w:sz w:val="20"/>
                <w:szCs w:val="20"/>
                <w:lang w:val="en-US"/>
              </w:rPr>
              <w:fldChar w:fldCharType="separate"/>
            </w:r>
            <w:r w:rsidR="00363717">
              <w:rPr>
                <w:rFonts w:ascii="Calibri" w:eastAsia="Calibri" w:hAnsi="Calibri" w:cs="Arial"/>
                <w:noProof/>
                <w:webHidden/>
                <w:sz w:val="20"/>
                <w:szCs w:val="20"/>
                <w:lang w:val="en-US"/>
              </w:rPr>
              <w:t>15</w:t>
            </w:r>
            <w:r w:rsidR="00A54612" w:rsidRPr="00A54612">
              <w:rPr>
                <w:rFonts w:ascii="Calibri" w:eastAsia="Calibri" w:hAnsi="Calibri" w:cs="Arial"/>
                <w:noProof/>
                <w:webHidden/>
                <w:sz w:val="20"/>
                <w:szCs w:val="20"/>
                <w:lang w:val="en-US"/>
              </w:rPr>
              <w:fldChar w:fldCharType="end"/>
            </w:r>
          </w:hyperlink>
        </w:p>
        <w:p w14:paraId="1782FA66" w14:textId="24F29404" w:rsidR="00A54612" w:rsidRPr="00A54612" w:rsidRDefault="00C72D5D" w:rsidP="00A54612">
          <w:pPr>
            <w:widowControl/>
            <w:tabs>
              <w:tab w:val="clear" w:pos="1189"/>
              <w:tab w:val="left" w:pos="880"/>
              <w:tab w:val="right" w:leader="dot" w:pos="8630"/>
            </w:tabs>
            <w:autoSpaceDE/>
            <w:autoSpaceDN/>
            <w:spacing w:before="60" w:after="0" w:line="240" w:lineRule="auto"/>
            <w:ind w:left="221" w:right="0"/>
            <w:jc w:val="left"/>
            <w:rPr>
              <w:rFonts w:ascii="Calibri" w:hAnsi="Calibri" w:cs="Arial"/>
              <w:noProof/>
              <w:kern w:val="2"/>
              <w:lang w:eastAsia="el-GR"/>
              <w14:ligatures w14:val="standardContextual"/>
            </w:rPr>
          </w:pPr>
          <w:hyperlink w:anchor="_Toc137323493" w:history="1">
            <w:r w:rsidR="00A54612" w:rsidRPr="00A54612">
              <w:rPr>
                <w:rFonts w:eastAsia="Calibri"/>
                <w:noProof/>
                <w:color w:val="0563C1"/>
                <w:sz w:val="20"/>
                <w:szCs w:val="20"/>
                <w:u w:val="single"/>
                <w:lang w:val="en-US"/>
              </w:rPr>
              <w:t>4.4</w:t>
            </w:r>
            <w:r w:rsidR="00A54612" w:rsidRPr="00A54612">
              <w:rPr>
                <w:rFonts w:ascii="Calibri" w:hAnsi="Calibri" w:cs="Arial"/>
                <w:noProof/>
                <w:kern w:val="2"/>
                <w:lang w:eastAsia="el-GR"/>
                <w14:ligatures w14:val="standardContextual"/>
              </w:rPr>
              <w:tab/>
            </w:r>
            <w:r w:rsidR="00A54612" w:rsidRPr="00A54612">
              <w:rPr>
                <w:rFonts w:eastAsia="Calibri"/>
                <w:noProof/>
                <w:color w:val="0563C1"/>
                <w:sz w:val="20"/>
                <w:szCs w:val="20"/>
                <w:u w:val="single"/>
                <w:lang w:val="en-US"/>
              </w:rPr>
              <w:t>Limited Frequency Sensitivity Mode – Underfrequency (LFSM-U)</w:t>
            </w:r>
            <w:r w:rsidR="00A54612" w:rsidRPr="00A54612">
              <w:rPr>
                <w:rFonts w:ascii="Calibri" w:eastAsia="Calibri" w:hAnsi="Calibri" w:cs="Arial"/>
                <w:noProof/>
                <w:webHidden/>
                <w:sz w:val="20"/>
                <w:szCs w:val="20"/>
                <w:lang w:val="en-US"/>
              </w:rPr>
              <w:tab/>
            </w:r>
            <w:r w:rsidR="00A54612" w:rsidRPr="00A54612">
              <w:rPr>
                <w:rFonts w:ascii="Calibri" w:eastAsia="Calibri" w:hAnsi="Calibri" w:cs="Arial"/>
                <w:noProof/>
                <w:webHidden/>
                <w:sz w:val="20"/>
                <w:szCs w:val="20"/>
                <w:lang w:val="en-US"/>
              </w:rPr>
              <w:fldChar w:fldCharType="begin"/>
            </w:r>
            <w:r w:rsidR="00A54612" w:rsidRPr="00A54612">
              <w:rPr>
                <w:rFonts w:ascii="Calibri" w:eastAsia="Calibri" w:hAnsi="Calibri" w:cs="Arial"/>
                <w:noProof/>
                <w:webHidden/>
                <w:sz w:val="20"/>
                <w:szCs w:val="20"/>
                <w:lang w:val="en-US"/>
              </w:rPr>
              <w:instrText xml:space="preserve"> PAGEREF _Toc137323493 \h </w:instrText>
            </w:r>
            <w:r w:rsidR="00A54612" w:rsidRPr="00A54612">
              <w:rPr>
                <w:rFonts w:ascii="Calibri" w:eastAsia="Calibri" w:hAnsi="Calibri" w:cs="Arial"/>
                <w:noProof/>
                <w:webHidden/>
                <w:sz w:val="20"/>
                <w:szCs w:val="20"/>
                <w:lang w:val="en-US"/>
              </w:rPr>
            </w:r>
            <w:r w:rsidR="00A54612" w:rsidRPr="00A54612">
              <w:rPr>
                <w:rFonts w:ascii="Calibri" w:eastAsia="Calibri" w:hAnsi="Calibri" w:cs="Arial"/>
                <w:noProof/>
                <w:webHidden/>
                <w:sz w:val="20"/>
                <w:szCs w:val="20"/>
                <w:lang w:val="en-US"/>
              </w:rPr>
              <w:fldChar w:fldCharType="separate"/>
            </w:r>
            <w:r w:rsidR="00363717">
              <w:rPr>
                <w:rFonts w:ascii="Calibri" w:eastAsia="Calibri" w:hAnsi="Calibri" w:cs="Arial"/>
                <w:noProof/>
                <w:webHidden/>
                <w:sz w:val="20"/>
                <w:szCs w:val="20"/>
                <w:lang w:val="en-US"/>
              </w:rPr>
              <w:t>16</w:t>
            </w:r>
            <w:r w:rsidR="00A54612" w:rsidRPr="00A54612">
              <w:rPr>
                <w:rFonts w:ascii="Calibri" w:eastAsia="Calibri" w:hAnsi="Calibri" w:cs="Arial"/>
                <w:noProof/>
                <w:webHidden/>
                <w:sz w:val="20"/>
                <w:szCs w:val="20"/>
                <w:lang w:val="en-US"/>
              </w:rPr>
              <w:fldChar w:fldCharType="end"/>
            </w:r>
          </w:hyperlink>
        </w:p>
        <w:p w14:paraId="16CCE23D" w14:textId="2716FC8A" w:rsidR="00A54612" w:rsidRPr="00A54612" w:rsidRDefault="00C72D5D" w:rsidP="00A54612">
          <w:pPr>
            <w:widowControl/>
            <w:tabs>
              <w:tab w:val="clear" w:pos="1189"/>
              <w:tab w:val="left" w:pos="440"/>
              <w:tab w:val="right" w:leader="dot" w:pos="8630"/>
            </w:tabs>
            <w:autoSpaceDE/>
            <w:autoSpaceDN/>
            <w:spacing w:before="120" w:after="0" w:line="240" w:lineRule="auto"/>
            <w:ind w:right="0"/>
            <w:jc w:val="left"/>
            <w:rPr>
              <w:rFonts w:ascii="Calibri" w:hAnsi="Calibri" w:cs="Arial"/>
              <w:noProof/>
              <w:kern w:val="2"/>
              <w:lang w:eastAsia="el-GR"/>
              <w14:ligatures w14:val="standardContextual"/>
            </w:rPr>
          </w:pPr>
          <w:hyperlink w:anchor="_Toc137323494" w:history="1">
            <w:r w:rsidR="00A54612" w:rsidRPr="00A54612">
              <w:rPr>
                <w:rFonts w:ascii="Calibri" w:eastAsia="Calibri" w:hAnsi="Calibri" w:cs="Arial"/>
                <w:b/>
                <w:bCs/>
                <w:noProof/>
                <w:color w:val="0563C1"/>
                <w:u w:val="single"/>
                <w:lang w:val="en-US"/>
              </w:rPr>
              <w:t>5</w:t>
            </w:r>
            <w:r w:rsidR="00A54612" w:rsidRPr="00A54612">
              <w:rPr>
                <w:rFonts w:ascii="Calibri" w:hAnsi="Calibri" w:cs="Arial"/>
                <w:noProof/>
                <w:kern w:val="2"/>
                <w:lang w:eastAsia="el-GR"/>
                <w14:ligatures w14:val="standardContextual"/>
              </w:rPr>
              <w:tab/>
            </w:r>
            <w:r w:rsidR="00A54612" w:rsidRPr="00A54612">
              <w:rPr>
                <w:rFonts w:ascii="Calibri" w:eastAsia="Calibri" w:hAnsi="Calibri" w:cs="Arial"/>
                <w:b/>
                <w:bCs/>
                <w:noProof/>
                <w:color w:val="0563C1"/>
                <w:u w:val="single"/>
                <w:lang w:val="en-US"/>
              </w:rPr>
              <w:t>Reactive power capability for ESM</w:t>
            </w:r>
            <w:r w:rsidR="00A54612" w:rsidRPr="00A54612">
              <w:rPr>
                <w:rFonts w:ascii="Calibri" w:eastAsia="Calibri" w:hAnsi="Calibri" w:cs="Arial"/>
                <w:b/>
                <w:bCs/>
                <w:noProof/>
                <w:webHidden/>
                <w:lang w:val="en-US"/>
              </w:rPr>
              <w:tab/>
            </w:r>
            <w:r w:rsidR="00A54612" w:rsidRPr="00A54612">
              <w:rPr>
                <w:rFonts w:ascii="Calibri" w:eastAsia="Calibri" w:hAnsi="Calibri" w:cs="Arial"/>
                <w:b/>
                <w:bCs/>
                <w:noProof/>
                <w:webHidden/>
                <w:lang w:val="en-US"/>
              </w:rPr>
              <w:fldChar w:fldCharType="begin"/>
            </w:r>
            <w:r w:rsidR="00A54612" w:rsidRPr="00A54612">
              <w:rPr>
                <w:rFonts w:ascii="Calibri" w:eastAsia="Calibri" w:hAnsi="Calibri" w:cs="Arial"/>
                <w:b/>
                <w:bCs/>
                <w:noProof/>
                <w:webHidden/>
                <w:lang w:val="en-US"/>
              </w:rPr>
              <w:instrText xml:space="preserve"> PAGEREF _Toc137323494 \h </w:instrText>
            </w:r>
            <w:r w:rsidR="00A54612" w:rsidRPr="00A54612">
              <w:rPr>
                <w:rFonts w:ascii="Calibri" w:eastAsia="Calibri" w:hAnsi="Calibri" w:cs="Arial"/>
                <w:b/>
                <w:bCs/>
                <w:noProof/>
                <w:webHidden/>
                <w:lang w:val="en-US"/>
              </w:rPr>
            </w:r>
            <w:r w:rsidR="00A54612" w:rsidRPr="00A54612">
              <w:rPr>
                <w:rFonts w:ascii="Calibri" w:eastAsia="Calibri" w:hAnsi="Calibri" w:cs="Arial"/>
                <w:b/>
                <w:bCs/>
                <w:noProof/>
                <w:webHidden/>
                <w:lang w:val="en-US"/>
              </w:rPr>
              <w:fldChar w:fldCharType="separate"/>
            </w:r>
            <w:r w:rsidR="00363717">
              <w:rPr>
                <w:rFonts w:ascii="Calibri" w:eastAsia="Calibri" w:hAnsi="Calibri" w:cs="Arial"/>
                <w:b/>
                <w:bCs/>
                <w:noProof/>
                <w:webHidden/>
                <w:lang w:val="en-US"/>
              </w:rPr>
              <w:t>18</w:t>
            </w:r>
            <w:r w:rsidR="00A54612" w:rsidRPr="00A54612">
              <w:rPr>
                <w:rFonts w:ascii="Calibri" w:eastAsia="Calibri" w:hAnsi="Calibri" w:cs="Arial"/>
                <w:b/>
                <w:bCs/>
                <w:noProof/>
                <w:webHidden/>
                <w:lang w:val="en-US"/>
              </w:rPr>
              <w:fldChar w:fldCharType="end"/>
            </w:r>
          </w:hyperlink>
        </w:p>
        <w:p w14:paraId="4D100711" w14:textId="09251CEC" w:rsidR="00A54612" w:rsidRPr="00A54612" w:rsidRDefault="00C72D5D" w:rsidP="00A54612">
          <w:pPr>
            <w:widowControl/>
            <w:tabs>
              <w:tab w:val="clear" w:pos="1189"/>
              <w:tab w:val="left" w:pos="440"/>
              <w:tab w:val="right" w:leader="dot" w:pos="8630"/>
            </w:tabs>
            <w:autoSpaceDE/>
            <w:autoSpaceDN/>
            <w:spacing w:before="120" w:after="0" w:line="240" w:lineRule="auto"/>
            <w:ind w:right="0"/>
            <w:jc w:val="left"/>
            <w:rPr>
              <w:rFonts w:ascii="Calibri" w:hAnsi="Calibri" w:cs="Arial"/>
              <w:noProof/>
              <w:kern w:val="2"/>
              <w:lang w:eastAsia="el-GR"/>
              <w14:ligatures w14:val="standardContextual"/>
            </w:rPr>
          </w:pPr>
          <w:hyperlink w:anchor="_Toc137323495" w:history="1">
            <w:r w:rsidR="00A54612" w:rsidRPr="00A54612">
              <w:rPr>
                <w:rFonts w:ascii="Calibri" w:eastAsia="Calibri" w:hAnsi="Calibri" w:cs="Arial"/>
                <w:b/>
                <w:bCs/>
                <w:noProof/>
                <w:color w:val="0563C1"/>
                <w:u w:val="single"/>
                <w:lang w:val="en-US"/>
              </w:rPr>
              <w:t>6</w:t>
            </w:r>
            <w:r w:rsidR="00A54612" w:rsidRPr="00A54612">
              <w:rPr>
                <w:rFonts w:ascii="Calibri" w:hAnsi="Calibri" w:cs="Arial"/>
                <w:noProof/>
                <w:kern w:val="2"/>
                <w:lang w:eastAsia="el-GR"/>
                <w14:ligatures w14:val="standardContextual"/>
              </w:rPr>
              <w:tab/>
            </w:r>
            <w:r w:rsidR="00A54612" w:rsidRPr="00A54612">
              <w:rPr>
                <w:rFonts w:ascii="Calibri" w:eastAsia="Calibri" w:hAnsi="Calibri" w:cs="Arial"/>
                <w:b/>
                <w:bCs/>
                <w:noProof/>
                <w:color w:val="0563C1"/>
                <w:u w:val="single"/>
                <w:lang w:val="en-US"/>
              </w:rPr>
              <w:t>Reactive Power control for ESM</w:t>
            </w:r>
            <w:r w:rsidR="00A54612" w:rsidRPr="00A54612">
              <w:rPr>
                <w:rFonts w:ascii="Calibri" w:eastAsia="Calibri" w:hAnsi="Calibri" w:cs="Arial"/>
                <w:b/>
                <w:bCs/>
                <w:noProof/>
                <w:webHidden/>
                <w:lang w:val="en-US"/>
              </w:rPr>
              <w:tab/>
            </w:r>
            <w:r w:rsidR="00A54612" w:rsidRPr="00A54612">
              <w:rPr>
                <w:rFonts w:ascii="Calibri" w:eastAsia="Calibri" w:hAnsi="Calibri" w:cs="Arial"/>
                <w:b/>
                <w:bCs/>
                <w:noProof/>
                <w:webHidden/>
                <w:lang w:val="en-US"/>
              </w:rPr>
              <w:fldChar w:fldCharType="begin"/>
            </w:r>
            <w:r w:rsidR="00A54612" w:rsidRPr="00A54612">
              <w:rPr>
                <w:rFonts w:ascii="Calibri" w:eastAsia="Calibri" w:hAnsi="Calibri" w:cs="Arial"/>
                <w:b/>
                <w:bCs/>
                <w:noProof/>
                <w:webHidden/>
                <w:lang w:val="en-US"/>
              </w:rPr>
              <w:instrText xml:space="preserve"> PAGEREF _Toc137323495 \h </w:instrText>
            </w:r>
            <w:r w:rsidR="00A54612" w:rsidRPr="00A54612">
              <w:rPr>
                <w:rFonts w:ascii="Calibri" w:eastAsia="Calibri" w:hAnsi="Calibri" w:cs="Arial"/>
                <w:b/>
                <w:bCs/>
                <w:noProof/>
                <w:webHidden/>
                <w:lang w:val="en-US"/>
              </w:rPr>
            </w:r>
            <w:r w:rsidR="00A54612" w:rsidRPr="00A54612">
              <w:rPr>
                <w:rFonts w:ascii="Calibri" w:eastAsia="Calibri" w:hAnsi="Calibri" w:cs="Arial"/>
                <w:b/>
                <w:bCs/>
                <w:noProof/>
                <w:webHidden/>
                <w:lang w:val="en-US"/>
              </w:rPr>
              <w:fldChar w:fldCharType="separate"/>
            </w:r>
            <w:r w:rsidR="00363717">
              <w:rPr>
                <w:rFonts w:ascii="Calibri" w:eastAsia="Calibri" w:hAnsi="Calibri" w:cs="Arial"/>
                <w:b/>
                <w:bCs/>
                <w:noProof/>
                <w:webHidden/>
                <w:lang w:val="en-US"/>
              </w:rPr>
              <w:t>20</w:t>
            </w:r>
            <w:r w:rsidR="00A54612" w:rsidRPr="00A54612">
              <w:rPr>
                <w:rFonts w:ascii="Calibri" w:eastAsia="Calibri" w:hAnsi="Calibri" w:cs="Arial"/>
                <w:b/>
                <w:bCs/>
                <w:noProof/>
                <w:webHidden/>
                <w:lang w:val="en-US"/>
              </w:rPr>
              <w:fldChar w:fldCharType="end"/>
            </w:r>
          </w:hyperlink>
        </w:p>
        <w:p w14:paraId="7AEBE6E5" w14:textId="40A7CBCA" w:rsidR="00A54612" w:rsidRPr="00A54612" w:rsidRDefault="00C72D5D" w:rsidP="00A54612">
          <w:pPr>
            <w:widowControl/>
            <w:tabs>
              <w:tab w:val="clear" w:pos="1189"/>
              <w:tab w:val="left" w:pos="440"/>
              <w:tab w:val="right" w:leader="dot" w:pos="8630"/>
            </w:tabs>
            <w:autoSpaceDE/>
            <w:autoSpaceDN/>
            <w:spacing w:before="120" w:after="0" w:line="240" w:lineRule="auto"/>
            <w:ind w:right="0"/>
            <w:jc w:val="left"/>
            <w:rPr>
              <w:rFonts w:ascii="Calibri" w:hAnsi="Calibri" w:cs="Arial"/>
              <w:noProof/>
              <w:kern w:val="2"/>
              <w:lang w:eastAsia="el-GR"/>
              <w14:ligatures w14:val="standardContextual"/>
            </w:rPr>
          </w:pPr>
          <w:hyperlink w:anchor="_Toc137323496" w:history="1">
            <w:r w:rsidR="00A54612" w:rsidRPr="00A54612">
              <w:rPr>
                <w:rFonts w:ascii="Calibri" w:eastAsia="Calibri" w:hAnsi="Calibri" w:cs="Arial"/>
                <w:b/>
                <w:bCs/>
                <w:noProof/>
                <w:color w:val="0563C1"/>
                <w:u w:val="single"/>
                <w:lang w:val="en-US"/>
              </w:rPr>
              <w:t>7</w:t>
            </w:r>
            <w:r w:rsidR="00A54612" w:rsidRPr="00A54612">
              <w:rPr>
                <w:rFonts w:ascii="Calibri" w:hAnsi="Calibri" w:cs="Arial"/>
                <w:noProof/>
                <w:kern w:val="2"/>
                <w:lang w:eastAsia="el-GR"/>
                <w14:ligatures w14:val="standardContextual"/>
              </w:rPr>
              <w:tab/>
            </w:r>
            <w:r w:rsidR="00A54612" w:rsidRPr="00A54612">
              <w:rPr>
                <w:rFonts w:ascii="Calibri" w:eastAsia="Calibri" w:hAnsi="Calibri" w:cs="Arial"/>
                <w:b/>
                <w:bCs/>
                <w:noProof/>
                <w:color w:val="0563C1"/>
                <w:u w:val="single"/>
                <w:lang w:val="en-US"/>
              </w:rPr>
              <w:t>Simulation Models</w:t>
            </w:r>
            <w:r w:rsidR="00A54612" w:rsidRPr="00A54612">
              <w:rPr>
                <w:rFonts w:ascii="Calibri" w:eastAsia="Calibri" w:hAnsi="Calibri" w:cs="Arial"/>
                <w:b/>
                <w:bCs/>
                <w:noProof/>
                <w:webHidden/>
                <w:lang w:val="en-US"/>
              </w:rPr>
              <w:tab/>
            </w:r>
            <w:r w:rsidR="00A54612" w:rsidRPr="00A54612">
              <w:rPr>
                <w:rFonts w:ascii="Calibri" w:eastAsia="Calibri" w:hAnsi="Calibri" w:cs="Arial"/>
                <w:b/>
                <w:bCs/>
                <w:noProof/>
                <w:webHidden/>
                <w:lang w:val="en-US"/>
              </w:rPr>
              <w:fldChar w:fldCharType="begin"/>
            </w:r>
            <w:r w:rsidR="00A54612" w:rsidRPr="00A54612">
              <w:rPr>
                <w:rFonts w:ascii="Calibri" w:eastAsia="Calibri" w:hAnsi="Calibri" w:cs="Arial"/>
                <w:b/>
                <w:bCs/>
                <w:noProof/>
                <w:webHidden/>
                <w:lang w:val="en-US"/>
              </w:rPr>
              <w:instrText xml:space="preserve"> PAGEREF _Toc137323496 \h </w:instrText>
            </w:r>
            <w:r w:rsidR="00A54612" w:rsidRPr="00A54612">
              <w:rPr>
                <w:rFonts w:ascii="Calibri" w:eastAsia="Calibri" w:hAnsi="Calibri" w:cs="Arial"/>
                <w:b/>
                <w:bCs/>
                <w:noProof/>
                <w:webHidden/>
                <w:lang w:val="en-US"/>
              </w:rPr>
            </w:r>
            <w:r w:rsidR="00A54612" w:rsidRPr="00A54612">
              <w:rPr>
                <w:rFonts w:ascii="Calibri" w:eastAsia="Calibri" w:hAnsi="Calibri" w:cs="Arial"/>
                <w:b/>
                <w:bCs/>
                <w:noProof/>
                <w:webHidden/>
                <w:lang w:val="en-US"/>
              </w:rPr>
              <w:fldChar w:fldCharType="separate"/>
            </w:r>
            <w:r w:rsidR="00363717">
              <w:rPr>
                <w:rFonts w:ascii="Calibri" w:eastAsia="Calibri" w:hAnsi="Calibri" w:cs="Arial"/>
                <w:b/>
                <w:bCs/>
                <w:noProof/>
                <w:webHidden/>
                <w:lang w:val="en-US"/>
              </w:rPr>
              <w:t>21</w:t>
            </w:r>
            <w:r w:rsidR="00A54612" w:rsidRPr="00A54612">
              <w:rPr>
                <w:rFonts w:ascii="Calibri" w:eastAsia="Calibri" w:hAnsi="Calibri" w:cs="Arial"/>
                <w:b/>
                <w:bCs/>
                <w:noProof/>
                <w:webHidden/>
                <w:lang w:val="en-US"/>
              </w:rPr>
              <w:fldChar w:fldCharType="end"/>
            </w:r>
          </w:hyperlink>
        </w:p>
        <w:p w14:paraId="4705E995" w14:textId="77777777" w:rsidR="00A54612" w:rsidRPr="00A54612" w:rsidRDefault="00A54612" w:rsidP="00A54612">
          <w:pPr>
            <w:widowControl/>
            <w:tabs>
              <w:tab w:val="clear" w:pos="1189"/>
            </w:tabs>
            <w:autoSpaceDE/>
            <w:autoSpaceDN/>
            <w:spacing w:after="120" w:line="240" w:lineRule="auto"/>
            <w:ind w:right="0"/>
            <w:jc w:val="left"/>
            <w:rPr>
              <w:rFonts w:eastAsia="Calibri"/>
              <w:lang w:val="en-US"/>
            </w:rPr>
          </w:pPr>
          <w:r w:rsidRPr="00A54612">
            <w:rPr>
              <w:rFonts w:eastAsia="Calibri"/>
              <w:b/>
              <w:bCs/>
              <w:noProof/>
              <w:lang w:val="en-US"/>
            </w:rPr>
            <w:fldChar w:fldCharType="end"/>
          </w:r>
        </w:p>
      </w:sdtContent>
    </w:sdt>
    <w:p w14:paraId="48DEE5DA" w14:textId="77777777" w:rsidR="00A54612" w:rsidRPr="00A54612" w:rsidRDefault="00A54612" w:rsidP="00A54612">
      <w:pPr>
        <w:widowControl/>
        <w:tabs>
          <w:tab w:val="clear" w:pos="1189"/>
        </w:tabs>
        <w:autoSpaceDE/>
        <w:autoSpaceDN/>
        <w:spacing w:after="120" w:line="240" w:lineRule="auto"/>
        <w:ind w:right="0"/>
        <w:jc w:val="left"/>
        <w:rPr>
          <w:rFonts w:eastAsia="Calibri"/>
          <w:lang w:val="en-US"/>
        </w:rPr>
      </w:pPr>
    </w:p>
    <w:p w14:paraId="2A24A52D" w14:textId="77777777" w:rsidR="00A54612" w:rsidRPr="00A54612" w:rsidRDefault="00A54612" w:rsidP="00A54612">
      <w:pPr>
        <w:widowControl/>
        <w:tabs>
          <w:tab w:val="clear" w:pos="1189"/>
        </w:tabs>
        <w:autoSpaceDE/>
        <w:autoSpaceDN/>
        <w:spacing w:after="120" w:line="240" w:lineRule="auto"/>
        <w:ind w:right="0"/>
        <w:jc w:val="left"/>
        <w:rPr>
          <w:rFonts w:eastAsia="Calibri"/>
          <w:lang w:val="en-US"/>
        </w:rPr>
      </w:pPr>
    </w:p>
    <w:p w14:paraId="5AE1860A" w14:textId="77777777" w:rsidR="00A54612" w:rsidRPr="00A54612" w:rsidRDefault="00A54612" w:rsidP="00A54612">
      <w:pPr>
        <w:widowControl/>
        <w:tabs>
          <w:tab w:val="clear" w:pos="1189"/>
        </w:tabs>
        <w:autoSpaceDE/>
        <w:autoSpaceDN/>
        <w:spacing w:after="120" w:line="240" w:lineRule="auto"/>
        <w:ind w:right="0"/>
        <w:jc w:val="left"/>
        <w:rPr>
          <w:rFonts w:eastAsia="Calibri"/>
          <w:lang w:val="en-US"/>
        </w:rPr>
      </w:pPr>
    </w:p>
    <w:p w14:paraId="18E00D8B" w14:textId="77777777" w:rsidR="00A54612" w:rsidRPr="00A54612" w:rsidRDefault="00A54612" w:rsidP="00A54612">
      <w:pPr>
        <w:widowControl/>
        <w:tabs>
          <w:tab w:val="clear" w:pos="1189"/>
        </w:tabs>
        <w:autoSpaceDE/>
        <w:autoSpaceDN/>
        <w:spacing w:after="120" w:line="240" w:lineRule="auto"/>
        <w:ind w:right="0"/>
        <w:jc w:val="left"/>
        <w:rPr>
          <w:rFonts w:eastAsia="Calibri"/>
          <w:lang w:val="en-US"/>
        </w:rPr>
      </w:pPr>
    </w:p>
    <w:p w14:paraId="66745427" w14:textId="77777777" w:rsidR="00A54612" w:rsidRPr="00A54612" w:rsidRDefault="00A54612" w:rsidP="00A54612">
      <w:pPr>
        <w:widowControl/>
        <w:tabs>
          <w:tab w:val="clear" w:pos="1189"/>
        </w:tabs>
        <w:autoSpaceDE/>
        <w:autoSpaceDN/>
        <w:spacing w:after="120" w:line="240" w:lineRule="auto"/>
        <w:ind w:right="0"/>
        <w:jc w:val="left"/>
        <w:rPr>
          <w:rFonts w:eastAsia="Calibri"/>
          <w:lang w:val="en-US"/>
        </w:rPr>
      </w:pPr>
    </w:p>
    <w:p w14:paraId="17CD4106" w14:textId="77777777" w:rsidR="00A54612" w:rsidRPr="00A54612" w:rsidRDefault="00A54612" w:rsidP="00A54612">
      <w:pPr>
        <w:widowControl/>
        <w:tabs>
          <w:tab w:val="clear" w:pos="1189"/>
        </w:tabs>
        <w:autoSpaceDE/>
        <w:autoSpaceDN/>
        <w:spacing w:after="120" w:line="240" w:lineRule="auto"/>
        <w:ind w:right="0"/>
        <w:jc w:val="left"/>
        <w:rPr>
          <w:rFonts w:eastAsia="Calibri"/>
          <w:lang w:val="en-US"/>
        </w:rPr>
      </w:pPr>
    </w:p>
    <w:p w14:paraId="38444963" w14:textId="77777777" w:rsidR="00A54612" w:rsidRPr="00A54612" w:rsidRDefault="00A54612" w:rsidP="00A54612">
      <w:pPr>
        <w:widowControl/>
        <w:tabs>
          <w:tab w:val="clear" w:pos="1189"/>
        </w:tabs>
        <w:autoSpaceDE/>
        <w:autoSpaceDN/>
        <w:spacing w:after="120" w:line="240" w:lineRule="auto"/>
        <w:ind w:right="0"/>
        <w:jc w:val="left"/>
        <w:rPr>
          <w:rFonts w:eastAsia="Calibri"/>
          <w:lang w:val="en-US"/>
        </w:rPr>
      </w:pPr>
    </w:p>
    <w:p w14:paraId="2EC03C5F" w14:textId="77777777" w:rsidR="00A54612" w:rsidRPr="00A54612" w:rsidRDefault="00A54612" w:rsidP="00A54612">
      <w:pPr>
        <w:widowControl/>
        <w:tabs>
          <w:tab w:val="clear" w:pos="1189"/>
        </w:tabs>
        <w:autoSpaceDE/>
        <w:autoSpaceDN/>
        <w:spacing w:after="120" w:line="240" w:lineRule="auto"/>
        <w:ind w:right="0"/>
        <w:jc w:val="left"/>
        <w:rPr>
          <w:rFonts w:eastAsia="Calibri"/>
          <w:lang w:val="en-US"/>
        </w:rPr>
      </w:pPr>
    </w:p>
    <w:p w14:paraId="1FD8E773" w14:textId="77777777" w:rsidR="00A54612" w:rsidRPr="00A54612" w:rsidRDefault="00A54612" w:rsidP="00A54612">
      <w:pPr>
        <w:widowControl/>
        <w:tabs>
          <w:tab w:val="clear" w:pos="1189"/>
        </w:tabs>
        <w:autoSpaceDE/>
        <w:autoSpaceDN/>
        <w:spacing w:after="120" w:line="240" w:lineRule="auto"/>
        <w:ind w:right="0"/>
        <w:jc w:val="left"/>
        <w:rPr>
          <w:rFonts w:eastAsia="Calibri"/>
          <w:b/>
          <w:bCs/>
          <w:sz w:val="28"/>
          <w:szCs w:val="28"/>
          <w:lang w:val="en-US"/>
        </w:rPr>
      </w:pPr>
      <w:r w:rsidRPr="00A54612">
        <w:rPr>
          <w:rFonts w:eastAsia="Calibri"/>
          <w:lang w:val="en-US"/>
        </w:rPr>
        <w:br w:type="page"/>
      </w:r>
    </w:p>
    <w:p w14:paraId="5F33DF92" w14:textId="77777777" w:rsidR="00A54612" w:rsidRPr="00A54612" w:rsidRDefault="00A54612" w:rsidP="00A54612">
      <w:pPr>
        <w:widowControl/>
        <w:tabs>
          <w:tab w:val="clear" w:pos="1189"/>
        </w:tabs>
        <w:autoSpaceDE/>
        <w:autoSpaceDN/>
        <w:spacing w:after="240" w:line="240" w:lineRule="auto"/>
        <w:ind w:right="0"/>
        <w:jc w:val="left"/>
        <w:rPr>
          <w:rFonts w:eastAsia="Calibri"/>
          <w:b/>
          <w:bCs/>
          <w:sz w:val="32"/>
          <w:szCs w:val="32"/>
          <w:lang w:val="en-US"/>
        </w:rPr>
      </w:pPr>
      <w:r w:rsidRPr="00A54612">
        <w:rPr>
          <w:rFonts w:eastAsia="Calibri"/>
          <w:b/>
          <w:bCs/>
          <w:sz w:val="32"/>
          <w:szCs w:val="32"/>
          <w:lang w:val="en-US"/>
        </w:rPr>
        <w:lastRenderedPageBreak/>
        <w:t xml:space="preserve">Definitions </w:t>
      </w:r>
    </w:p>
    <w:p w14:paraId="6414D81A" w14:textId="77777777" w:rsidR="00A54612" w:rsidRPr="00A54612" w:rsidRDefault="00A54612" w:rsidP="00A54612">
      <w:pPr>
        <w:widowControl/>
        <w:tabs>
          <w:tab w:val="clear" w:pos="1189"/>
        </w:tabs>
        <w:autoSpaceDE/>
        <w:autoSpaceDN/>
        <w:spacing w:after="120" w:line="240" w:lineRule="auto"/>
        <w:ind w:right="0"/>
        <w:rPr>
          <w:rFonts w:eastAsia="Calibri"/>
          <w:lang w:val="en-US"/>
        </w:rPr>
      </w:pPr>
      <w:r w:rsidRPr="00A54612">
        <w:rPr>
          <w:rFonts w:eastAsia="Calibri"/>
          <w:lang w:val="en-US"/>
        </w:rPr>
        <w:t>“</w:t>
      </w:r>
      <w:proofErr w:type="gramStart"/>
      <w:r w:rsidRPr="00A54612">
        <w:rPr>
          <w:rFonts w:eastAsia="Calibri"/>
          <w:lang w:val="en-US"/>
        </w:rPr>
        <w:t>power</w:t>
      </w:r>
      <w:proofErr w:type="gramEnd"/>
      <w:r w:rsidRPr="00A54612">
        <w:rPr>
          <w:rFonts w:eastAsia="Calibri"/>
          <w:lang w:val="en-US"/>
        </w:rPr>
        <w:t>-generating module” or “PGM”: either a synchronous power-generating module or a power park module;</w:t>
      </w:r>
    </w:p>
    <w:p w14:paraId="0EB34526" w14:textId="77777777" w:rsidR="00A54612" w:rsidRPr="00A54612" w:rsidRDefault="00A54612" w:rsidP="00A54612">
      <w:pPr>
        <w:widowControl/>
        <w:tabs>
          <w:tab w:val="clear" w:pos="1189"/>
        </w:tabs>
        <w:autoSpaceDE/>
        <w:autoSpaceDN/>
        <w:spacing w:after="120" w:line="240" w:lineRule="auto"/>
        <w:ind w:right="0"/>
        <w:rPr>
          <w:rFonts w:eastAsia="Calibri"/>
          <w:lang w:val="en-US"/>
        </w:rPr>
      </w:pPr>
      <w:r w:rsidRPr="00A54612">
        <w:rPr>
          <w:rFonts w:eastAsia="Calibri"/>
          <w:lang w:val="en-US"/>
        </w:rPr>
        <w:t>“</w:t>
      </w:r>
      <w:proofErr w:type="gramStart"/>
      <w:r w:rsidRPr="00A54612">
        <w:rPr>
          <w:rFonts w:eastAsia="Calibri"/>
          <w:lang w:val="en-US"/>
        </w:rPr>
        <w:t>main</w:t>
      </w:r>
      <w:proofErr w:type="gramEnd"/>
      <w:r w:rsidRPr="00A54612">
        <w:rPr>
          <w:rFonts w:eastAsia="Calibri"/>
          <w:lang w:val="en-US"/>
        </w:rPr>
        <w:t xml:space="preserve"> generating plant” means one or more of the principal items of equipment required to convert the primary source of energy into electricity;</w:t>
      </w:r>
    </w:p>
    <w:p w14:paraId="0E708545" w14:textId="77777777" w:rsidR="00A54612" w:rsidRPr="00A54612" w:rsidRDefault="00A54612" w:rsidP="00A54612">
      <w:pPr>
        <w:widowControl/>
        <w:tabs>
          <w:tab w:val="clear" w:pos="1189"/>
        </w:tabs>
        <w:autoSpaceDE/>
        <w:autoSpaceDN/>
        <w:spacing w:after="120" w:line="240" w:lineRule="auto"/>
        <w:ind w:right="0"/>
        <w:rPr>
          <w:rFonts w:eastAsia="Calibri"/>
          <w:lang w:val="en-GB"/>
        </w:rPr>
      </w:pPr>
      <w:r w:rsidRPr="00A54612">
        <w:rPr>
          <w:rFonts w:eastAsia="Calibri"/>
          <w:lang w:val="en-GB"/>
        </w:rPr>
        <w:t>“</w:t>
      </w:r>
      <w:proofErr w:type="gramStart"/>
      <w:r w:rsidRPr="00A54612">
        <w:rPr>
          <w:rFonts w:eastAsia="Calibri"/>
          <w:lang w:val="en-GB"/>
        </w:rPr>
        <w:t>generating</w:t>
      </w:r>
      <w:proofErr w:type="gramEnd"/>
      <w:r w:rsidRPr="00A54612">
        <w:rPr>
          <w:rFonts w:eastAsia="Calibri"/>
          <w:lang w:val="en-GB"/>
        </w:rPr>
        <w:t xml:space="preserve"> unit” or “GU”: the smallest entity of a PGM feeding in electrical power to the grid; this can be a directly coupled synchronous generator, a photovoltaic inverter, a double-fed asynchronous generator, a fully rated converter of a wind turbine or something similar;</w:t>
      </w:r>
    </w:p>
    <w:p w14:paraId="0DB55FF7" w14:textId="77777777" w:rsidR="00A54612" w:rsidRPr="00A54612" w:rsidRDefault="00A54612" w:rsidP="00A54612">
      <w:pPr>
        <w:widowControl/>
        <w:tabs>
          <w:tab w:val="clear" w:pos="1189"/>
        </w:tabs>
        <w:autoSpaceDE/>
        <w:autoSpaceDN/>
        <w:spacing w:after="120" w:line="240" w:lineRule="auto"/>
        <w:ind w:right="0"/>
        <w:rPr>
          <w:rFonts w:eastAsia="Calibri"/>
          <w:lang w:val="en-US"/>
        </w:rPr>
      </w:pPr>
      <w:r w:rsidRPr="00A54612">
        <w:rPr>
          <w:rFonts w:eastAsia="Calibri"/>
          <w:lang w:val="en-US"/>
        </w:rPr>
        <w:t>“</w:t>
      </w:r>
      <w:proofErr w:type="gramStart"/>
      <w:r w:rsidRPr="00A54612">
        <w:rPr>
          <w:rFonts w:eastAsia="Calibri"/>
          <w:lang w:val="en-US"/>
        </w:rPr>
        <w:t>synchronous</w:t>
      </w:r>
      <w:proofErr w:type="gramEnd"/>
      <w:r w:rsidRPr="00A54612">
        <w:rPr>
          <w:rFonts w:eastAsia="Calibri"/>
          <w:lang w:val="en-US"/>
        </w:rPr>
        <w:t xml:space="preserve"> power-generating module” or “SPGM”: an indivisible set of installations which can generate electrical energy such that the frequency of the generated voltage, the generator speed and the frequency of network voltage are in a constant ratio and thus in synchronism;</w:t>
      </w:r>
    </w:p>
    <w:p w14:paraId="022F4D8B" w14:textId="77777777" w:rsidR="00A54612" w:rsidRPr="00A54612" w:rsidRDefault="00A54612" w:rsidP="00A54612">
      <w:pPr>
        <w:widowControl/>
        <w:tabs>
          <w:tab w:val="clear" w:pos="1189"/>
        </w:tabs>
        <w:autoSpaceDE/>
        <w:autoSpaceDN/>
        <w:spacing w:after="120" w:line="240" w:lineRule="auto"/>
        <w:ind w:right="0"/>
        <w:rPr>
          <w:rFonts w:eastAsia="Calibri"/>
          <w:lang w:val="en-US"/>
        </w:rPr>
      </w:pPr>
      <w:r w:rsidRPr="00A54612">
        <w:rPr>
          <w:rFonts w:eastAsia="Calibri"/>
          <w:lang w:val="en-US"/>
        </w:rPr>
        <w:t>“</w:t>
      </w:r>
      <w:proofErr w:type="gramStart"/>
      <w:r w:rsidRPr="00A54612">
        <w:rPr>
          <w:rFonts w:eastAsia="Calibri"/>
          <w:lang w:val="en-US"/>
        </w:rPr>
        <w:t>power</w:t>
      </w:r>
      <w:proofErr w:type="gramEnd"/>
      <w:r w:rsidRPr="00A54612">
        <w:rPr>
          <w:rFonts w:eastAsia="Calibri"/>
          <w:lang w:val="en-US"/>
        </w:rPr>
        <w:t xml:space="preserve"> park module” or “PPM”: a unit or ensemble of units generating electricity, which is not a synchronous power-generating module and which is either non-synchronously connected to the network or connected through power electronics, and that also has a single connection point to a transmission system, distribution system including closed distribution system or HVDC system;</w:t>
      </w:r>
    </w:p>
    <w:p w14:paraId="6BBE738F" w14:textId="77777777" w:rsidR="00A54612" w:rsidRPr="00A54612" w:rsidRDefault="00A54612" w:rsidP="00A54612">
      <w:pPr>
        <w:widowControl/>
        <w:tabs>
          <w:tab w:val="clear" w:pos="1189"/>
        </w:tabs>
        <w:autoSpaceDE/>
        <w:autoSpaceDN/>
        <w:spacing w:after="120" w:line="240" w:lineRule="auto"/>
        <w:ind w:right="0"/>
        <w:rPr>
          <w:rFonts w:eastAsia="Calibri"/>
          <w:lang w:val="en-GB"/>
        </w:rPr>
      </w:pPr>
      <w:r w:rsidRPr="00A54612">
        <w:rPr>
          <w:rFonts w:eastAsia="Calibri"/>
          <w:lang w:val="en-US"/>
        </w:rPr>
        <w:t>“</w:t>
      </w:r>
      <w:proofErr w:type="gramStart"/>
      <w:r w:rsidRPr="00A54612">
        <w:rPr>
          <w:rFonts w:eastAsia="Calibri"/>
          <w:lang w:val="en-US"/>
        </w:rPr>
        <w:t>synchronous</w:t>
      </w:r>
      <w:proofErr w:type="gramEnd"/>
      <w:r w:rsidRPr="00A54612">
        <w:rPr>
          <w:rFonts w:eastAsia="Calibri"/>
          <w:lang w:val="en-US"/>
        </w:rPr>
        <w:t xml:space="preserve"> generating unit” or (SGU): an alternator along with the associated prime mover, speed and power control, voltage control, excitation control system including, if applicable, a power system stabilizer function;</w:t>
      </w:r>
    </w:p>
    <w:p w14:paraId="04641949" w14:textId="77777777" w:rsidR="00A54612" w:rsidRPr="00A54612" w:rsidRDefault="00A54612" w:rsidP="00A54612">
      <w:pPr>
        <w:widowControl/>
        <w:tabs>
          <w:tab w:val="clear" w:pos="1189"/>
        </w:tabs>
        <w:autoSpaceDE/>
        <w:autoSpaceDN/>
        <w:spacing w:after="120" w:line="240" w:lineRule="auto"/>
        <w:ind w:right="0"/>
        <w:rPr>
          <w:rFonts w:eastAsia="Calibri"/>
          <w:lang w:val="en-US"/>
        </w:rPr>
      </w:pPr>
      <w:r w:rsidRPr="00A54612">
        <w:rPr>
          <w:rFonts w:eastAsia="Calibri"/>
          <w:lang w:val="en-US"/>
        </w:rPr>
        <w:t>“</w:t>
      </w:r>
      <w:proofErr w:type="gramStart"/>
      <w:r w:rsidRPr="00A54612">
        <w:rPr>
          <w:rFonts w:eastAsia="Calibri"/>
          <w:lang w:val="en-US"/>
        </w:rPr>
        <w:t>power</w:t>
      </w:r>
      <w:proofErr w:type="gramEnd"/>
      <w:r w:rsidRPr="00A54612">
        <w:rPr>
          <w:rFonts w:eastAsia="Calibri"/>
          <w:lang w:val="en-US"/>
        </w:rPr>
        <w:t xml:space="preserve"> park unit” or “PPU”: a generating unit in the context of a PPM;</w:t>
      </w:r>
    </w:p>
    <w:p w14:paraId="0F2AB1F5" w14:textId="77777777" w:rsidR="00A54612" w:rsidRPr="00A54612" w:rsidRDefault="00A54612" w:rsidP="00A54612">
      <w:pPr>
        <w:widowControl/>
        <w:tabs>
          <w:tab w:val="clear" w:pos="1189"/>
        </w:tabs>
        <w:autoSpaceDE/>
        <w:autoSpaceDN/>
        <w:spacing w:after="120" w:line="240" w:lineRule="auto"/>
        <w:ind w:right="0"/>
        <w:rPr>
          <w:rFonts w:eastAsia="Calibri"/>
          <w:lang w:val="en-US"/>
        </w:rPr>
      </w:pPr>
      <w:r w:rsidRPr="00A54612">
        <w:rPr>
          <w:rFonts w:eastAsia="Calibri"/>
          <w:lang w:val="en-US"/>
        </w:rPr>
        <w:t>“</w:t>
      </w:r>
      <w:proofErr w:type="gramStart"/>
      <w:r w:rsidRPr="00A54612">
        <w:rPr>
          <w:rFonts w:eastAsia="Calibri"/>
          <w:lang w:val="en-US"/>
        </w:rPr>
        <w:t>connection</w:t>
      </w:r>
      <w:proofErr w:type="gramEnd"/>
      <w:r w:rsidRPr="00A54612">
        <w:rPr>
          <w:rFonts w:eastAsia="Calibri"/>
          <w:lang w:val="en-US"/>
        </w:rPr>
        <w:t xml:space="preserve"> point” or “CP”: the electrical interface at which the power-generating module, demand facility, distribution system or HVDC system is connected to a transmission system, offshore network, distribution system, including closed distribution systems, or HVDC system, as identified in the connection agreement;</w:t>
      </w:r>
    </w:p>
    <w:p w14:paraId="73F9AC76" w14:textId="77777777" w:rsidR="00A54612" w:rsidRPr="00A54612" w:rsidRDefault="00A54612" w:rsidP="00A54612">
      <w:pPr>
        <w:widowControl/>
        <w:tabs>
          <w:tab w:val="clear" w:pos="1189"/>
        </w:tabs>
        <w:autoSpaceDE/>
        <w:autoSpaceDN/>
        <w:spacing w:after="120" w:line="240" w:lineRule="auto"/>
        <w:ind w:right="0"/>
        <w:rPr>
          <w:rFonts w:eastAsia="Calibri"/>
          <w:lang w:val="en-US"/>
        </w:rPr>
      </w:pPr>
      <w:r w:rsidRPr="00A54612">
        <w:rPr>
          <w:rFonts w:eastAsia="Calibri"/>
          <w:lang w:val="en-US"/>
        </w:rPr>
        <w:t>“</w:t>
      </w:r>
      <w:proofErr w:type="gramStart"/>
      <w:r w:rsidRPr="00A54612">
        <w:rPr>
          <w:rFonts w:eastAsia="Calibri"/>
          <w:lang w:val="en-US"/>
        </w:rPr>
        <w:t>maximum</w:t>
      </w:r>
      <w:proofErr w:type="gramEnd"/>
      <w:r w:rsidRPr="00A54612">
        <w:rPr>
          <w:rFonts w:eastAsia="Calibri"/>
          <w:lang w:val="en-US"/>
        </w:rPr>
        <w:t xml:space="preserve"> capacity” or “Pmax”: the maximum continuous active power which a power-generating module can produce, less any demand or losses associated solely with facilitating the operation of that power-generating module as specified in the connection agreement or as agreed between the relevant system operator and the power-generating facility owner; </w:t>
      </w:r>
    </w:p>
    <w:p w14:paraId="4C5A2E5E" w14:textId="77777777" w:rsidR="00A54612" w:rsidRPr="00A54612" w:rsidRDefault="00A54612" w:rsidP="00A54612">
      <w:pPr>
        <w:widowControl/>
        <w:tabs>
          <w:tab w:val="clear" w:pos="1189"/>
        </w:tabs>
        <w:autoSpaceDE/>
        <w:autoSpaceDN/>
        <w:spacing w:after="120" w:line="240" w:lineRule="auto"/>
        <w:ind w:right="0"/>
        <w:rPr>
          <w:rFonts w:eastAsia="Calibri"/>
          <w:lang w:val="en-US"/>
        </w:rPr>
      </w:pPr>
      <w:r w:rsidRPr="00A54612">
        <w:rPr>
          <w:rFonts w:eastAsia="Calibri"/>
          <w:lang w:val="en-US"/>
        </w:rPr>
        <w:t>“</w:t>
      </w:r>
      <w:proofErr w:type="gramStart"/>
      <w:r w:rsidRPr="00A54612">
        <w:rPr>
          <w:rFonts w:eastAsia="Calibri"/>
          <w:lang w:val="en-US"/>
        </w:rPr>
        <w:t>minimum</w:t>
      </w:r>
      <w:proofErr w:type="gramEnd"/>
      <w:r w:rsidRPr="00A54612">
        <w:rPr>
          <w:rFonts w:eastAsia="Calibri"/>
          <w:lang w:val="en-US"/>
        </w:rPr>
        <w:t xml:space="preserve"> regulating level” or “</w:t>
      </w:r>
      <w:proofErr w:type="spellStart"/>
      <w:r w:rsidRPr="00A54612">
        <w:rPr>
          <w:rFonts w:eastAsia="Calibri"/>
          <w:lang w:val="en-US"/>
        </w:rPr>
        <w:t>Pmin</w:t>
      </w:r>
      <w:proofErr w:type="spellEnd"/>
      <w:r w:rsidRPr="00A54612">
        <w:rPr>
          <w:rFonts w:eastAsia="Calibri"/>
          <w:lang w:val="en-US"/>
        </w:rPr>
        <w:t>”: the minimum active power, as specified in the connection agreement or as agreed between the relevant system operator and the power-generating facility owner, down to which the power-generating module can control active power;</w:t>
      </w:r>
    </w:p>
    <w:p w14:paraId="3AB19D99" w14:textId="77777777" w:rsidR="00A54612" w:rsidRPr="00A54612" w:rsidRDefault="00A54612" w:rsidP="00A54612">
      <w:pPr>
        <w:widowControl/>
        <w:tabs>
          <w:tab w:val="clear" w:pos="1189"/>
        </w:tabs>
        <w:autoSpaceDE/>
        <w:autoSpaceDN/>
        <w:spacing w:after="120" w:line="240" w:lineRule="auto"/>
        <w:ind w:right="0"/>
        <w:rPr>
          <w:rFonts w:eastAsia="Calibri"/>
          <w:szCs w:val="20"/>
          <w:lang w:val="en-GB"/>
        </w:rPr>
      </w:pPr>
      <w:r w:rsidRPr="00A54612">
        <w:rPr>
          <w:rFonts w:eastAsia="Calibri"/>
          <w:szCs w:val="20"/>
          <w:lang w:val="en-GB"/>
        </w:rPr>
        <w:t>“</w:t>
      </w:r>
      <w:proofErr w:type="gramStart"/>
      <w:r w:rsidRPr="00A54612">
        <w:rPr>
          <w:rFonts w:eastAsia="Calibri"/>
          <w:szCs w:val="20"/>
          <w:lang w:val="en-GB"/>
        </w:rPr>
        <w:t>frequency</w:t>
      </w:r>
      <w:proofErr w:type="gramEnd"/>
      <w:r w:rsidRPr="00A54612">
        <w:rPr>
          <w:rFonts w:eastAsia="Calibri"/>
          <w:szCs w:val="20"/>
          <w:lang w:val="en-GB"/>
        </w:rPr>
        <w:t xml:space="preserve"> containment reserves” or “FCR”: the active power reserves available to contain system frequency after the occurrence of an imbalance;</w:t>
      </w:r>
    </w:p>
    <w:p w14:paraId="4AF7BB11" w14:textId="77777777" w:rsidR="00A54612" w:rsidRPr="00A54612" w:rsidRDefault="00A54612" w:rsidP="00A54612">
      <w:pPr>
        <w:widowControl/>
        <w:tabs>
          <w:tab w:val="clear" w:pos="1189"/>
        </w:tabs>
        <w:autoSpaceDE/>
        <w:autoSpaceDN/>
        <w:spacing w:after="120" w:line="240" w:lineRule="auto"/>
        <w:ind w:right="0"/>
        <w:rPr>
          <w:rFonts w:eastAsia="Calibri"/>
          <w:szCs w:val="20"/>
          <w:lang w:val="en-GB"/>
        </w:rPr>
      </w:pPr>
      <w:r w:rsidRPr="00A54612">
        <w:rPr>
          <w:rFonts w:eastAsia="Calibri"/>
          <w:szCs w:val="20"/>
          <w:lang w:val="en-GB"/>
        </w:rPr>
        <w:t>“</w:t>
      </w:r>
      <w:proofErr w:type="gramStart"/>
      <w:r w:rsidRPr="00A54612">
        <w:rPr>
          <w:rFonts w:eastAsia="Calibri"/>
          <w:szCs w:val="20"/>
          <w:lang w:val="en-GB"/>
        </w:rPr>
        <w:t>frequency</w:t>
      </w:r>
      <w:proofErr w:type="gramEnd"/>
      <w:r w:rsidRPr="00A54612">
        <w:rPr>
          <w:rFonts w:eastAsia="Calibri"/>
          <w:szCs w:val="20"/>
          <w:lang w:val="en-GB"/>
        </w:rPr>
        <w:t xml:space="preserve"> restoration reserves” or “FRR”: the active power reserves available to restore system frequency to the nominal frequency and, for a synchronous area consisting of more than one LFC area, to restore power balance to the scheduled value;</w:t>
      </w:r>
    </w:p>
    <w:p w14:paraId="1CD055C4" w14:textId="77777777" w:rsidR="00A54612" w:rsidRPr="00A54612" w:rsidRDefault="00A54612" w:rsidP="00A54612">
      <w:pPr>
        <w:widowControl/>
        <w:tabs>
          <w:tab w:val="clear" w:pos="1189"/>
        </w:tabs>
        <w:autoSpaceDE/>
        <w:autoSpaceDN/>
        <w:spacing w:after="120" w:line="240" w:lineRule="auto"/>
        <w:ind w:right="0"/>
        <w:rPr>
          <w:rFonts w:eastAsia="Calibri"/>
          <w:szCs w:val="20"/>
          <w:lang w:val="en-GB"/>
        </w:rPr>
      </w:pPr>
      <w:r w:rsidRPr="00A54612">
        <w:rPr>
          <w:rFonts w:eastAsia="Calibri"/>
          <w:szCs w:val="20"/>
          <w:lang w:val="en-GB"/>
        </w:rPr>
        <w:lastRenderedPageBreak/>
        <w:t>“</w:t>
      </w:r>
      <w:proofErr w:type="gramStart"/>
      <w:r w:rsidRPr="00A54612">
        <w:rPr>
          <w:rFonts w:eastAsia="Calibri"/>
          <w:szCs w:val="20"/>
          <w:lang w:val="en-GB"/>
        </w:rPr>
        <w:t>load</w:t>
      </w:r>
      <w:proofErr w:type="gramEnd"/>
      <w:r w:rsidRPr="00A54612">
        <w:rPr>
          <w:rFonts w:eastAsia="Calibri"/>
          <w:szCs w:val="20"/>
          <w:lang w:val="en-GB"/>
        </w:rPr>
        <w:t>-frequency control area” or “LFC area”: a part of a synchronous area or an entire synchronous area, physically demarcated by points of measurement at interconnectors to other LFC areas, operated by one or more TSOs fulfilling the obligations of load-frequency control;</w:t>
      </w:r>
    </w:p>
    <w:p w14:paraId="7F770AD4" w14:textId="77777777" w:rsidR="00A54612" w:rsidRPr="00A54612" w:rsidRDefault="00A54612" w:rsidP="00A54612">
      <w:pPr>
        <w:widowControl/>
        <w:tabs>
          <w:tab w:val="clear" w:pos="1189"/>
        </w:tabs>
        <w:autoSpaceDE/>
        <w:autoSpaceDN/>
        <w:spacing w:after="120" w:line="240" w:lineRule="auto"/>
        <w:ind w:right="0"/>
        <w:rPr>
          <w:rFonts w:eastAsia="Calibri"/>
          <w:szCs w:val="20"/>
          <w:lang w:val="en-GB"/>
        </w:rPr>
      </w:pPr>
      <w:r w:rsidRPr="00A54612">
        <w:rPr>
          <w:rFonts w:eastAsia="Calibri"/>
          <w:szCs w:val="20"/>
          <w:lang w:val="en-US"/>
        </w:rPr>
        <w:t>“</w:t>
      </w:r>
      <w:proofErr w:type="gramStart"/>
      <w:r w:rsidRPr="00A54612">
        <w:rPr>
          <w:rFonts w:eastAsia="Calibri"/>
          <w:szCs w:val="20"/>
          <w:lang w:val="en-US"/>
        </w:rPr>
        <w:t>observability</w:t>
      </w:r>
      <w:proofErr w:type="gramEnd"/>
      <w:r w:rsidRPr="00A54612">
        <w:rPr>
          <w:rFonts w:eastAsia="Calibri"/>
          <w:szCs w:val="20"/>
          <w:lang w:val="en-US"/>
        </w:rPr>
        <w:t xml:space="preserve"> area”: a TSO's own transmission system and the relevant parts of distribution systems and neighboring TSOs' transmission systems, on which the TSO implements real-time monitoring and modelling to maintain operational security in its control area including interconnectors;</w:t>
      </w:r>
    </w:p>
    <w:p w14:paraId="14E763ED" w14:textId="77777777" w:rsidR="00A54612" w:rsidRPr="00A54612" w:rsidRDefault="00A54612" w:rsidP="00A54612">
      <w:pPr>
        <w:widowControl/>
        <w:tabs>
          <w:tab w:val="clear" w:pos="1189"/>
        </w:tabs>
        <w:autoSpaceDE/>
        <w:autoSpaceDN/>
        <w:spacing w:after="120" w:line="240" w:lineRule="auto"/>
        <w:ind w:right="0"/>
        <w:rPr>
          <w:rFonts w:eastAsia="Calibri"/>
          <w:lang w:val="en-US"/>
        </w:rPr>
      </w:pPr>
      <w:r w:rsidRPr="00A54612">
        <w:rPr>
          <w:rFonts w:eastAsia="Calibri"/>
          <w:lang w:val="en-US"/>
        </w:rPr>
        <w:t>“</w:t>
      </w:r>
      <w:proofErr w:type="gramStart"/>
      <w:r w:rsidRPr="00A54612">
        <w:rPr>
          <w:rFonts w:eastAsia="Calibri"/>
          <w:lang w:val="en-US"/>
        </w:rPr>
        <w:t>electricity</w:t>
      </w:r>
      <w:proofErr w:type="gramEnd"/>
      <w:r w:rsidRPr="00A54612">
        <w:rPr>
          <w:rFonts w:eastAsia="Calibri"/>
          <w:lang w:val="en-US"/>
        </w:rPr>
        <w:t xml:space="preserve"> storage”: the conversion of electrical energy into a form of energy which can be stored, the storing of that energy and the subsequent reconversion of that energy back into electrical energy;</w:t>
      </w:r>
    </w:p>
    <w:p w14:paraId="0BF126C9" w14:textId="77777777" w:rsidR="00A54612" w:rsidRPr="00A54612" w:rsidRDefault="00A54612" w:rsidP="00A54612">
      <w:pPr>
        <w:widowControl/>
        <w:tabs>
          <w:tab w:val="clear" w:pos="1189"/>
        </w:tabs>
        <w:autoSpaceDE/>
        <w:autoSpaceDN/>
        <w:spacing w:after="120" w:line="240" w:lineRule="auto"/>
        <w:ind w:right="0"/>
        <w:rPr>
          <w:rFonts w:eastAsia="Calibri"/>
          <w:lang w:val="en-US"/>
        </w:rPr>
      </w:pPr>
      <w:r w:rsidRPr="00A54612">
        <w:rPr>
          <w:rFonts w:eastAsia="Calibri"/>
          <w:lang w:val="en-US"/>
        </w:rPr>
        <w:t>“</w:t>
      </w:r>
      <w:proofErr w:type="gramStart"/>
      <w:r w:rsidRPr="00A54612">
        <w:rPr>
          <w:rFonts w:eastAsia="Calibri"/>
          <w:lang w:val="en-US"/>
        </w:rPr>
        <w:t>electricity</w:t>
      </w:r>
      <w:proofErr w:type="gramEnd"/>
      <w:r w:rsidRPr="00A54612">
        <w:rPr>
          <w:rFonts w:eastAsia="Calibri"/>
          <w:lang w:val="en-US"/>
        </w:rPr>
        <w:t xml:space="preserve"> storage module” or “ESM”: a power generating module which can inject and consume active power to and from the network for electricity storage, excluding pump-storage power-generating modules;</w:t>
      </w:r>
    </w:p>
    <w:p w14:paraId="3D699C86" w14:textId="77777777" w:rsidR="00A54612" w:rsidRPr="00A54612" w:rsidRDefault="00A54612" w:rsidP="00A54612">
      <w:pPr>
        <w:widowControl/>
        <w:tabs>
          <w:tab w:val="clear" w:pos="1189"/>
        </w:tabs>
        <w:autoSpaceDE/>
        <w:autoSpaceDN/>
        <w:spacing w:after="120" w:line="240" w:lineRule="auto"/>
        <w:ind w:right="0"/>
        <w:rPr>
          <w:rFonts w:eastAsia="Calibri"/>
          <w:szCs w:val="20"/>
          <w:lang w:val="en-US"/>
        </w:rPr>
      </w:pPr>
      <w:r w:rsidRPr="00A54612">
        <w:rPr>
          <w:rFonts w:eastAsia="Calibri"/>
          <w:lang w:val="en-US"/>
        </w:rPr>
        <w:t>“</w:t>
      </w:r>
      <w:proofErr w:type="gramStart"/>
      <w:r w:rsidRPr="00A54612">
        <w:rPr>
          <w:rFonts w:eastAsia="Calibri"/>
          <w:lang w:val="en-US"/>
        </w:rPr>
        <w:t>electricity</w:t>
      </w:r>
      <w:proofErr w:type="gramEnd"/>
      <w:r w:rsidRPr="00A54612">
        <w:rPr>
          <w:rFonts w:eastAsia="Calibri"/>
          <w:lang w:val="en-US"/>
        </w:rPr>
        <w:t xml:space="preserve"> storage</w:t>
      </w:r>
      <w:r w:rsidRPr="00A54612">
        <w:rPr>
          <w:rFonts w:eastAsia="Calibri"/>
          <w:szCs w:val="20"/>
          <w:lang w:val="en-US"/>
        </w:rPr>
        <w:t xml:space="preserve"> unit” or </w:t>
      </w:r>
      <w:r w:rsidRPr="00A54612">
        <w:rPr>
          <w:rFonts w:eastAsia="Calibri"/>
          <w:lang w:val="en-US"/>
        </w:rPr>
        <w:t>“ESU”</w:t>
      </w:r>
      <w:r w:rsidRPr="00A54612">
        <w:rPr>
          <w:rFonts w:eastAsia="Calibri"/>
          <w:szCs w:val="20"/>
          <w:lang w:val="en-US"/>
        </w:rPr>
        <w:t>: a power generating unit in the context of an ESM;</w:t>
      </w:r>
    </w:p>
    <w:p w14:paraId="17A6A0AA" w14:textId="77777777" w:rsidR="00A54612" w:rsidRPr="00A54612" w:rsidRDefault="00A54612" w:rsidP="00A54612">
      <w:pPr>
        <w:widowControl/>
        <w:tabs>
          <w:tab w:val="clear" w:pos="1189"/>
        </w:tabs>
        <w:autoSpaceDE/>
        <w:autoSpaceDN/>
        <w:spacing w:after="120" w:line="240" w:lineRule="auto"/>
        <w:ind w:right="0"/>
        <w:rPr>
          <w:rFonts w:eastAsia="Calibri"/>
          <w:lang w:val="en-US"/>
        </w:rPr>
      </w:pPr>
      <w:r w:rsidRPr="00A54612">
        <w:rPr>
          <w:rFonts w:eastAsia="Calibri"/>
          <w:lang w:val="en-US"/>
        </w:rPr>
        <w:t>“</w:t>
      </w:r>
      <w:proofErr w:type="gramStart"/>
      <w:r w:rsidRPr="00A54612">
        <w:rPr>
          <w:rFonts w:eastAsia="Calibri"/>
          <w:lang w:val="en-US"/>
        </w:rPr>
        <w:t>maximum</w:t>
      </w:r>
      <w:proofErr w:type="gramEnd"/>
      <w:r w:rsidRPr="00A54612">
        <w:rPr>
          <w:rFonts w:eastAsia="Calibri"/>
          <w:lang w:val="en-US"/>
        </w:rPr>
        <w:t xml:space="preserve"> consumption capacity”: the maximum continuous active power which an electricity storage module can consume, less any demand or losses associated solely with facilitating the operation of that electricity storage module, as specified in the connection agreement or as agreed between the relevant system operator and the power-generating facility owner;</w:t>
      </w:r>
    </w:p>
    <w:p w14:paraId="6E6E6762" w14:textId="77777777" w:rsidR="00A54612" w:rsidRPr="00A54612" w:rsidRDefault="00A54612" w:rsidP="00A54612">
      <w:pPr>
        <w:widowControl/>
        <w:tabs>
          <w:tab w:val="clear" w:pos="1189"/>
        </w:tabs>
        <w:autoSpaceDE/>
        <w:autoSpaceDN/>
        <w:spacing w:after="120" w:line="240" w:lineRule="auto"/>
        <w:ind w:right="0"/>
        <w:rPr>
          <w:rFonts w:eastAsia="Calibri"/>
          <w:lang w:val="en-US"/>
        </w:rPr>
      </w:pPr>
      <w:r w:rsidRPr="00A54612">
        <w:rPr>
          <w:rFonts w:eastAsia="Calibri"/>
          <w:lang w:val="en-US"/>
        </w:rPr>
        <w:t>“State Of Charge” or “SOC”: the energy available, expressed in percentage (%) of the amount of the ESM nominal capacity, (0% = empty; 100% = full</w:t>
      </w:r>
      <w:proofErr w:type="gramStart"/>
      <w:r w:rsidRPr="00A54612">
        <w:rPr>
          <w:rFonts w:eastAsia="Calibri"/>
          <w:lang w:val="en-US"/>
        </w:rPr>
        <w:t>);</w:t>
      </w:r>
      <w:proofErr w:type="gramEnd"/>
      <w:r w:rsidRPr="00A54612">
        <w:rPr>
          <w:rFonts w:eastAsia="Calibri"/>
          <w:lang w:val="en-US"/>
        </w:rPr>
        <w:t xml:space="preserve">  </w:t>
      </w:r>
    </w:p>
    <w:p w14:paraId="1C80FB56" w14:textId="77777777" w:rsidR="00A54612" w:rsidRPr="00A54612" w:rsidRDefault="00A54612" w:rsidP="00A54612">
      <w:pPr>
        <w:widowControl/>
        <w:tabs>
          <w:tab w:val="clear" w:pos="1189"/>
        </w:tabs>
        <w:autoSpaceDE/>
        <w:autoSpaceDN/>
        <w:spacing w:after="120" w:line="240" w:lineRule="auto"/>
        <w:ind w:right="0"/>
        <w:rPr>
          <w:rFonts w:eastAsia="Calibri"/>
          <w:lang w:val="en-US"/>
        </w:rPr>
      </w:pPr>
      <w:r w:rsidRPr="00A54612">
        <w:rPr>
          <w:rFonts w:eastAsia="Calibri"/>
          <w:lang w:val="en-US"/>
        </w:rPr>
        <w:t>“Maximum Charging Ramp Rate” or “</w:t>
      </w:r>
      <w:proofErr w:type="spellStart"/>
      <w:r w:rsidRPr="00A54612">
        <w:rPr>
          <w:rFonts w:eastAsia="Calibri"/>
          <w:lang w:val="en-US"/>
        </w:rPr>
        <w:t>Rch</w:t>
      </w:r>
      <w:proofErr w:type="spellEnd"/>
      <w:r w:rsidRPr="00A54612">
        <w:rPr>
          <w:rFonts w:eastAsia="Calibri"/>
          <w:lang w:val="en-US"/>
        </w:rPr>
        <w:t>”: the maximum limit on the rates of change of power that the ESM can achieve during charging, expressed in MW/</w:t>
      </w:r>
      <w:proofErr w:type="gramStart"/>
      <w:r w:rsidRPr="00A54612">
        <w:rPr>
          <w:rFonts w:eastAsia="Calibri"/>
          <w:lang w:val="en-US"/>
        </w:rPr>
        <w:t>min;</w:t>
      </w:r>
      <w:proofErr w:type="gramEnd"/>
    </w:p>
    <w:p w14:paraId="1B36D8E7" w14:textId="77777777" w:rsidR="00A54612" w:rsidRPr="00A54612" w:rsidRDefault="00A54612" w:rsidP="00A54612">
      <w:pPr>
        <w:widowControl/>
        <w:tabs>
          <w:tab w:val="clear" w:pos="1189"/>
        </w:tabs>
        <w:autoSpaceDE/>
        <w:autoSpaceDN/>
        <w:spacing w:after="120" w:line="240" w:lineRule="auto"/>
        <w:ind w:right="0"/>
        <w:rPr>
          <w:rFonts w:eastAsia="Calibri"/>
          <w:lang w:val="en-US"/>
        </w:rPr>
      </w:pPr>
      <w:r w:rsidRPr="00A54612">
        <w:rPr>
          <w:rFonts w:eastAsia="Calibri"/>
          <w:lang w:val="en-US"/>
        </w:rPr>
        <w:t>“Maximum Discharging Ramp rate” or “</w:t>
      </w:r>
      <w:proofErr w:type="spellStart"/>
      <w:r w:rsidRPr="00A54612">
        <w:rPr>
          <w:rFonts w:eastAsia="Calibri"/>
          <w:lang w:val="en-US"/>
        </w:rPr>
        <w:t>Rdis</w:t>
      </w:r>
      <w:proofErr w:type="spellEnd"/>
      <w:r w:rsidRPr="00A54612">
        <w:rPr>
          <w:rFonts w:eastAsia="Calibri"/>
          <w:lang w:val="en-US"/>
        </w:rPr>
        <w:t>”: the maximum ramping that the ESM can achieve during discharging, expressed in MW/</w:t>
      </w:r>
      <w:proofErr w:type="gramStart"/>
      <w:r w:rsidRPr="00A54612">
        <w:rPr>
          <w:rFonts w:eastAsia="Calibri"/>
          <w:lang w:val="en-US"/>
        </w:rPr>
        <w:t>min;</w:t>
      </w:r>
      <w:proofErr w:type="gramEnd"/>
    </w:p>
    <w:p w14:paraId="222BD469" w14:textId="77777777" w:rsidR="00A54612" w:rsidRPr="00A54612" w:rsidRDefault="00A54612" w:rsidP="00A54612">
      <w:pPr>
        <w:widowControl/>
        <w:tabs>
          <w:tab w:val="clear" w:pos="1189"/>
        </w:tabs>
        <w:autoSpaceDE/>
        <w:autoSpaceDN/>
        <w:spacing w:after="120" w:line="240" w:lineRule="auto"/>
        <w:ind w:right="0"/>
        <w:rPr>
          <w:rFonts w:eastAsia="Calibri"/>
          <w:lang w:val="en-US"/>
        </w:rPr>
      </w:pPr>
      <w:r w:rsidRPr="00A54612">
        <w:rPr>
          <w:rFonts w:eastAsia="Calibri"/>
          <w:lang w:val="en-US"/>
        </w:rPr>
        <w:t xml:space="preserve">“Independent Power Transmission Operator” or “IPTO”: the TSO of the Hellenic transmission </w:t>
      </w:r>
      <w:proofErr w:type="gramStart"/>
      <w:r w:rsidRPr="00A54612">
        <w:rPr>
          <w:rFonts w:eastAsia="Calibri"/>
          <w:lang w:val="en-US"/>
        </w:rPr>
        <w:t>system;</w:t>
      </w:r>
      <w:proofErr w:type="gramEnd"/>
    </w:p>
    <w:p w14:paraId="0680865B" w14:textId="77777777" w:rsidR="00A54612" w:rsidRPr="00A54612" w:rsidRDefault="00A54612" w:rsidP="00A54612">
      <w:pPr>
        <w:widowControl/>
        <w:tabs>
          <w:tab w:val="clear" w:pos="1189"/>
        </w:tabs>
        <w:autoSpaceDE/>
        <w:autoSpaceDN/>
        <w:spacing w:after="120" w:line="240" w:lineRule="auto"/>
        <w:ind w:right="0"/>
        <w:rPr>
          <w:rFonts w:eastAsia="Calibri"/>
          <w:lang w:val="en-US"/>
        </w:rPr>
      </w:pPr>
      <w:r w:rsidRPr="00A54612">
        <w:rPr>
          <w:rFonts w:eastAsia="Calibri"/>
          <w:lang w:val="en-US"/>
        </w:rPr>
        <w:t>“Hellenic Electricity Distribution Network Operator” or “HEDNO”: the DSO of the Hellenic distribution system.</w:t>
      </w:r>
    </w:p>
    <w:p w14:paraId="0BAF0C1B" w14:textId="77777777" w:rsidR="00A54612" w:rsidRPr="00A54612" w:rsidRDefault="00A54612" w:rsidP="00A54612">
      <w:pPr>
        <w:widowControl/>
        <w:tabs>
          <w:tab w:val="clear" w:pos="1189"/>
        </w:tabs>
        <w:autoSpaceDE/>
        <w:autoSpaceDN/>
        <w:spacing w:after="120" w:line="240" w:lineRule="auto"/>
        <w:ind w:right="0"/>
        <w:rPr>
          <w:rFonts w:eastAsia="Calibri"/>
          <w:i/>
          <w:iCs/>
          <w:lang w:val="en-US"/>
        </w:rPr>
      </w:pPr>
    </w:p>
    <w:p w14:paraId="55702061" w14:textId="77777777" w:rsidR="00A54612" w:rsidRPr="00A54612" w:rsidRDefault="00A54612" w:rsidP="00A54612">
      <w:pPr>
        <w:widowControl/>
        <w:tabs>
          <w:tab w:val="clear" w:pos="1189"/>
        </w:tabs>
        <w:autoSpaceDE/>
        <w:autoSpaceDN/>
        <w:spacing w:after="120" w:line="240" w:lineRule="auto"/>
        <w:ind w:right="0"/>
        <w:rPr>
          <w:rFonts w:eastAsia="Calibri"/>
          <w:i/>
          <w:iCs/>
          <w:lang w:val="en-US"/>
        </w:rPr>
      </w:pPr>
    </w:p>
    <w:p w14:paraId="49970866" w14:textId="77777777" w:rsidR="00A54612" w:rsidRPr="00A54612" w:rsidRDefault="00A54612" w:rsidP="00A54612">
      <w:pPr>
        <w:widowControl/>
        <w:tabs>
          <w:tab w:val="clear" w:pos="1189"/>
        </w:tabs>
        <w:autoSpaceDE/>
        <w:autoSpaceDN/>
        <w:spacing w:after="120" w:line="240" w:lineRule="auto"/>
        <w:ind w:right="0"/>
        <w:rPr>
          <w:rFonts w:eastAsia="Calibri"/>
          <w:i/>
          <w:iCs/>
          <w:lang w:val="en-US"/>
        </w:rPr>
      </w:pPr>
    </w:p>
    <w:p w14:paraId="4229FEC1" w14:textId="77777777" w:rsidR="00A54612" w:rsidRPr="00A54612" w:rsidRDefault="00A54612" w:rsidP="00A54612">
      <w:pPr>
        <w:widowControl/>
        <w:tabs>
          <w:tab w:val="clear" w:pos="1189"/>
        </w:tabs>
        <w:autoSpaceDE/>
        <w:autoSpaceDN/>
        <w:spacing w:after="120" w:line="240" w:lineRule="auto"/>
        <w:ind w:right="0"/>
        <w:rPr>
          <w:rFonts w:eastAsia="Calibri"/>
          <w:i/>
          <w:iCs/>
          <w:lang w:val="en-US"/>
        </w:rPr>
      </w:pPr>
    </w:p>
    <w:p w14:paraId="601F19D0" w14:textId="77777777" w:rsidR="00A54612" w:rsidRPr="00A54612" w:rsidRDefault="00A54612" w:rsidP="00A54612">
      <w:pPr>
        <w:widowControl/>
        <w:tabs>
          <w:tab w:val="clear" w:pos="1189"/>
        </w:tabs>
        <w:autoSpaceDE/>
        <w:autoSpaceDN/>
        <w:spacing w:after="120" w:line="240" w:lineRule="auto"/>
        <w:ind w:right="0"/>
        <w:rPr>
          <w:rFonts w:eastAsia="Calibri"/>
          <w:i/>
          <w:iCs/>
          <w:lang w:val="en-US"/>
        </w:rPr>
      </w:pPr>
    </w:p>
    <w:p w14:paraId="242E2964" w14:textId="77777777" w:rsidR="00A54612" w:rsidRPr="00A54612" w:rsidRDefault="00A54612" w:rsidP="00A54612">
      <w:pPr>
        <w:widowControl/>
        <w:tabs>
          <w:tab w:val="clear" w:pos="1189"/>
        </w:tabs>
        <w:autoSpaceDE/>
        <w:autoSpaceDN/>
        <w:spacing w:after="120" w:line="240" w:lineRule="auto"/>
        <w:ind w:right="0"/>
        <w:jc w:val="left"/>
        <w:rPr>
          <w:rFonts w:eastAsia="Calibri"/>
          <w:b/>
          <w:bCs/>
          <w:sz w:val="32"/>
          <w:szCs w:val="32"/>
          <w:lang w:val="en-US"/>
        </w:rPr>
      </w:pPr>
    </w:p>
    <w:p w14:paraId="19F6993A" w14:textId="77777777" w:rsidR="00A54612" w:rsidRPr="00A54612" w:rsidRDefault="00A54612" w:rsidP="00A54612">
      <w:pPr>
        <w:widowControl/>
        <w:tabs>
          <w:tab w:val="clear" w:pos="1189"/>
        </w:tabs>
        <w:autoSpaceDE/>
        <w:autoSpaceDN/>
        <w:spacing w:after="120" w:line="240" w:lineRule="auto"/>
        <w:ind w:right="0"/>
        <w:jc w:val="left"/>
        <w:rPr>
          <w:rFonts w:eastAsia="Calibri"/>
          <w:b/>
          <w:bCs/>
          <w:sz w:val="32"/>
          <w:szCs w:val="32"/>
          <w:lang w:val="en-US"/>
        </w:rPr>
      </w:pPr>
    </w:p>
    <w:p w14:paraId="24610CE1" w14:textId="77777777" w:rsidR="00A54612" w:rsidRPr="00A54612" w:rsidRDefault="00A54612" w:rsidP="00A54612">
      <w:pPr>
        <w:widowControl/>
        <w:tabs>
          <w:tab w:val="clear" w:pos="1189"/>
        </w:tabs>
        <w:autoSpaceDE/>
        <w:autoSpaceDN/>
        <w:spacing w:after="240" w:line="240" w:lineRule="auto"/>
        <w:ind w:right="0"/>
        <w:jc w:val="left"/>
        <w:rPr>
          <w:rFonts w:eastAsia="Calibri"/>
          <w:b/>
          <w:bCs/>
          <w:sz w:val="32"/>
          <w:szCs w:val="32"/>
          <w:lang w:val="en-US"/>
        </w:rPr>
      </w:pPr>
      <w:r w:rsidRPr="00A54612">
        <w:rPr>
          <w:rFonts w:eastAsia="Calibri"/>
          <w:b/>
          <w:bCs/>
          <w:sz w:val="32"/>
          <w:szCs w:val="32"/>
          <w:lang w:val="en-US"/>
        </w:rPr>
        <w:lastRenderedPageBreak/>
        <w:t>Abbreviations</w:t>
      </w:r>
    </w:p>
    <w:p w14:paraId="3A37E02A" w14:textId="77777777" w:rsidR="00A54612" w:rsidRPr="00A54612" w:rsidRDefault="00A54612" w:rsidP="00A54612">
      <w:pPr>
        <w:widowControl/>
        <w:tabs>
          <w:tab w:val="clear" w:pos="1189"/>
        </w:tabs>
        <w:autoSpaceDE/>
        <w:autoSpaceDN/>
        <w:spacing w:after="120" w:line="240" w:lineRule="auto"/>
        <w:ind w:right="0"/>
        <w:rPr>
          <w:rFonts w:eastAsia="Calibri"/>
          <w:lang w:val="en"/>
        </w:rPr>
      </w:pPr>
      <w:r w:rsidRPr="00A54612">
        <w:rPr>
          <w:rFonts w:eastAsia="Calibri"/>
          <w:lang w:val="en"/>
        </w:rPr>
        <w:t>CP</w:t>
      </w:r>
      <w:r w:rsidRPr="00A54612">
        <w:rPr>
          <w:rFonts w:eastAsia="Calibri"/>
          <w:lang w:val="en"/>
        </w:rPr>
        <w:tab/>
      </w:r>
      <w:r w:rsidRPr="00A54612">
        <w:rPr>
          <w:rFonts w:eastAsia="Calibri"/>
          <w:lang w:val="en"/>
        </w:rPr>
        <w:tab/>
        <w:t>connection point</w:t>
      </w:r>
    </w:p>
    <w:p w14:paraId="0C9F8F97" w14:textId="77777777" w:rsidR="00A54612" w:rsidRPr="00A54612" w:rsidRDefault="00A54612" w:rsidP="00A54612">
      <w:pPr>
        <w:widowControl/>
        <w:tabs>
          <w:tab w:val="clear" w:pos="1189"/>
        </w:tabs>
        <w:autoSpaceDE/>
        <w:autoSpaceDN/>
        <w:spacing w:after="120" w:line="240" w:lineRule="auto"/>
        <w:ind w:right="0"/>
        <w:rPr>
          <w:rFonts w:eastAsia="Calibri"/>
          <w:lang w:val="en"/>
        </w:rPr>
      </w:pPr>
      <w:r w:rsidRPr="00A54612">
        <w:rPr>
          <w:rFonts w:eastAsia="Calibri"/>
          <w:lang w:val="en-GB"/>
        </w:rPr>
        <w:t>GU</w:t>
      </w:r>
      <w:r w:rsidRPr="00A54612">
        <w:rPr>
          <w:rFonts w:eastAsia="Calibri"/>
          <w:lang w:val="en"/>
        </w:rPr>
        <w:tab/>
      </w:r>
      <w:r w:rsidRPr="00A54612">
        <w:rPr>
          <w:rFonts w:eastAsia="Calibri"/>
          <w:lang w:val="en"/>
        </w:rPr>
        <w:tab/>
        <w:t xml:space="preserve">generating </w:t>
      </w:r>
      <w:proofErr w:type="gramStart"/>
      <w:r w:rsidRPr="00A54612">
        <w:rPr>
          <w:rFonts w:eastAsia="Calibri"/>
          <w:lang w:val="en"/>
        </w:rPr>
        <w:t>unit</w:t>
      </w:r>
      <w:proofErr w:type="gramEnd"/>
    </w:p>
    <w:p w14:paraId="60544FA6" w14:textId="77777777" w:rsidR="00A54612" w:rsidRPr="00A54612" w:rsidRDefault="00A54612" w:rsidP="00A54612">
      <w:pPr>
        <w:widowControl/>
        <w:tabs>
          <w:tab w:val="clear" w:pos="1189"/>
        </w:tabs>
        <w:autoSpaceDE/>
        <w:autoSpaceDN/>
        <w:spacing w:after="120" w:line="240" w:lineRule="auto"/>
        <w:ind w:right="0"/>
        <w:rPr>
          <w:rFonts w:eastAsia="Calibri"/>
          <w:lang w:val="de-DE"/>
        </w:rPr>
      </w:pPr>
      <w:r w:rsidRPr="00A54612">
        <w:rPr>
          <w:rFonts w:eastAsia="Calibri"/>
          <w:lang w:val="de-DE"/>
        </w:rPr>
        <w:t>HV</w:t>
      </w:r>
      <w:r w:rsidRPr="00A54612">
        <w:rPr>
          <w:rFonts w:eastAsia="Calibri"/>
          <w:lang w:val="de-DE"/>
        </w:rPr>
        <w:tab/>
      </w:r>
      <w:r w:rsidRPr="00A54612">
        <w:rPr>
          <w:rFonts w:eastAsia="Calibri"/>
          <w:lang w:val="de-DE"/>
        </w:rPr>
        <w:tab/>
        <w:t xml:space="preserve">high </w:t>
      </w:r>
      <w:proofErr w:type="spellStart"/>
      <w:r w:rsidRPr="00A54612">
        <w:rPr>
          <w:rFonts w:eastAsia="Calibri"/>
          <w:lang w:val="de-DE"/>
        </w:rPr>
        <w:t>voltage</w:t>
      </w:r>
      <w:proofErr w:type="spellEnd"/>
    </w:p>
    <w:p w14:paraId="1D806B33" w14:textId="77777777" w:rsidR="00A54612" w:rsidRPr="00A54612" w:rsidRDefault="00A54612" w:rsidP="00A54612">
      <w:pPr>
        <w:widowControl/>
        <w:tabs>
          <w:tab w:val="clear" w:pos="1189"/>
        </w:tabs>
        <w:autoSpaceDE/>
        <w:autoSpaceDN/>
        <w:spacing w:after="120" w:line="240" w:lineRule="auto"/>
        <w:ind w:right="0"/>
        <w:rPr>
          <w:rFonts w:eastAsia="Calibri"/>
          <w:lang w:val="de-DE"/>
        </w:rPr>
      </w:pPr>
      <w:r w:rsidRPr="00A54612">
        <w:rPr>
          <w:rFonts w:eastAsia="Calibri"/>
          <w:lang w:val="de-DE"/>
        </w:rPr>
        <w:t>min</w:t>
      </w:r>
      <w:r w:rsidRPr="00A54612">
        <w:rPr>
          <w:rFonts w:eastAsia="Calibri"/>
          <w:lang w:val="de-DE"/>
        </w:rPr>
        <w:tab/>
      </w:r>
      <w:r w:rsidRPr="00A54612">
        <w:rPr>
          <w:rFonts w:eastAsia="Calibri"/>
          <w:lang w:val="de-DE"/>
        </w:rPr>
        <w:tab/>
      </w:r>
      <w:proofErr w:type="spellStart"/>
      <w:r w:rsidRPr="00A54612">
        <w:rPr>
          <w:rFonts w:eastAsia="Calibri"/>
          <w:lang w:val="de-DE"/>
        </w:rPr>
        <w:t>minutes</w:t>
      </w:r>
      <w:proofErr w:type="spellEnd"/>
    </w:p>
    <w:p w14:paraId="629D3979" w14:textId="77777777" w:rsidR="00A54612" w:rsidRPr="00A54612" w:rsidRDefault="00A54612" w:rsidP="00A54612">
      <w:pPr>
        <w:widowControl/>
        <w:tabs>
          <w:tab w:val="clear" w:pos="1189"/>
        </w:tabs>
        <w:autoSpaceDE/>
        <w:autoSpaceDN/>
        <w:spacing w:after="120" w:line="240" w:lineRule="auto"/>
        <w:ind w:right="0"/>
        <w:rPr>
          <w:rFonts w:eastAsia="Calibri"/>
          <w:lang w:val="de-DE"/>
        </w:rPr>
      </w:pPr>
      <w:r w:rsidRPr="00A54612">
        <w:rPr>
          <w:rFonts w:eastAsia="Calibri"/>
          <w:lang w:val="de-DE"/>
        </w:rPr>
        <w:t>MV</w:t>
      </w:r>
      <w:r w:rsidRPr="00A54612">
        <w:rPr>
          <w:rFonts w:eastAsia="Calibri"/>
          <w:lang w:val="de-DE"/>
        </w:rPr>
        <w:tab/>
      </w:r>
      <w:r w:rsidRPr="00A54612">
        <w:rPr>
          <w:rFonts w:eastAsia="Calibri"/>
          <w:lang w:val="de-DE"/>
        </w:rPr>
        <w:tab/>
        <w:t xml:space="preserve">medium </w:t>
      </w:r>
      <w:proofErr w:type="spellStart"/>
      <w:r w:rsidRPr="00A54612">
        <w:rPr>
          <w:rFonts w:eastAsia="Calibri"/>
          <w:lang w:val="de-DE"/>
        </w:rPr>
        <w:t>voltage</w:t>
      </w:r>
      <w:proofErr w:type="spellEnd"/>
    </w:p>
    <w:p w14:paraId="44B2CEC4" w14:textId="77777777" w:rsidR="00A54612" w:rsidRPr="00A54612" w:rsidRDefault="00A54612" w:rsidP="00A54612">
      <w:pPr>
        <w:widowControl/>
        <w:tabs>
          <w:tab w:val="clear" w:pos="1189"/>
        </w:tabs>
        <w:autoSpaceDE/>
        <w:autoSpaceDN/>
        <w:spacing w:after="120" w:line="240" w:lineRule="auto"/>
        <w:ind w:right="0"/>
        <w:rPr>
          <w:rFonts w:eastAsia="Calibri"/>
          <w:lang w:val="en"/>
        </w:rPr>
      </w:pPr>
      <w:r w:rsidRPr="00A54612">
        <w:rPr>
          <w:rFonts w:eastAsia="Calibri"/>
          <w:lang w:val="en"/>
        </w:rPr>
        <w:t>NDC</w:t>
      </w:r>
      <w:r w:rsidRPr="00A54612">
        <w:rPr>
          <w:rFonts w:eastAsia="Calibri"/>
          <w:lang w:val="en"/>
        </w:rPr>
        <w:tab/>
      </w:r>
      <w:r w:rsidRPr="00A54612">
        <w:rPr>
          <w:rFonts w:eastAsia="Calibri"/>
          <w:lang w:val="en"/>
        </w:rPr>
        <w:tab/>
        <w:t>national or regional dispatch center</w:t>
      </w:r>
    </w:p>
    <w:p w14:paraId="1AB3200E" w14:textId="77777777" w:rsidR="00A54612" w:rsidRPr="00A54612" w:rsidRDefault="00A54612" w:rsidP="00A54612">
      <w:pPr>
        <w:widowControl/>
        <w:tabs>
          <w:tab w:val="clear" w:pos="1189"/>
        </w:tabs>
        <w:autoSpaceDE/>
        <w:autoSpaceDN/>
        <w:spacing w:after="120" w:line="240" w:lineRule="auto"/>
        <w:ind w:right="0"/>
        <w:rPr>
          <w:rFonts w:eastAsia="Calibri"/>
          <w:lang w:val="en"/>
        </w:rPr>
      </w:pPr>
      <w:r w:rsidRPr="00A54612">
        <w:rPr>
          <w:rFonts w:eastAsia="Calibri"/>
          <w:lang w:val="en"/>
        </w:rPr>
        <w:t>HETS</w:t>
      </w:r>
      <w:r w:rsidRPr="00A54612">
        <w:rPr>
          <w:rFonts w:eastAsia="Calibri"/>
          <w:lang w:val="en"/>
        </w:rPr>
        <w:tab/>
      </w:r>
      <w:r w:rsidRPr="00A54612">
        <w:rPr>
          <w:rFonts w:eastAsia="Calibri"/>
          <w:lang w:val="en"/>
        </w:rPr>
        <w:tab/>
        <w:t>Hellenic electricity transmission system</w:t>
      </w:r>
    </w:p>
    <w:p w14:paraId="64E16D4F" w14:textId="77777777" w:rsidR="00A54612" w:rsidRPr="00A54612" w:rsidRDefault="00A54612" w:rsidP="00A54612">
      <w:pPr>
        <w:widowControl/>
        <w:tabs>
          <w:tab w:val="clear" w:pos="1189"/>
        </w:tabs>
        <w:autoSpaceDE/>
        <w:autoSpaceDN/>
        <w:spacing w:after="120" w:line="240" w:lineRule="auto"/>
        <w:ind w:right="0"/>
        <w:rPr>
          <w:rFonts w:eastAsia="Calibri"/>
          <w:lang w:val="en"/>
        </w:rPr>
      </w:pPr>
      <w:r w:rsidRPr="00A54612">
        <w:rPr>
          <w:rFonts w:eastAsia="Calibri"/>
          <w:lang w:val="en"/>
        </w:rPr>
        <w:t>PGF</w:t>
      </w:r>
      <w:r w:rsidRPr="00A54612">
        <w:rPr>
          <w:rFonts w:eastAsia="Calibri"/>
          <w:lang w:val="en"/>
        </w:rPr>
        <w:tab/>
      </w:r>
      <w:r w:rsidRPr="00A54612">
        <w:rPr>
          <w:rFonts w:eastAsia="Calibri"/>
          <w:lang w:val="en"/>
        </w:rPr>
        <w:tab/>
        <w:t>power-generating facility</w:t>
      </w:r>
    </w:p>
    <w:p w14:paraId="372B60B1" w14:textId="77777777" w:rsidR="00A54612" w:rsidRPr="00A54612" w:rsidRDefault="00A54612" w:rsidP="00A54612">
      <w:pPr>
        <w:widowControl/>
        <w:tabs>
          <w:tab w:val="clear" w:pos="1189"/>
        </w:tabs>
        <w:autoSpaceDE/>
        <w:autoSpaceDN/>
        <w:spacing w:after="120" w:line="240" w:lineRule="auto"/>
        <w:ind w:right="0"/>
        <w:rPr>
          <w:rFonts w:eastAsia="Calibri"/>
          <w:lang w:val="en"/>
        </w:rPr>
      </w:pPr>
      <w:r w:rsidRPr="00A54612">
        <w:rPr>
          <w:rFonts w:eastAsia="Calibri"/>
          <w:lang w:val="en"/>
        </w:rPr>
        <w:t>PGFO</w:t>
      </w:r>
      <w:r w:rsidRPr="00A54612">
        <w:rPr>
          <w:rFonts w:eastAsia="Calibri"/>
          <w:lang w:val="en"/>
        </w:rPr>
        <w:tab/>
      </w:r>
      <w:r w:rsidRPr="00A54612">
        <w:rPr>
          <w:rFonts w:eastAsia="Calibri"/>
          <w:lang w:val="en"/>
        </w:rPr>
        <w:tab/>
        <w:t>power-generating facility owner</w:t>
      </w:r>
    </w:p>
    <w:p w14:paraId="16293CD9" w14:textId="77777777" w:rsidR="00A54612" w:rsidRPr="00A54612" w:rsidRDefault="00A54612" w:rsidP="00A54612">
      <w:pPr>
        <w:widowControl/>
        <w:tabs>
          <w:tab w:val="clear" w:pos="1189"/>
        </w:tabs>
        <w:autoSpaceDE/>
        <w:autoSpaceDN/>
        <w:spacing w:after="120" w:line="240" w:lineRule="auto"/>
        <w:ind w:right="0"/>
        <w:rPr>
          <w:rFonts w:eastAsia="Calibri"/>
          <w:lang w:val="en"/>
        </w:rPr>
      </w:pPr>
      <w:r w:rsidRPr="00A54612">
        <w:rPr>
          <w:rFonts w:eastAsia="Calibri"/>
          <w:lang w:val="en"/>
        </w:rPr>
        <w:t>PGM</w:t>
      </w:r>
      <w:r w:rsidRPr="00A54612">
        <w:rPr>
          <w:rFonts w:eastAsia="Calibri"/>
          <w:lang w:val="en"/>
        </w:rPr>
        <w:tab/>
      </w:r>
      <w:r w:rsidRPr="00A54612">
        <w:rPr>
          <w:rFonts w:eastAsia="Calibri"/>
          <w:lang w:val="en"/>
        </w:rPr>
        <w:tab/>
        <w:t>power-generating module</w:t>
      </w:r>
    </w:p>
    <w:p w14:paraId="470FFC71" w14:textId="77777777" w:rsidR="00A54612" w:rsidRPr="00A54612" w:rsidRDefault="00A54612" w:rsidP="00A54612">
      <w:pPr>
        <w:widowControl/>
        <w:tabs>
          <w:tab w:val="clear" w:pos="1189"/>
        </w:tabs>
        <w:autoSpaceDE/>
        <w:autoSpaceDN/>
        <w:spacing w:after="120" w:line="240" w:lineRule="auto"/>
        <w:ind w:right="0"/>
        <w:rPr>
          <w:rFonts w:eastAsia="Calibri"/>
          <w:lang w:val="en-GB"/>
        </w:rPr>
      </w:pPr>
      <w:r w:rsidRPr="00A54612">
        <w:rPr>
          <w:rFonts w:eastAsia="Calibri"/>
          <w:lang w:val="en"/>
        </w:rPr>
        <w:t>P</w:t>
      </w:r>
      <w:r w:rsidRPr="00A54612">
        <w:rPr>
          <w:rFonts w:eastAsia="Calibri"/>
          <w:vertAlign w:val="subscript"/>
          <w:lang w:val="en"/>
        </w:rPr>
        <w:t>max</w:t>
      </w:r>
      <w:r w:rsidRPr="00A54612">
        <w:rPr>
          <w:rFonts w:eastAsia="Calibri"/>
          <w:lang w:val="en"/>
        </w:rPr>
        <w:tab/>
      </w:r>
      <w:r w:rsidRPr="00A54612">
        <w:rPr>
          <w:rFonts w:eastAsia="Calibri"/>
          <w:lang w:val="en"/>
        </w:rPr>
        <w:tab/>
      </w:r>
      <w:r w:rsidRPr="00A54612">
        <w:rPr>
          <w:rFonts w:eastAsia="Calibri"/>
          <w:lang w:val="en-GB"/>
        </w:rPr>
        <w:t>maximum continuous active power of a PGM</w:t>
      </w:r>
    </w:p>
    <w:p w14:paraId="4B5449F3" w14:textId="77777777" w:rsidR="00A54612" w:rsidRPr="00A54612" w:rsidRDefault="00A54612" w:rsidP="00A54612">
      <w:pPr>
        <w:widowControl/>
        <w:tabs>
          <w:tab w:val="clear" w:pos="1189"/>
        </w:tabs>
        <w:autoSpaceDE/>
        <w:autoSpaceDN/>
        <w:spacing w:after="120" w:line="240" w:lineRule="auto"/>
        <w:ind w:right="0"/>
        <w:rPr>
          <w:rFonts w:eastAsia="Calibri"/>
          <w:lang w:val="en"/>
        </w:rPr>
      </w:pPr>
      <w:bookmarkStart w:id="25" w:name="_Hlk125711841"/>
      <w:proofErr w:type="spellStart"/>
      <w:r w:rsidRPr="00A54612">
        <w:rPr>
          <w:rFonts w:eastAsia="Calibri"/>
          <w:lang w:val="en"/>
        </w:rPr>
        <w:t>P</w:t>
      </w:r>
      <w:r w:rsidRPr="00A54612">
        <w:rPr>
          <w:rFonts w:eastAsia="Calibri"/>
          <w:vertAlign w:val="subscript"/>
          <w:lang w:val="en"/>
        </w:rPr>
        <w:t>min</w:t>
      </w:r>
      <w:proofErr w:type="spellEnd"/>
      <w:r w:rsidRPr="00A54612">
        <w:rPr>
          <w:rFonts w:eastAsia="Calibri"/>
          <w:lang w:val="en"/>
        </w:rPr>
        <w:tab/>
      </w:r>
      <w:r w:rsidRPr="00A54612">
        <w:rPr>
          <w:rFonts w:eastAsia="Calibri"/>
          <w:lang w:val="en"/>
        </w:rPr>
        <w:tab/>
        <w:t xml:space="preserve">minimum active power regulating level </w:t>
      </w:r>
      <w:r w:rsidRPr="00A54612">
        <w:rPr>
          <w:rFonts w:eastAsia="Calibri"/>
          <w:lang w:val="en-GB"/>
        </w:rPr>
        <w:t>of a PGM</w:t>
      </w:r>
    </w:p>
    <w:bookmarkEnd w:id="25"/>
    <w:p w14:paraId="7BA5D361" w14:textId="77777777" w:rsidR="00A54612" w:rsidRPr="00A54612" w:rsidRDefault="00A54612" w:rsidP="00A54612">
      <w:pPr>
        <w:widowControl/>
        <w:tabs>
          <w:tab w:val="clear" w:pos="1189"/>
        </w:tabs>
        <w:autoSpaceDE/>
        <w:autoSpaceDN/>
        <w:spacing w:after="120" w:line="240" w:lineRule="auto"/>
        <w:ind w:right="0"/>
        <w:rPr>
          <w:rFonts w:eastAsia="Calibri"/>
          <w:lang w:val="en"/>
        </w:rPr>
      </w:pPr>
      <w:r w:rsidRPr="00A54612">
        <w:rPr>
          <w:rFonts w:eastAsia="Calibri"/>
          <w:lang w:val="en"/>
        </w:rPr>
        <w:t>PPM</w:t>
      </w:r>
      <w:r w:rsidRPr="00A54612">
        <w:rPr>
          <w:rFonts w:eastAsia="Calibri"/>
          <w:lang w:val="en"/>
        </w:rPr>
        <w:tab/>
      </w:r>
      <w:r w:rsidRPr="00A54612">
        <w:rPr>
          <w:rFonts w:eastAsia="Calibri"/>
          <w:lang w:val="en"/>
        </w:rPr>
        <w:tab/>
        <w:t>power park module</w:t>
      </w:r>
    </w:p>
    <w:p w14:paraId="23AB23DB" w14:textId="77777777" w:rsidR="00A54612" w:rsidRPr="00A54612" w:rsidRDefault="00A54612" w:rsidP="00A54612">
      <w:pPr>
        <w:widowControl/>
        <w:tabs>
          <w:tab w:val="clear" w:pos="1189"/>
        </w:tabs>
        <w:autoSpaceDE/>
        <w:autoSpaceDN/>
        <w:spacing w:after="120" w:line="240" w:lineRule="auto"/>
        <w:ind w:right="0"/>
        <w:rPr>
          <w:rFonts w:eastAsia="Calibri"/>
          <w:lang w:val="en"/>
        </w:rPr>
      </w:pPr>
      <w:r w:rsidRPr="00A54612">
        <w:rPr>
          <w:rFonts w:eastAsia="Calibri"/>
          <w:lang w:val="en"/>
        </w:rPr>
        <w:t>PPU</w:t>
      </w:r>
      <w:r w:rsidRPr="00A54612">
        <w:rPr>
          <w:rFonts w:eastAsia="Calibri"/>
          <w:lang w:val="en"/>
        </w:rPr>
        <w:tab/>
      </w:r>
      <w:r w:rsidRPr="00A54612">
        <w:rPr>
          <w:rFonts w:eastAsia="Calibri"/>
          <w:lang w:val="en"/>
        </w:rPr>
        <w:tab/>
        <w:t>power park unit</w:t>
      </w:r>
    </w:p>
    <w:p w14:paraId="778B4685" w14:textId="77777777" w:rsidR="00A54612" w:rsidRPr="00A54612" w:rsidRDefault="00A54612" w:rsidP="00A54612">
      <w:pPr>
        <w:widowControl/>
        <w:tabs>
          <w:tab w:val="clear" w:pos="1189"/>
        </w:tabs>
        <w:autoSpaceDE/>
        <w:autoSpaceDN/>
        <w:spacing w:after="120" w:line="240" w:lineRule="auto"/>
        <w:ind w:right="0"/>
        <w:rPr>
          <w:rFonts w:eastAsia="Calibri"/>
          <w:lang w:val="en"/>
        </w:rPr>
      </w:pPr>
      <w:r w:rsidRPr="00A54612">
        <w:rPr>
          <w:rFonts w:eastAsia="Calibri"/>
          <w:lang w:val="en"/>
        </w:rPr>
        <w:t>SGU</w:t>
      </w:r>
      <w:r w:rsidRPr="00A54612">
        <w:rPr>
          <w:rFonts w:eastAsia="Calibri"/>
          <w:lang w:val="en"/>
        </w:rPr>
        <w:tab/>
      </w:r>
      <w:r w:rsidRPr="00A54612">
        <w:rPr>
          <w:rFonts w:eastAsia="Calibri"/>
          <w:lang w:val="en"/>
        </w:rPr>
        <w:tab/>
        <w:t>synchronous generating unit</w:t>
      </w:r>
    </w:p>
    <w:p w14:paraId="351D64D6" w14:textId="77777777" w:rsidR="00A54612" w:rsidRPr="00A54612" w:rsidRDefault="00A54612" w:rsidP="00A54612">
      <w:pPr>
        <w:widowControl/>
        <w:tabs>
          <w:tab w:val="clear" w:pos="1189"/>
        </w:tabs>
        <w:autoSpaceDE/>
        <w:autoSpaceDN/>
        <w:spacing w:after="120" w:line="240" w:lineRule="auto"/>
        <w:ind w:right="0"/>
        <w:rPr>
          <w:rFonts w:eastAsia="Calibri"/>
          <w:lang w:val="en"/>
        </w:rPr>
      </w:pPr>
      <w:r w:rsidRPr="00A54612">
        <w:rPr>
          <w:rFonts w:eastAsia="Calibri"/>
          <w:lang w:val="en"/>
        </w:rPr>
        <w:t>SPGM</w:t>
      </w:r>
      <w:r w:rsidRPr="00A54612">
        <w:rPr>
          <w:rFonts w:eastAsia="Calibri"/>
          <w:lang w:val="en"/>
        </w:rPr>
        <w:tab/>
      </w:r>
      <w:r w:rsidRPr="00A54612">
        <w:rPr>
          <w:rFonts w:eastAsia="Calibri"/>
          <w:lang w:val="en"/>
        </w:rPr>
        <w:tab/>
        <w:t>synchronous power-generating module</w:t>
      </w:r>
    </w:p>
    <w:p w14:paraId="43B23DC8" w14:textId="77777777" w:rsidR="00A54612" w:rsidRPr="00A54612" w:rsidRDefault="00A54612" w:rsidP="00A54612">
      <w:pPr>
        <w:widowControl/>
        <w:tabs>
          <w:tab w:val="clear" w:pos="1189"/>
        </w:tabs>
        <w:autoSpaceDE/>
        <w:autoSpaceDN/>
        <w:spacing w:after="120" w:line="240" w:lineRule="auto"/>
        <w:ind w:right="0"/>
        <w:rPr>
          <w:rFonts w:eastAsia="Calibri"/>
          <w:lang w:val="en"/>
        </w:rPr>
      </w:pPr>
      <w:r w:rsidRPr="00A54612">
        <w:rPr>
          <w:rFonts w:eastAsia="Calibri"/>
          <w:lang w:val="en"/>
        </w:rPr>
        <w:t>PPC</w:t>
      </w:r>
      <w:r w:rsidRPr="00A54612">
        <w:rPr>
          <w:rFonts w:eastAsia="Calibri"/>
          <w:lang w:val="en"/>
        </w:rPr>
        <w:tab/>
      </w:r>
      <w:r w:rsidRPr="00A54612">
        <w:rPr>
          <w:rFonts w:eastAsia="Calibri"/>
          <w:lang w:val="en"/>
        </w:rPr>
        <w:tab/>
        <w:t xml:space="preserve">power plant controller </w:t>
      </w:r>
    </w:p>
    <w:p w14:paraId="27F90BE8" w14:textId="77777777" w:rsidR="00A54612" w:rsidRPr="00A54612" w:rsidRDefault="00A54612" w:rsidP="00A54612">
      <w:pPr>
        <w:widowControl/>
        <w:tabs>
          <w:tab w:val="clear" w:pos="1189"/>
        </w:tabs>
        <w:autoSpaceDE/>
        <w:autoSpaceDN/>
        <w:spacing w:after="120" w:line="240" w:lineRule="auto"/>
        <w:ind w:right="0"/>
        <w:rPr>
          <w:rFonts w:eastAsia="Calibri"/>
          <w:lang w:val="en"/>
        </w:rPr>
      </w:pPr>
      <w:r w:rsidRPr="00A54612">
        <w:rPr>
          <w:rFonts w:eastAsia="Calibri"/>
          <w:lang w:val="en"/>
        </w:rPr>
        <w:t>ESM</w:t>
      </w:r>
      <w:r w:rsidRPr="00A54612">
        <w:rPr>
          <w:rFonts w:eastAsia="Calibri"/>
          <w:lang w:val="en"/>
        </w:rPr>
        <w:tab/>
      </w:r>
      <w:r w:rsidRPr="00A54612">
        <w:rPr>
          <w:rFonts w:eastAsia="Calibri"/>
          <w:lang w:val="en"/>
        </w:rPr>
        <w:tab/>
        <w:t>electricity storage module</w:t>
      </w:r>
    </w:p>
    <w:p w14:paraId="184A8C7D" w14:textId="77777777" w:rsidR="00A54612" w:rsidRPr="00A54612" w:rsidRDefault="00A54612" w:rsidP="00A54612">
      <w:pPr>
        <w:widowControl/>
        <w:tabs>
          <w:tab w:val="clear" w:pos="1189"/>
        </w:tabs>
        <w:autoSpaceDE/>
        <w:autoSpaceDN/>
        <w:spacing w:after="120" w:line="240" w:lineRule="auto"/>
        <w:ind w:right="0"/>
        <w:rPr>
          <w:rFonts w:eastAsia="Calibri"/>
          <w:lang w:val="en"/>
        </w:rPr>
      </w:pPr>
      <w:r w:rsidRPr="00A54612">
        <w:rPr>
          <w:rFonts w:eastAsia="Calibri"/>
          <w:lang w:val="en"/>
        </w:rPr>
        <w:t>ESU</w:t>
      </w:r>
      <w:r w:rsidRPr="00A54612">
        <w:rPr>
          <w:rFonts w:eastAsia="Calibri"/>
          <w:lang w:val="en"/>
        </w:rPr>
        <w:tab/>
      </w:r>
      <w:r w:rsidRPr="00A54612">
        <w:rPr>
          <w:rFonts w:eastAsia="Calibri"/>
          <w:lang w:val="en"/>
        </w:rPr>
        <w:tab/>
        <w:t>electricity storage unit</w:t>
      </w:r>
    </w:p>
    <w:p w14:paraId="7EFC5CA4" w14:textId="77777777" w:rsidR="00A54612" w:rsidRPr="00A54612" w:rsidRDefault="00A54612" w:rsidP="00A54612">
      <w:pPr>
        <w:widowControl/>
        <w:tabs>
          <w:tab w:val="clear" w:pos="1189"/>
        </w:tabs>
        <w:autoSpaceDE/>
        <w:autoSpaceDN/>
        <w:spacing w:after="120" w:line="240" w:lineRule="auto"/>
        <w:ind w:right="0"/>
        <w:rPr>
          <w:rFonts w:eastAsia="Calibri"/>
          <w:lang w:val="en"/>
        </w:rPr>
      </w:pPr>
      <w:r w:rsidRPr="00A54612">
        <w:rPr>
          <w:rFonts w:eastAsia="Calibri"/>
          <w:lang w:val="en"/>
        </w:rPr>
        <w:t>FCR</w:t>
      </w:r>
      <w:r w:rsidRPr="00A54612">
        <w:rPr>
          <w:rFonts w:eastAsia="Calibri"/>
          <w:lang w:val="en"/>
        </w:rPr>
        <w:tab/>
      </w:r>
      <w:r w:rsidRPr="00A54612">
        <w:rPr>
          <w:rFonts w:eastAsia="Calibri"/>
          <w:lang w:val="en"/>
        </w:rPr>
        <w:tab/>
        <w:t>Frequency Containment Reserve</w:t>
      </w:r>
    </w:p>
    <w:p w14:paraId="327AF97D" w14:textId="77777777" w:rsidR="00A54612" w:rsidRPr="00A54612" w:rsidRDefault="00A54612" w:rsidP="00A54612">
      <w:pPr>
        <w:widowControl/>
        <w:tabs>
          <w:tab w:val="clear" w:pos="1189"/>
        </w:tabs>
        <w:autoSpaceDE/>
        <w:autoSpaceDN/>
        <w:spacing w:after="120" w:line="240" w:lineRule="auto"/>
        <w:ind w:right="0"/>
        <w:rPr>
          <w:rFonts w:eastAsia="Calibri"/>
          <w:lang w:val="en"/>
        </w:rPr>
      </w:pPr>
      <w:r w:rsidRPr="00A54612">
        <w:rPr>
          <w:rFonts w:eastAsia="Calibri"/>
          <w:lang w:val="en"/>
        </w:rPr>
        <w:t>FRR</w:t>
      </w:r>
      <w:r w:rsidRPr="00A54612">
        <w:rPr>
          <w:rFonts w:eastAsia="Calibri"/>
          <w:lang w:val="en"/>
        </w:rPr>
        <w:tab/>
      </w:r>
      <w:r w:rsidRPr="00A54612">
        <w:rPr>
          <w:rFonts w:eastAsia="Calibri"/>
          <w:lang w:val="en"/>
        </w:rPr>
        <w:tab/>
        <w:t>Frequency Restoration Reserve</w:t>
      </w:r>
    </w:p>
    <w:p w14:paraId="32C1F844" w14:textId="77777777" w:rsidR="00A54612" w:rsidRPr="00A54612" w:rsidRDefault="00A54612" w:rsidP="00A54612">
      <w:pPr>
        <w:widowControl/>
        <w:tabs>
          <w:tab w:val="clear" w:pos="1189"/>
        </w:tabs>
        <w:autoSpaceDE/>
        <w:autoSpaceDN/>
        <w:spacing w:after="120" w:line="240" w:lineRule="auto"/>
        <w:ind w:right="0"/>
        <w:rPr>
          <w:rFonts w:eastAsia="Calibri"/>
          <w:lang w:val="en"/>
        </w:rPr>
      </w:pPr>
      <w:r w:rsidRPr="00A54612">
        <w:rPr>
          <w:rFonts w:eastAsia="Calibri"/>
          <w:lang w:val="en"/>
        </w:rPr>
        <w:t>RAE</w:t>
      </w:r>
      <w:r w:rsidRPr="00A54612">
        <w:rPr>
          <w:rFonts w:eastAsia="Calibri"/>
          <w:lang w:val="en"/>
        </w:rPr>
        <w:tab/>
      </w:r>
      <w:r w:rsidRPr="00A54612">
        <w:rPr>
          <w:rFonts w:eastAsia="Calibri"/>
          <w:lang w:val="en"/>
        </w:rPr>
        <w:tab/>
        <w:t>Regulatory Authority of Energy</w:t>
      </w:r>
    </w:p>
    <w:p w14:paraId="565E29F6" w14:textId="77777777" w:rsidR="00A54612" w:rsidRPr="00A54612" w:rsidRDefault="00A54612" w:rsidP="00A54612">
      <w:pPr>
        <w:widowControl/>
        <w:tabs>
          <w:tab w:val="clear" w:pos="1189"/>
        </w:tabs>
        <w:autoSpaceDE/>
        <w:autoSpaceDN/>
        <w:spacing w:after="120" w:line="240" w:lineRule="auto"/>
        <w:ind w:right="0"/>
        <w:rPr>
          <w:rFonts w:eastAsia="Calibri"/>
          <w:lang w:val="en"/>
        </w:rPr>
      </w:pPr>
      <w:r w:rsidRPr="00A54612">
        <w:rPr>
          <w:rFonts w:eastAsia="Calibri"/>
          <w:lang w:val="en"/>
        </w:rPr>
        <w:t>IPTO</w:t>
      </w:r>
      <w:r w:rsidRPr="00A54612">
        <w:rPr>
          <w:rFonts w:eastAsia="Calibri"/>
          <w:lang w:val="en"/>
        </w:rPr>
        <w:tab/>
      </w:r>
      <w:r w:rsidRPr="00A54612">
        <w:rPr>
          <w:rFonts w:eastAsia="Calibri"/>
          <w:lang w:val="en"/>
        </w:rPr>
        <w:tab/>
        <w:t>Independent Power Transmission Operator (the Greek TSO)</w:t>
      </w:r>
    </w:p>
    <w:p w14:paraId="757C935D" w14:textId="77777777" w:rsidR="00A54612" w:rsidRPr="00A54612" w:rsidRDefault="00A54612" w:rsidP="00A54612">
      <w:pPr>
        <w:widowControl/>
        <w:tabs>
          <w:tab w:val="clear" w:pos="1189"/>
        </w:tabs>
        <w:autoSpaceDE/>
        <w:autoSpaceDN/>
        <w:spacing w:after="120" w:line="240" w:lineRule="auto"/>
        <w:ind w:right="0"/>
        <w:rPr>
          <w:rFonts w:eastAsia="Calibri"/>
          <w:lang w:val="en"/>
        </w:rPr>
      </w:pPr>
    </w:p>
    <w:p w14:paraId="472E3E30" w14:textId="77777777" w:rsidR="00A54612" w:rsidRPr="00A54612" w:rsidRDefault="00A54612" w:rsidP="00A54612">
      <w:pPr>
        <w:widowControl/>
        <w:tabs>
          <w:tab w:val="clear" w:pos="1189"/>
        </w:tabs>
        <w:autoSpaceDE/>
        <w:autoSpaceDN/>
        <w:spacing w:after="120" w:line="240" w:lineRule="auto"/>
        <w:ind w:right="0"/>
        <w:rPr>
          <w:rFonts w:eastAsia="Calibri"/>
          <w:lang w:val="en"/>
        </w:rPr>
      </w:pPr>
    </w:p>
    <w:p w14:paraId="54148463" w14:textId="77777777" w:rsidR="00A54612" w:rsidRPr="00A54612" w:rsidRDefault="00A54612" w:rsidP="00A54612">
      <w:pPr>
        <w:widowControl/>
        <w:tabs>
          <w:tab w:val="clear" w:pos="1189"/>
        </w:tabs>
        <w:autoSpaceDE/>
        <w:autoSpaceDN/>
        <w:spacing w:after="120" w:line="240" w:lineRule="auto"/>
        <w:ind w:right="0"/>
        <w:rPr>
          <w:rFonts w:eastAsia="Calibri"/>
          <w:lang w:val="en"/>
        </w:rPr>
        <w:sectPr w:rsidR="00A54612" w:rsidRPr="00A54612" w:rsidSect="00C72D5D">
          <w:headerReference w:type="default" r:id="rId33"/>
          <w:footerReference w:type="default" r:id="rId34"/>
          <w:pgSz w:w="12240" w:h="15840"/>
          <w:pgMar w:top="1871" w:right="1797" w:bottom="1440" w:left="1797" w:header="720" w:footer="720" w:gutter="0"/>
          <w:pgNumType w:start="75"/>
          <w:cols w:space="720"/>
          <w:docGrid w:linePitch="360"/>
        </w:sectPr>
      </w:pPr>
    </w:p>
    <w:p w14:paraId="3227B8B6" w14:textId="77777777" w:rsidR="00A54612" w:rsidRPr="00A54612" w:rsidRDefault="00A54612" w:rsidP="00A54612">
      <w:pPr>
        <w:widowControl/>
        <w:tabs>
          <w:tab w:val="clear" w:pos="1189"/>
        </w:tabs>
        <w:autoSpaceDE/>
        <w:autoSpaceDN/>
        <w:spacing w:after="120" w:line="240" w:lineRule="auto"/>
        <w:ind w:right="0"/>
        <w:jc w:val="left"/>
        <w:rPr>
          <w:rFonts w:eastAsia="Calibri"/>
          <w:lang w:val="en-US"/>
        </w:rPr>
      </w:pPr>
    </w:p>
    <w:p w14:paraId="38E5E36D" w14:textId="1CF13313" w:rsidR="00A54612" w:rsidRPr="00A54612" w:rsidRDefault="00A54612" w:rsidP="00A54612">
      <w:pPr>
        <w:keepNext/>
        <w:keepLines/>
        <w:widowControl/>
        <w:tabs>
          <w:tab w:val="clear" w:pos="1189"/>
        </w:tabs>
        <w:autoSpaceDE/>
        <w:autoSpaceDN/>
        <w:spacing w:before="240" w:after="240" w:line="240" w:lineRule="auto"/>
        <w:ind w:left="567" w:right="0" w:hanging="567"/>
        <w:jc w:val="left"/>
        <w:outlineLvl w:val="0"/>
        <w:rPr>
          <w:b/>
          <w:sz w:val="32"/>
          <w:szCs w:val="32"/>
          <w:lang w:val="en-US"/>
        </w:rPr>
      </w:pPr>
      <w:bookmarkStart w:id="26" w:name="_Ref127457212"/>
      <w:r w:rsidRPr="00A54612">
        <w:rPr>
          <w:b/>
          <w:sz w:val="32"/>
          <w:szCs w:val="32"/>
          <w:lang w:val="en-US"/>
        </w:rPr>
        <w:t xml:space="preserve">1. </w:t>
      </w:r>
      <w:bookmarkStart w:id="27" w:name="_Toc137323478"/>
      <w:r w:rsidRPr="00A54612">
        <w:rPr>
          <w:b/>
          <w:sz w:val="32"/>
          <w:szCs w:val="32"/>
          <w:lang w:val="en-US"/>
        </w:rPr>
        <w:t>Scope</w:t>
      </w:r>
      <w:bookmarkEnd w:id="27"/>
    </w:p>
    <w:p w14:paraId="6652A71C" w14:textId="77777777" w:rsidR="00A54612" w:rsidRPr="00A54612" w:rsidRDefault="00A54612" w:rsidP="00A54612">
      <w:pPr>
        <w:widowControl/>
        <w:tabs>
          <w:tab w:val="clear" w:pos="1189"/>
        </w:tabs>
        <w:autoSpaceDE/>
        <w:autoSpaceDN/>
        <w:spacing w:after="120" w:line="240" w:lineRule="auto"/>
        <w:ind w:right="0"/>
        <w:rPr>
          <w:rFonts w:eastAsia="Calibri"/>
          <w:lang w:val="en-US"/>
        </w:rPr>
      </w:pPr>
      <w:r w:rsidRPr="00A54612">
        <w:rPr>
          <w:rFonts w:eastAsia="Calibri"/>
          <w:lang w:val="en-US"/>
        </w:rPr>
        <w:t xml:space="preserve">This document specifies the technical requirements for the connection of Electricity Storage Modules (ESM) to the Hellenic Electricity Transmission System (HETS). The Transmission System Code in conjunction with all the technical Standards (ELOT, IEC, ISO </w:t>
      </w:r>
      <w:proofErr w:type="spellStart"/>
      <w:r w:rsidRPr="00A54612">
        <w:rPr>
          <w:rFonts w:eastAsia="Calibri"/>
          <w:lang w:val="en-US"/>
        </w:rPr>
        <w:t>etc</w:t>
      </w:r>
      <w:proofErr w:type="spellEnd"/>
      <w:r w:rsidRPr="00A54612">
        <w:rPr>
          <w:rFonts w:eastAsia="Calibri"/>
          <w:lang w:val="en-US"/>
        </w:rPr>
        <w:t>) that are legally adopted in Greece are in effect.</w:t>
      </w:r>
    </w:p>
    <w:p w14:paraId="0BE1C733" w14:textId="499F0C41" w:rsidR="00A54612" w:rsidRPr="00A54612" w:rsidRDefault="00A54612" w:rsidP="00A54612">
      <w:pPr>
        <w:keepNext/>
        <w:keepLines/>
        <w:widowControl/>
        <w:tabs>
          <w:tab w:val="clear" w:pos="1189"/>
        </w:tabs>
        <w:autoSpaceDE/>
        <w:autoSpaceDN/>
        <w:spacing w:before="240" w:after="240" w:line="240" w:lineRule="auto"/>
        <w:ind w:left="567" w:right="0" w:hanging="567"/>
        <w:jc w:val="left"/>
        <w:outlineLvl w:val="0"/>
        <w:rPr>
          <w:b/>
          <w:sz w:val="32"/>
          <w:szCs w:val="32"/>
          <w:lang w:val="en-US"/>
        </w:rPr>
      </w:pPr>
      <w:bookmarkStart w:id="28" w:name="_Toc137323479"/>
      <w:r w:rsidRPr="007A3E7A">
        <w:rPr>
          <w:b/>
          <w:sz w:val="32"/>
          <w:szCs w:val="32"/>
          <w:lang w:val="en-US"/>
        </w:rPr>
        <w:t xml:space="preserve">2. </w:t>
      </w:r>
      <w:r w:rsidRPr="00A54612">
        <w:rPr>
          <w:b/>
          <w:sz w:val="32"/>
          <w:szCs w:val="32"/>
          <w:lang w:val="en-US"/>
        </w:rPr>
        <w:t>ESM operating ranges</w:t>
      </w:r>
      <w:bookmarkEnd w:id="26"/>
      <w:bookmarkEnd w:id="28"/>
      <w:r w:rsidRPr="00A54612">
        <w:rPr>
          <w:b/>
          <w:sz w:val="32"/>
          <w:szCs w:val="32"/>
          <w:lang w:val="en-US"/>
        </w:rPr>
        <w:t xml:space="preserve">  </w:t>
      </w:r>
    </w:p>
    <w:p w14:paraId="6FA3A3D3" w14:textId="2DE1E500" w:rsidR="00A54612" w:rsidRPr="00A54612" w:rsidRDefault="00A54612" w:rsidP="00A54612">
      <w:pPr>
        <w:keepNext/>
        <w:keepLines/>
        <w:widowControl/>
        <w:numPr>
          <w:ilvl w:val="1"/>
          <w:numId w:val="0"/>
        </w:numPr>
        <w:tabs>
          <w:tab w:val="clear" w:pos="1189"/>
        </w:tabs>
        <w:autoSpaceDE/>
        <w:autoSpaceDN/>
        <w:spacing w:before="360" w:after="360" w:line="240" w:lineRule="auto"/>
        <w:ind w:left="578" w:right="0" w:hanging="578"/>
        <w:jc w:val="left"/>
        <w:outlineLvl w:val="1"/>
        <w:rPr>
          <w:b/>
          <w:sz w:val="28"/>
          <w:szCs w:val="28"/>
          <w:lang w:val="en-US"/>
        </w:rPr>
      </w:pPr>
      <w:bookmarkStart w:id="29" w:name="_Ref127348841"/>
      <w:bookmarkStart w:id="30" w:name="_Toc137323480"/>
      <w:r w:rsidRPr="007A3E7A">
        <w:rPr>
          <w:b/>
          <w:sz w:val="28"/>
          <w:szCs w:val="28"/>
          <w:lang w:val="en-US"/>
        </w:rPr>
        <w:t xml:space="preserve">2.1 </w:t>
      </w:r>
      <w:r w:rsidRPr="00A54612">
        <w:rPr>
          <w:b/>
          <w:sz w:val="28"/>
          <w:szCs w:val="28"/>
          <w:lang w:val="en-US"/>
        </w:rPr>
        <w:t>Frequency operating ranges</w:t>
      </w:r>
      <w:bookmarkEnd w:id="29"/>
      <w:bookmarkEnd w:id="30"/>
    </w:p>
    <w:p w14:paraId="73D0CD9C" w14:textId="6FD33770" w:rsidR="00A54612" w:rsidRPr="00A54612" w:rsidRDefault="00A54612" w:rsidP="00A54612">
      <w:pPr>
        <w:widowControl/>
        <w:tabs>
          <w:tab w:val="clear" w:pos="1189"/>
        </w:tabs>
        <w:autoSpaceDE/>
        <w:autoSpaceDN/>
        <w:spacing w:after="120" w:line="240" w:lineRule="auto"/>
        <w:ind w:right="0"/>
        <w:rPr>
          <w:rFonts w:eastAsia="Calibri"/>
          <w:lang w:val="en-US"/>
        </w:rPr>
      </w:pPr>
      <w:r w:rsidRPr="00A54612">
        <w:rPr>
          <w:rFonts w:eastAsia="Calibri"/>
          <w:lang w:val="en-US"/>
        </w:rPr>
        <w:t xml:space="preserve">All ESMs connected to the HETS shall be capable of staying connected and operate stably for system frequency values within the ranges and for the minimum operating times specified in </w:t>
      </w:r>
      <w:r w:rsidRPr="00A54612">
        <w:rPr>
          <w:rFonts w:eastAsia="Calibri"/>
          <w:lang w:val="en-US"/>
        </w:rPr>
        <w:fldChar w:fldCharType="begin"/>
      </w:r>
      <w:r w:rsidRPr="00A54612">
        <w:rPr>
          <w:rFonts w:eastAsia="Calibri"/>
          <w:lang w:val="en-US"/>
        </w:rPr>
        <w:instrText xml:space="preserve"> REF _Ref124252152 \h  \* MERGEFORMAT </w:instrText>
      </w:r>
      <w:r w:rsidRPr="00A54612">
        <w:rPr>
          <w:rFonts w:eastAsia="Calibri"/>
          <w:lang w:val="en-US"/>
        </w:rPr>
      </w:r>
      <w:r w:rsidRPr="00A54612">
        <w:rPr>
          <w:rFonts w:eastAsia="Calibri"/>
          <w:lang w:val="en-US"/>
        </w:rPr>
        <w:fldChar w:fldCharType="separate"/>
      </w:r>
      <w:r w:rsidR="00464704" w:rsidRPr="00A54612">
        <w:rPr>
          <w:rFonts w:eastAsia="Calibri"/>
          <w:lang w:val="en-US"/>
        </w:rPr>
        <w:t>Table 1</w:t>
      </w:r>
      <w:r w:rsidRPr="00A54612">
        <w:rPr>
          <w:rFonts w:eastAsia="Calibri"/>
          <w:lang w:val="en-US"/>
        </w:rPr>
        <w:fldChar w:fldCharType="end"/>
      </w:r>
      <w:r w:rsidRPr="00A54612">
        <w:rPr>
          <w:rFonts w:eastAsia="Calibri"/>
          <w:lang w:val="en-US"/>
        </w:rPr>
        <w:t xml:space="preserve">. </w:t>
      </w:r>
    </w:p>
    <w:p w14:paraId="2C6CD288" w14:textId="77777777" w:rsidR="00A54612" w:rsidRPr="00A54612" w:rsidRDefault="00A54612" w:rsidP="00A54612">
      <w:pPr>
        <w:widowControl/>
        <w:tabs>
          <w:tab w:val="clear" w:pos="1189"/>
        </w:tabs>
        <w:autoSpaceDE/>
        <w:autoSpaceDN/>
        <w:spacing w:after="120" w:line="240" w:lineRule="auto"/>
        <w:ind w:right="0"/>
        <w:jc w:val="left"/>
        <w:rPr>
          <w:rFonts w:eastAsia="Calibri"/>
          <w:lang w:val="en-US"/>
        </w:rPr>
      </w:pPr>
    </w:p>
    <w:p w14:paraId="65D584CB" w14:textId="77777777" w:rsidR="00A54612" w:rsidRPr="00A54612" w:rsidRDefault="00A54612" w:rsidP="00A54612">
      <w:pPr>
        <w:keepNext/>
        <w:widowControl/>
        <w:tabs>
          <w:tab w:val="clear" w:pos="1189"/>
        </w:tabs>
        <w:autoSpaceDE/>
        <w:autoSpaceDN/>
        <w:spacing w:after="120" w:line="240" w:lineRule="auto"/>
        <w:ind w:right="0"/>
        <w:jc w:val="center"/>
        <w:rPr>
          <w:rFonts w:eastAsia="Calibri"/>
          <w:b/>
          <w:bCs/>
          <w:i/>
          <w:iCs/>
          <w:sz w:val="20"/>
          <w:szCs w:val="20"/>
          <w:lang w:val="en"/>
        </w:rPr>
      </w:pPr>
      <w:bookmarkStart w:id="31" w:name="_Ref124252152"/>
      <w:r w:rsidRPr="00A54612">
        <w:rPr>
          <w:rFonts w:eastAsia="Calibri"/>
          <w:b/>
          <w:bCs/>
          <w:i/>
          <w:iCs/>
          <w:sz w:val="20"/>
          <w:szCs w:val="20"/>
          <w:lang w:val="en"/>
        </w:rPr>
        <w:t>Table 1</w:t>
      </w:r>
      <w:bookmarkEnd w:id="31"/>
      <w:r w:rsidRPr="00A54612">
        <w:rPr>
          <w:rFonts w:eastAsia="Calibri"/>
          <w:b/>
          <w:bCs/>
          <w:i/>
          <w:iCs/>
          <w:sz w:val="20"/>
          <w:szCs w:val="20"/>
          <w:lang w:val="en"/>
        </w:rPr>
        <w:t xml:space="preserve">: </w:t>
      </w:r>
      <w:bookmarkStart w:id="32" w:name="_Hlk125719566"/>
      <w:r w:rsidRPr="00A54612">
        <w:rPr>
          <w:rFonts w:eastAsia="Calibri"/>
          <w:b/>
          <w:bCs/>
          <w:i/>
          <w:iCs/>
          <w:sz w:val="20"/>
          <w:szCs w:val="20"/>
          <w:lang w:val="en"/>
        </w:rPr>
        <w:t xml:space="preserve">System frequency ranges and minimum operating times for PGMs connected at </w:t>
      </w:r>
      <w:proofErr w:type="gramStart"/>
      <w:r w:rsidRPr="00A54612">
        <w:rPr>
          <w:rFonts w:eastAsia="Calibri"/>
          <w:b/>
          <w:bCs/>
          <w:i/>
          <w:iCs/>
          <w:sz w:val="20"/>
          <w:szCs w:val="20"/>
          <w:lang w:val="en"/>
        </w:rPr>
        <w:t>HETS</w:t>
      </w:r>
      <w:bookmarkEnd w:id="32"/>
      <w:proofErr w:type="gramEnd"/>
    </w:p>
    <w:tbl>
      <w:tblPr>
        <w:tblStyle w:val="af3"/>
        <w:tblW w:w="0" w:type="auto"/>
        <w:jc w:val="center"/>
        <w:tblLook w:val="04A0" w:firstRow="1" w:lastRow="0" w:firstColumn="1" w:lastColumn="0" w:noHBand="0" w:noVBand="1"/>
      </w:tblPr>
      <w:tblGrid>
        <w:gridCol w:w="2250"/>
        <w:gridCol w:w="2155"/>
      </w:tblGrid>
      <w:tr w:rsidR="00A54612" w:rsidRPr="00A54612" w14:paraId="56952C9D" w14:textId="77777777" w:rsidTr="00172AED">
        <w:trPr>
          <w:jc w:val="center"/>
        </w:trPr>
        <w:tc>
          <w:tcPr>
            <w:tcW w:w="2250" w:type="dxa"/>
            <w:vAlign w:val="center"/>
          </w:tcPr>
          <w:p w14:paraId="4B545456" w14:textId="77777777" w:rsidR="00A54612" w:rsidRPr="00A54612" w:rsidRDefault="00A54612" w:rsidP="00A54612">
            <w:pPr>
              <w:tabs>
                <w:tab w:val="clear" w:pos="1189"/>
              </w:tabs>
              <w:spacing w:before="60" w:line="240" w:lineRule="auto"/>
              <w:ind w:left="67" w:right="0"/>
              <w:jc w:val="center"/>
              <w:rPr>
                <w:rFonts w:eastAsia="Calibri"/>
                <w:b/>
                <w:bCs/>
                <w:sz w:val="20"/>
                <w:szCs w:val="20"/>
                <w:lang w:val="en-US"/>
              </w:rPr>
            </w:pPr>
            <w:bookmarkStart w:id="33" w:name="_Hlk125719544"/>
            <w:r w:rsidRPr="00A54612">
              <w:rPr>
                <w:rFonts w:eastAsia="Calibri"/>
                <w:b/>
                <w:bCs/>
                <w:sz w:val="20"/>
                <w:szCs w:val="20"/>
                <w:lang w:val="en-US"/>
              </w:rPr>
              <w:t>Frequency Ranges</w:t>
            </w:r>
          </w:p>
        </w:tc>
        <w:tc>
          <w:tcPr>
            <w:tcW w:w="2155" w:type="dxa"/>
            <w:vAlign w:val="center"/>
          </w:tcPr>
          <w:p w14:paraId="7D3432FE" w14:textId="77777777" w:rsidR="00A54612" w:rsidRPr="00A54612" w:rsidRDefault="00A54612" w:rsidP="00A54612">
            <w:pPr>
              <w:tabs>
                <w:tab w:val="clear" w:pos="1189"/>
              </w:tabs>
              <w:spacing w:before="60" w:line="240" w:lineRule="auto"/>
              <w:ind w:left="67" w:right="0"/>
              <w:jc w:val="center"/>
              <w:rPr>
                <w:rFonts w:eastAsia="Calibri"/>
                <w:b/>
                <w:bCs/>
                <w:sz w:val="20"/>
                <w:szCs w:val="20"/>
                <w:lang w:val="en-US"/>
              </w:rPr>
            </w:pPr>
            <w:r w:rsidRPr="00A54612">
              <w:rPr>
                <w:rFonts w:eastAsia="Calibri"/>
                <w:b/>
                <w:bCs/>
                <w:sz w:val="20"/>
                <w:szCs w:val="20"/>
                <w:lang w:val="en-US"/>
              </w:rPr>
              <w:t>Minimum duration of operation</w:t>
            </w:r>
          </w:p>
        </w:tc>
      </w:tr>
      <w:tr w:rsidR="00A54612" w:rsidRPr="00A54612" w14:paraId="01BB8E42" w14:textId="77777777" w:rsidTr="00172AED">
        <w:trPr>
          <w:jc w:val="center"/>
        </w:trPr>
        <w:tc>
          <w:tcPr>
            <w:tcW w:w="2250" w:type="dxa"/>
            <w:vAlign w:val="center"/>
          </w:tcPr>
          <w:p w14:paraId="33DD6412" w14:textId="77777777" w:rsidR="00A54612" w:rsidRPr="00A54612" w:rsidRDefault="00A54612" w:rsidP="00A54612">
            <w:pPr>
              <w:tabs>
                <w:tab w:val="clear" w:pos="1189"/>
              </w:tabs>
              <w:spacing w:after="0" w:line="240" w:lineRule="auto"/>
              <w:ind w:left="720" w:right="0" w:hanging="720"/>
              <w:jc w:val="center"/>
              <w:rPr>
                <w:rFonts w:eastAsia="Calibri"/>
                <w:sz w:val="20"/>
                <w:szCs w:val="20"/>
                <w:lang w:val="en-US"/>
              </w:rPr>
            </w:pPr>
            <w:r w:rsidRPr="00A54612">
              <w:rPr>
                <w:rFonts w:eastAsia="Calibri"/>
                <w:sz w:val="20"/>
                <w:szCs w:val="20"/>
                <w:lang w:val="en-US"/>
              </w:rPr>
              <w:t>47,5Hz – 48,5Hz</w:t>
            </w:r>
          </w:p>
        </w:tc>
        <w:tc>
          <w:tcPr>
            <w:tcW w:w="2155" w:type="dxa"/>
            <w:vAlign w:val="center"/>
          </w:tcPr>
          <w:p w14:paraId="4F54C2A2" w14:textId="77777777" w:rsidR="00A54612" w:rsidRPr="00A54612" w:rsidRDefault="00A54612" w:rsidP="00A54612">
            <w:pPr>
              <w:tabs>
                <w:tab w:val="clear" w:pos="1189"/>
              </w:tabs>
              <w:spacing w:after="0" w:line="240" w:lineRule="auto"/>
              <w:ind w:left="720" w:right="0" w:hanging="720"/>
              <w:jc w:val="center"/>
              <w:rPr>
                <w:rFonts w:eastAsia="Calibri"/>
                <w:sz w:val="20"/>
                <w:szCs w:val="20"/>
                <w:lang w:val="en-US"/>
              </w:rPr>
            </w:pPr>
            <w:r w:rsidRPr="00A54612">
              <w:rPr>
                <w:rFonts w:eastAsia="Calibri"/>
                <w:sz w:val="20"/>
                <w:szCs w:val="20"/>
                <w:lang w:val="en-US"/>
              </w:rPr>
              <w:t>30 min</w:t>
            </w:r>
          </w:p>
        </w:tc>
      </w:tr>
      <w:tr w:rsidR="00A54612" w:rsidRPr="00A54612" w14:paraId="18189E67" w14:textId="77777777" w:rsidTr="00172AED">
        <w:trPr>
          <w:jc w:val="center"/>
        </w:trPr>
        <w:tc>
          <w:tcPr>
            <w:tcW w:w="2250" w:type="dxa"/>
            <w:vAlign w:val="center"/>
          </w:tcPr>
          <w:p w14:paraId="134D1F72" w14:textId="77777777" w:rsidR="00A54612" w:rsidRPr="00A54612" w:rsidRDefault="00A54612" w:rsidP="00A54612">
            <w:pPr>
              <w:tabs>
                <w:tab w:val="clear" w:pos="1189"/>
              </w:tabs>
              <w:spacing w:after="0" w:line="240" w:lineRule="auto"/>
              <w:ind w:left="720" w:right="0" w:hanging="720"/>
              <w:jc w:val="center"/>
              <w:rPr>
                <w:rFonts w:eastAsia="Calibri"/>
                <w:sz w:val="20"/>
                <w:szCs w:val="20"/>
                <w:lang w:val="en-US"/>
              </w:rPr>
            </w:pPr>
            <w:r w:rsidRPr="00A54612">
              <w:rPr>
                <w:rFonts w:eastAsia="Calibri"/>
                <w:sz w:val="20"/>
                <w:szCs w:val="20"/>
                <w:lang w:val="en-US"/>
              </w:rPr>
              <w:t>48,5Hz – 49,0Hz</w:t>
            </w:r>
          </w:p>
        </w:tc>
        <w:tc>
          <w:tcPr>
            <w:tcW w:w="2155" w:type="dxa"/>
            <w:vAlign w:val="center"/>
          </w:tcPr>
          <w:p w14:paraId="10BC0501" w14:textId="77777777" w:rsidR="00A54612" w:rsidRPr="00A54612" w:rsidRDefault="00A54612" w:rsidP="00A54612">
            <w:pPr>
              <w:tabs>
                <w:tab w:val="clear" w:pos="1189"/>
              </w:tabs>
              <w:spacing w:after="0" w:line="240" w:lineRule="auto"/>
              <w:ind w:left="720" w:right="0" w:hanging="720"/>
              <w:jc w:val="center"/>
              <w:rPr>
                <w:rFonts w:eastAsia="Calibri"/>
                <w:sz w:val="20"/>
                <w:szCs w:val="20"/>
                <w:lang w:val="en-US"/>
              </w:rPr>
            </w:pPr>
            <w:r w:rsidRPr="00A54612">
              <w:rPr>
                <w:rFonts w:eastAsia="Calibri"/>
                <w:sz w:val="20"/>
                <w:szCs w:val="20"/>
                <w:lang w:val="en-US"/>
              </w:rPr>
              <w:t>30 min</w:t>
            </w:r>
          </w:p>
        </w:tc>
      </w:tr>
      <w:tr w:rsidR="00A54612" w:rsidRPr="00A54612" w14:paraId="53D98824" w14:textId="77777777" w:rsidTr="00172AED">
        <w:trPr>
          <w:jc w:val="center"/>
        </w:trPr>
        <w:tc>
          <w:tcPr>
            <w:tcW w:w="2250" w:type="dxa"/>
            <w:vAlign w:val="center"/>
          </w:tcPr>
          <w:p w14:paraId="0381A140" w14:textId="77777777" w:rsidR="00A54612" w:rsidRPr="00A54612" w:rsidRDefault="00A54612" w:rsidP="00A54612">
            <w:pPr>
              <w:tabs>
                <w:tab w:val="clear" w:pos="1189"/>
              </w:tabs>
              <w:spacing w:after="0" w:line="240" w:lineRule="auto"/>
              <w:ind w:left="720" w:right="0" w:hanging="720"/>
              <w:jc w:val="center"/>
              <w:rPr>
                <w:rFonts w:eastAsia="Calibri"/>
                <w:sz w:val="20"/>
                <w:szCs w:val="20"/>
                <w:lang w:val="en-US"/>
              </w:rPr>
            </w:pPr>
            <w:r w:rsidRPr="00A54612">
              <w:rPr>
                <w:rFonts w:eastAsia="Calibri"/>
                <w:sz w:val="20"/>
                <w:szCs w:val="20"/>
                <w:lang w:val="en-US"/>
              </w:rPr>
              <w:t>49,0Hz – 51,0Hz</w:t>
            </w:r>
          </w:p>
        </w:tc>
        <w:tc>
          <w:tcPr>
            <w:tcW w:w="2155" w:type="dxa"/>
            <w:vAlign w:val="center"/>
          </w:tcPr>
          <w:p w14:paraId="1F13C0D6" w14:textId="77777777" w:rsidR="00A54612" w:rsidRPr="00A54612" w:rsidRDefault="00A54612" w:rsidP="00A54612">
            <w:pPr>
              <w:tabs>
                <w:tab w:val="clear" w:pos="1189"/>
              </w:tabs>
              <w:spacing w:after="0" w:line="240" w:lineRule="auto"/>
              <w:ind w:left="720" w:right="0" w:hanging="720"/>
              <w:jc w:val="center"/>
              <w:rPr>
                <w:rFonts w:eastAsia="Calibri"/>
                <w:sz w:val="20"/>
                <w:szCs w:val="20"/>
                <w:lang w:val="en-US"/>
              </w:rPr>
            </w:pPr>
            <w:r w:rsidRPr="00A54612">
              <w:rPr>
                <w:rFonts w:eastAsia="Calibri"/>
                <w:sz w:val="20"/>
                <w:szCs w:val="20"/>
                <w:lang w:val="en-US"/>
              </w:rPr>
              <w:t>Unlimited</w:t>
            </w:r>
          </w:p>
        </w:tc>
      </w:tr>
      <w:tr w:rsidR="00A54612" w:rsidRPr="00A54612" w14:paraId="5748CD9A" w14:textId="77777777" w:rsidTr="00172AED">
        <w:trPr>
          <w:jc w:val="center"/>
        </w:trPr>
        <w:tc>
          <w:tcPr>
            <w:tcW w:w="2250" w:type="dxa"/>
            <w:vAlign w:val="center"/>
          </w:tcPr>
          <w:p w14:paraId="5B48A1F8" w14:textId="77777777" w:rsidR="00A54612" w:rsidRPr="00A54612" w:rsidRDefault="00A54612" w:rsidP="00A54612">
            <w:pPr>
              <w:tabs>
                <w:tab w:val="clear" w:pos="1189"/>
              </w:tabs>
              <w:spacing w:after="0" w:line="240" w:lineRule="auto"/>
              <w:ind w:left="720" w:right="0" w:hanging="720"/>
              <w:jc w:val="center"/>
              <w:rPr>
                <w:rFonts w:eastAsia="Calibri"/>
                <w:sz w:val="20"/>
                <w:szCs w:val="20"/>
                <w:lang w:val="en-US"/>
              </w:rPr>
            </w:pPr>
            <w:r w:rsidRPr="00A54612">
              <w:rPr>
                <w:rFonts w:eastAsia="Calibri"/>
                <w:sz w:val="20"/>
                <w:szCs w:val="20"/>
                <w:lang w:val="en-US"/>
              </w:rPr>
              <w:t>51,0Hz – 51,5Hz</w:t>
            </w:r>
          </w:p>
        </w:tc>
        <w:tc>
          <w:tcPr>
            <w:tcW w:w="2155" w:type="dxa"/>
            <w:vAlign w:val="center"/>
          </w:tcPr>
          <w:p w14:paraId="0C7A9F95" w14:textId="77777777" w:rsidR="00A54612" w:rsidRPr="00A54612" w:rsidRDefault="00A54612" w:rsidP="00A54612">
            <w:pPr>
              <w:tabs>
                <w:tab w:val="clear" w:pos="1189"/>
              </w:tabs>
              <w:spacing w:after="0" w:line="240" w:lineRule="auto"/>
              <w:ind w:left="720" w:right="0" w:hanging="720"/>
              <w:jc w:val="center"/>
              <w:rPr>
                <w:rFonts w:eastAsia="Calibri"/>
                <w:sz w:val="20"/>
                <w:szCs w:val="20"/>
                <w:lang w:val="en-US"/>
              </w:rPr>
            </w:pPr>
            <w:r w:rsidRPr="00A54612">
              <w:rPr>
                <w:rFonts w:eastAsia="Calibri"/>
                <w:sz w:val="20"/>
                <w:szCs w:val="20"/>
                <w:lang w:val="en-US"/>
              </w:rPr>
              <w:t>30 min</w:t>
            </w:r>
          </w:p>
        </w:tc>
      </w:tr>
      <w:tr w:rsidR="00A54612" w:rsidRPr="00A54612" w14:paraId="2E8FD0BD" w14:textId="77777777" w:rsidTr="00172AED">
        <w:trPr>
          <w:jc w:val="center"/>
        </w:trPr>
        <w:tc>
          <w:tcPr>
            <w:tcW w:w="2250" w:type="dxa"/>
            <w:vAlign w:val="center"/>
          </w:tcPr>
          <w:p w14:paraId="1F0468CF" w14:textId="77777777" w:rsidR="00A54612" w:rsidRPr="00A54612" w:rsidRDefault="00A54612" w:rsidP="00A54612">
            <w:pPr>
              <w:tabs>
                <w:tab w:val="clear" w:pos="1189"/>
              </w:tabs>
              <w:spacing w:after="0" w:line="240" w:lineRule="auto"/>
              <w:ind w:left="720" w:right="0" w:hanging="720"/>
              <w:jc w:val="center"/>
              <w:rPr>
                <w:rFonts w:eastAsia="Calibri"/>
                <w:sz w:val="20"/>
                <w:szCs w:val="20"/>
                <w:lang w:val="en-US"/>
              </w:rPr>
            </w:pPr>
            <w:r w:rsidRPr="00A54612">
              <w:rPr>
                <w:rFonts w:eastAsia="Calibri"/>
                <w:sz w:val="20"/>
                <w:szCs w:val="20"/>
                <w:lang w:val="en-US"/>
              </w:rPr>
              <w:t>51,5 Hz-52,5 Hz</w:t>
            </w:r>
          </w:p>
        </w:tc>
        <w:tc>
          <w:tcPr>
            <w:tcW w:w="2155" w:type="dxa"/>
            <w:vAlign w:val="center"/>
          </w:tcPr>
          <w:p w14:paraId="07359B34" w14:textId="77777777" w:rsidR="00A54612" w:rsidRPr="00A54612" w:rsidRDefault="00A54612" w:rsidP="00A54612">
            <w:pPr>
              <w:tabs>
                <w:tab w:val="clear" w:pos="1189"/>
              </w:tabs>
              <w:spacing w:after="0" w:line="240" w:lineRule="auto"/>
              <w:ind w:left="720" w:right="0" w:hanging="720"/>
              <w:jc w:val="center"/>
              <w:rPr>
                <w:rFonts w:eastAsia="Calibri"/>
                <w:sz w:val="20"/>
                <w:szCs w:val="20"/>
                <w:lang w:val="en-US"/>
              </w:rPr>
            </w:pPr>
            <w:r w:rsidRPr="00A54612">
              <w:rPr>
                <w:rFonts w:eastAsia="Calibri"/>
                <w:sz w:val="20"/>
                <w:szCs w:val="20"/>
                <w:lang w:val="en-US"/>
              </w:rPr>
              <w:t>10 sec</w:t>
            </w:r>
          </w:p>
        </w:tc>
      </w:tr>
      <w:bookmarkEnd w:id="33"/>
    </w:tbl>
    <w:p w14:paraId="5E47BB00" w14:textId="77777777" w:rsidR="00A54612" w:rsidRPr="00A54612" w:rsidRDefault="00A54612" w:rsidP="00A54612">
      <w:pPr>
        <w:widowControl/>
        <w:tabs>
          <w:tab w:val="clear" w:pos="1189"/>
        </w:tabs>
        <w:autoSpaceDE/>
        <w:autoSpaceDN/>
        <w:spacing w:after="120" w:line="240" w:lineRule="auto"/>
        <w:ind w:right="0"/>
        <w:rPr>
          <w:rFonts w:eastAsia="Calibri"/>
          <w:szCs w:val="20"/>
          <w:lang w:val="en-US"/>
        </w:rPr>
      </w:pPr>
    </w:p>
    <w:p w14:paraId="00DDCEC3" w14:textId="77777777" w:rsidR="00A54612" w:rsidRPr="00A54612" w:rsidRDefault="00A54612" w:rsidP="00A54612">
      <w:pPr>
        <w:widowControl/>
        <w:tabs>
          <w:tab w:val="clear" w:pos="1189"/>
        </w:tabs>
        <w:autoSpaceDE/>
        <w:autoSpaceDN/>
        <w:spacing w:after="120" w:line="240" w:lineRule="auto"/>
        <w:ind w:right="0"/>
        <w:rPr>
          <w:rFonts w:eastAsia="Calibri"/>
          <w:szCs w:val="20"/>
          <w:lang w:val="en-US"/>
        </w:rPr>
      </w:pPr>
      <w:r w:rsidRPr="00A54612">
        <w:rPr>
          <w:rFonts w:eastAsia="Calibri"/>
          <w:szCs w:val="20"/>
          <w:lang w:val="en-US"/>
        </w:rPr>
        <w:t xml:space="preserve">IPTO and the ESM owner may agree on wider frequency ranges, longer minimum times for operation or specific requirements for combined frequency and voltage deviations to ensure the best use of the technical capabilities of an ESM, if it is required to preserve or to restore system security.  </w:t>
      </w:r>
    </w:p>
    <w:p w14:paraId="5851C78F" w14:textId="77777777" w:rsidR="00A54612" w:rsidRPr="00A54612" w:rsidRDefault="00A54612" w:rsidP="00A54612">
      <w:pPr>
        <w:widowControl/>
        <w:tabs>
          <w:tab w:val="clear" w:pos="1189"/>
        </w:tabs>
        <w:autoSpaceDE/>
        <w:autoSpaceDN/>
        <w:spacing w:after="120" w:line="240" w:lineRule="auto"/>
        <w:ind w:right="0"/>
        <w:rPr>
          <w:rFonts w:eastAsia="Calibri"/>
          <w:szCs w:val="20"/>
          <w:lang w:val="en-US"/>
        </w:rPr>
      </w:pPr>
    </w:p>
    <w:p w14:paraId="5461A60C" w14:textId="50356E99" w:rsidR="00A54612" w:rsidRPr="00A54612" w:rsidRDefault="007A3E7A" w:rsidP="00A54612">
      <w:pPr>
        <w:keepNext/>
        <w:keepLines/>
        <w:widowControl/>
        <w:numPr>
          <w:ilvl w:val="1"/>
          <w:numId w:val="0"/>
        </w:numPr>
        <w:tabs>
          <w:tab w:val="clear" w:pos="1189"/>
        </w:tabs>
        <w:autoSpaceDE/>
        <w:autoSpaceDN/>
        <w:spacing w:before="360" w:after="360" w:line="240" w:lineRule="auto"/>
        <w:ind w:left="578" w:right="0" w:hanging="578"/>
        <w:jc w:val="left"/>
        <w:outlineLvl w:val="1"/>
        <w:rPr>
          <w:b/>
          <w:sz w:val="28"/>
          <w:szCs w:val="28"/>
          <w:lang w:val="en-US"/>
        </w:rPr>
      </w:pPr>
      <w:bookmarkStart w:id="34" w:name="_Ref130915866"/>
      <w:bookmarkStart w:id="35" w:name="_Toc137323481"/>
      <w:r w:rsidRPr="00407EE5">
        <w:rPr>
          <w:b/>
          <w:sz w:val="28"/>
          <w:szCs w:val="28"/>
          <w:lang w:val="en-US"/>
        </w:rPr>
        <w:t xml:space="preserve">2.2 </w:t>
      </w:r>
      <w:r w:rsidR="00A54612" w:rsidRPr="00A54612">
        <w:rPr>
          <w:b/>
          <w:sz w:val="28"/>
          <w:szCs w:val="28"/>
          <w:lang w:val="en-US"/>
        </w:rPr>
        <w:t>Voltage operating ranges</w:t>
      </w:r>
      <w:bookmarkEnd w:id="34"/>
      <w:bookmarkEnd w:id="35"/>
    </w:p>
    <w:p w14:paraId="412BEB48" w14:textId="58F165BF" w:rsidR="00A54612" w:rsidRPr="00A54612" w:rsidRDefault="00A54612" w:rsidP="00A54612">
      <w:pPr>
        <w:widowControl/>
        <w:tabs>
          <w:tab w:val="clear" w:pos="1189"/>
        </w:tabs>
        <w:autoSpaceDE/>
        <w:autoSpaceDN/>
        <w:spacing w:after="120" w:line="240" w:lineRule="auto"/>
        <w:ind w:right="0"/>
        <w:rPr>
          <w:rFonts w:eastAsia="Calibri"/>
          <w:lang w:val="en-US"/>
        </w:rPr>
      </w:pPr>
      <w:r w:rsidRPr="00A54612">
        <w:rPr>
          <w:rFonts w:eastAsia="Calibri"/>
          <w:lang w:val="en-US"/>
        </w:rPr>
        <w:t xml:space="preserve">All ESMs connected to the HETS shall be capable of staying connected and operate stably within the phase-to-phase voltage ranges at the CP (expressed in </w:t>
      </w:r>
      <w:proofErr w:type="spellStart"/>
      <w:r w:rsidRPr="00A54612">
        <w:rPr>
          <w:rFonts w:eastAsia="Calibri"/>
          <w:lang w:val="en-US"/>
        </w:rPr>
        <w:t>p.u</w:t>
      </w:r>
      <w:proofErr w:type="spellEnd"/>
      <w:r w:rsidRPr="00A54612">
        <w:rPr>
          <w:rFonts w:eastAsia="Calibri"/>
          <w:lang w:val="en-US"/>
        </w:rPr>
        <w:t xml:space="preserve">. of the reference voltage) and for the minimum time periods specified in </w:t>
      </w:r>
      <w:r w:rsidRPr="00A54612">
        <w:rPr>
          <w:rFonts w:eastAsia="Calibri"/>
          <w:lang w:val="en-US"/>
        </w:rPr>
        <w:fldChar w:fldCharType="begin"/>
      </w:r>
      <w:r w:rsidRPr="00A54612">
        <w:rPr>
          <w:rFonts w:eastAsia="Calibri"/>
          <w:lang w:val="en-US"/>
        </w:rPr>
        <w:instrText xml:space="preserve"> REF _Ref124253189 \h  \* MERGEFORMAT </w:instrText>
      </w:r>
      <w:r w:rsidRPr="00A54612">
        <w:rPr>
          <w:rFonts w:eastAsia="Calibri"/>
          <w:lang w:val="en-US"/>
        </w:rPr>
      </w:r>
      <w:r w:rsidRPr="00A54612">
        <w:rPr>
          <w:rFonts w:eastAsia="Calibri"/>
          <w:lang w:val="en-US"/>
        </w:rPr>
        <w:fldChar w:fldCharType="separate"/>
      </w:r>
      <w:r w:rsidR="00464704" w:rsidRPr="00A54612">
        <w:rPr>
          <w:rFonts w:eastAsia="Calibri"/>
          <w:lang w:val="en-US"/>
        </w:rPr>
        <w:t xml:space="preserve">Table </w:t>
      </w:r>
      <w:r w:rsidRPr="00A54612">
        <w:rPr>
          <w:rFonts w:eastAsia="Calibri"/>
          <w:lang w:val="en-US"/>
        </w:rPr>
        <w:fldChar w:fldCharType="end"/>
      </w:r>
      <w:r w:rsidRPr="00A54612">
        <w:rPr>
          <w:rFonts w:eastAsia="Calibri"/>
          <w:lang w:val="en-US"/>
        </w:rPr>
        <w:t xml:space="preserve"> (for CP with nominal voltage 150kV) and Table 3 (for CP with nominal voltage 400kV).</w:t>
      </w:r>
    </w:p>
    <w:p w14:paraId="4CEE0997" w14:textId="77777777" w:rsidR="00A54612" w:rsidRPr="00A54612" w:rsidRDefault="00A54612" w:rsidP="00A54612">
      <w:pPr>
        <w:widowControl/>
        <w:tabs>
          <w:tab w:val="clear" w:pos="1189"/>
        </w:tabs>
        <w:autoSpaceDE/>
        <w:autoSpaceDN/>
        <w:spacing w:after="120" w:line="240" w:lineRule="auto"/>
        <w:ind w:right="0"/>
        <w:rPr>
          <w:rFonts w:eastAsia="Calibri"/>
          <w:lang w:val="en-US"/>
        </w:rPr>
      </w:pPr>
    </w:p>
    <w:p w14:paraId="62F2B6ED" w14:textId="77777777" w:rsidR="00A54612" w:rsidRPr="00A54612" w:rsidRDefault="00A54612" w:rsidP="00A54612">
      <w:pPr>
        <w:widowControl/>
        <w:tabs>
          <w:tab w:val="clear" w:pos="1189"/>
        </w:tabs>
        <w:autoSpaceDE/>
        <w:autoSpaceDN/>
        <w:spacing w:after="120" w:line="240" w:lineRule="auto"/>
        <w:ind w:right="0"/>
        <w:rPr>
          <w:rFonts w:eastAsia="Calibri"/>
          <w:lang w:val="en-US"/>
        </w:rPr>
      </w:pPr>
    </w:p>
    <w:p w14:paraId="14609078" w14:textId="77777777" w:rsidR="00A54612" w:rsidRPr="00A54612" w:rsidRDefault="00A54612" w:rsidP="00A54612">
      <w:pPr>
        <w:keepNext/>
        <w:widowControl/>
        <w:tabs>
          <w:tab w:val="clear" w:pos="1189"/>
        </w:tabs>
        <w:autoSpaceDE/>
        <w:autoSpaceDN/>
        <w:spacing w:after="120" w:line="240" w:lineRule="auto"/>
        <w:ind w:right="0"/>
        <w:jc w:val="center"/>
        <w:rPr>
          <w:rFonts w:eastAsia="Calibri"/>
          <w:b/>
          <w:bCs/>
          <w:i/>
          <w:iCs/>
          <w:sz w:val="20"/>
          <w:szCs w:val="20"/>
          <w:lang w:val="en"/>
        </w:rPr>
      </w:pPr>
      <w:bookmarkStart w:id="36" w:name="_Ref124253189"/>
      <w:r w:rsidRPr="00A54612">
        <w:rPr>
          <w:rFonts w:eastAsia="Calibri"/>
          <w:b/>
          <w:bCs/>
          <w:i/>
          <w:iCs/>
          <w:sz w:val="20"/>
          <w:szCs w:val="20"/>
          <w:lang w:val="en"/>
        </w:rPr>
        <w:t xml:space="preserve">Table </w:t>
      </w:r>
      <w:bookmarkEnd w:id="36"/>
      <w:r w:rsidRPr="00A54612">
        <w:rPr>
          <w:rFonts w:eastAsia="Calibri"/>
          <w:b/>
          <w:bCs/>
          <w:i/>
          <w:iCs/>
          <w:sz w:val="20"/>
          <w:szCs w:val="20"/>
          <w:lang w:val="en"/>
        </w:rPr>
        <w:t xml:space="preserve">2: Minimum time periods during which </w:t>
      </w:r>
      <w:bookmarkStart w:id="37" w:name="_Hlk127443254"/>
      <w:r w:rsidRPr="00A54612">
        <w:rPr>
          <w:rFonts w:eastAsia="Calibri"/>
          <w:b/>
          <w:bCs/>
          <w:i/>
          <w:iCs/>
          <w:sz w:val="20"/>
          <w:szCs w:val="20"/>
          <w:lang w:val="en"/>
        </w:rPr>
        <w:t xml:space="preserve">an ESM </w:t>
      </w:r>
      <w:bookmarkEnd w:id="37"/>
      <w:r w:rsidRPr="00A54612">
        <w:rPr>
          <w:rFonts w:eastAsia="Calibri"/>
          <w:b/>
          <w:bCs/>
          <w:i/>
          <w:iCs/>
          <w:sz w:val="20"/>
          <w:szCs w:val="20"/>
          <w:lang w:val="en"/>
        </w:rPr>
        <w:t xml:space="preserve">must be capable of operating without disconnecting from the HETS for phase-to-phase voltages deviating from the reference value at the CP, voltage values are in </w:t>
      </w:r>
      <w:proofErr w:type="spellStart"/>
      <w:r w:rsidRPr="00A54612">
        <w:rPr>
          <w:rFonts w:eastAsia="Calibri"/>
          <w:b/>
          <w:bCs/>
          <w:i/>
          <w:iCs/>
          <w:sz w:val="20"/>
          <w:szCs w:val="20"/>
          <w:lang w:val="en"/>
        </w:rPr>
        <w:t>p.u</w:t>
      </w:r>
      <w:proofErr w:type="spellEnd"/>
      <w:r w:rsidRPr="00A54612">
        <w:rPr>
          <w:rFonts w:eastAsia="Calibri"/>
          <w:b/>
          <w:bCs/>
          <w:i/>
          <w:iCs/>
          <w:sz w:val="20"/>
          <w:szCs w:val="20"/>
          <w:lang w:val="en"/>
        </w:rPr>
        <w:t xml:space="preserve">. on 150 kV </w:t>
      </w:r>
      <w:proofErr w:type="gramStart"/>
      <w:r w:rsidRPr="00A54612">
        <w:rPr>
          <w:rFonts w:eastAsia="Calibri"/>
          <w:b/>
          <w:bCs/>
          <w:i/>
          <w:iCs/>
          <w:sz w:val="20"/>
          <w:szCs w:val="20"/>
          <w:lang w:val="en"/>
        </w:rPr>
        <w:t>base</w:t>
      </w:r>
      <w:proofErr w:type="gramEnd"/>
    </w:p>
    <w:tbl>
      <w:tblPr>
        <w:tblStyle w:val="af3"/>
        <w:tblW w:w="0" w:type="auto"/>
        <w:jc w:val="center"/>
        <w:tblLook w:val="04A0" w:firstRow="1" w:lastRow="0" w:firstColumn="1" w:lastColumn="0" w:noHBand="0" w:noVBand="1"/>
      </w:tblPr>
      <w:tblGrid>
        <w:gridCol w:w="1742"/>
        <w:gridCol w:w="2034"/>
        <w:gridCol w:w="2034"/>
      </w:tblGrid>
      <w:tr w:rsidR="00A54612" w:rsidRPr="00A54612" w14:paraId="6DD7CD00" w14:textId="77777777" w:rsidTr="00172AED">
        <w:trPr>
          <w:jc w:val="center"/>
        </w:trPr>
        <w:tc>
          <w:tcPr>
            <w:tcW w:w="0" w:type="auto"/>
            <w:shd w:val="clear" w:color="auto" w:fill="auto"/>
            <w:vAlign w:val="center"/>
          </w:tcPr>
          <w:p w14:paraId="5793146C" w14:textId="77777777" w:rsidR="00A54612" w:rsidRPr="00A54612" w:rsidRDefault="00A54612" w:rsidP="00A54612">
            <w:pPr>
              <w:tabs>
                <w:tab w:val="clear" w:pos="1189"/>
              </w:tabs>
              <w:spacing w:before="60" w:line="240" w:lineRule="auto"/>
              <w:ind w:left="67" w:right="0"/>
              <w:jc w:val="center"/>
              <w:rPr>
                <w:rFonts w:eastAsia="Calibri"/>
                <w:b/>
                <w:bCs/>
                <w:sz w:val="20"/>
                <w:szCs w:val="20"/>
                <w:lang w:val="en-US"/>
              </w:rPr>
            </w:pPr>
            <w:r w:rsidRPr="00A54612">
              <w:rPr>
                <w:rFonts w:eastAsia="Calibri"/>
                <w:b/>
                <w:bCs/>
                <w:sz w:val="20"/>
                <w:szCs w:val="20"/>
                <w:lang w:val="en-US"/>
              </w:rPr>
              <w:t>Voltage range</w:t>
            </w:r>
          </w:p>
          <w:p w14:paraId="4083625A" w14:textId="77777777" w:rsidR="00A54612" w:rsidRPr="00A54612" w:rsidRDefault="00A54612" w:rsidP="00A54612">
            <w:pPr>
              <w:tabs>
                <w:tab w:val="clear" w:pos="1189"/>
              </w:tabs>
              <w:spacing w:before="60" w:line="240" w:lineRule="auto"/>
              <w:ind w:left="67" w:right="0"/>
              <w:jc w:val="center"/>
              <w:rPr>
                <w:rFonts w:eastAsia="Calibri"/>
                <w:b/>
                <w:bCs/>
                <w:sz w:val="20"/>
                <w:szCs w:val="20"/>
                <w:lang w:val="en-US"/>
              </w:rPr>
            </w:pPr>
            <w:r w:rsidRPr="00A54612">
              <w:rPr>
                <w:rFonts w:eastAsia="Calibri"/>
                <w:b/>
                <w:bCs/>
                <w:sz w:val="20"/>
                <w:szCs w:val="20"/>
                <w:lang w:val="en-US"/>
              </w:rPr>
              <w:t xml:space="preserve">In </w:t>
            </w:r>
            <w:proofErr w:type="spellStart"/>
            <w:r w:rsidRPr="00A54612">
              <w:rPr>
                <w:rFonts w:eastAsia="Calibri"/>
                <w:b/>
                <w:bCs/>
                <w:sz w:val="20"/>
                <w:szCs w:val="20"/>
                <w:lang w:val="en-US"/>
              </w:rPr>
              <w:t>p.u</w:t>
            </w:r>
            <w:proofErr w:type="spellEnd"/>
            <w:r w:rsidRPr="00A54612">
              <w:rPr>
                <w:rFonts w:eastAsia="Calibri"/>
                <w:b/>
                <w:bCs/>
                <w:sz w:val="20"/>
                <w:szCs w:val="20"/>
                <w:lang w:val="en-US"/>
              </w:rPr>
              <w:t>.</w:t>
            </w:r>
          </w:p>
        </w:tc>
        <w:tc>
          <w:tcPr>
            <w:tcW w:w="2034" w:type="dxa"/>
            <w:vAlign w:val="center"/>
          </w:tcPr>
          <w:p w14:paraId="0B60FED9" w14:textId="77777777" w:rsidR="00A54612" w:rsidRPr="00A54612" w:rsidRDefault="00A54612" w:rsidP="00A54612">
            <w:pPr>
              <w:tabs>
                <w:tab w:val="clear" w:pos="1189"/>
              </w:tabs>
              <w:spacing w:before="60" w:line="240" w:lineRule="auto"/>
              <w:ind w:left="67" w:right="0"/>
              <w:jc w:val="center"/>
              <w:rPr>
                <w:rFonts w:eastAsia="Calibri"/>
                <w:b/>
                <w:bCs/>
                <w:sz w:val="20"/>
                <w:szCs w:val="20"/>
                <w:lang w:val="en-US"/>
              </w:rPr>
            </w:pPr>
            <w:r w:rsidRPr="00A54612">
              <w:rPr>
                <w:rFonts w:eastAsia="Calibri"/>
                <w:b/>
                <w:bCs/>
                <w:sz w:val="20"/>
                <w:szCs w:val="20"/>
                <w:lang w:val="en-US"/>
              </w:rPr>
              <w:t>Voltage range</w:t>
            </w:r>
          </w:p>
          <w:p w14:paraId="231D90BE" w14:textId="77777777" w:rsidR="00A54612" w:rsidRPr="00A54612" w:rsidRDefault="00A54612" w:rsidP="00A54612">
            <w:pPr>
              <w:tabs>
                <w:tab w:val="clear" w:pos="1189"/>
              </w:tabs>
              <w:spacing w:before="60" w:line="240" w:lineRule="auto"/>
              <w:ind w:left="67" w:right="0"/>
              <w:jc w:val="center"/>
              <w:rPr>
                <w:rFonts w:eastAsia="Calibri"/>
                <w:b/>
                <w:bCs/>
                <w:sz w:val="20"/>
                <w:szCs w:val="20"/>
                <w:lang w:val="en-US"/>
              </w:rPr>
            </w:pPr>
            <w:r w:rsidRPr="00A54612">
              <w:rPr>
                <w:rFonts w:eastAsia="Calibri"/>
                <w:b/>
                <w:bCs/>
                <w:sz w:val="20"/>
                <w:szCs w:val="20"/>
                <w:lang w:val="en-US"/>
              </w:rPr>
              <w:t xml:space="preserve">In kV </w:t>
            </w:r>
          </w:p>
        </w:tc>
        <w:tc>
          <w:tcPr>
            <w:tcW w:w="2034" w:type="dxa"/>
            <w:shd w:val="clear" w:color="auto" w:fill="auto"/>
            <w:vAlign w:val="center"/>
          </w:tcPr>
          <w:p w14:paraId="40468E8F" w14:textId="77777777" w:rsidR="00A54612" w:rsidRPr="00A54612" w:rsidRDefault="00A54612" w:rsidP="00A54612">
            <w:pPr>
              <w:tabs>
                <w:tab w:val="clear" w:pos="1189"/>
              </w:tabs>
              <w:spacing w:before="60" w:line="240" w:lineRule="auto"/>
              <w:ind w:left="67" w:right="0"/>
              <w:jc w:val="center"/>
              <w:rPr>
                <w:rFonts w:eastAsia="Calibri"/>
                <w:b/>
                <w:bCs/>
                <w:sz w:val="20"/>
                <w:szCs w:val="20"/>
                <w:lang w:val="en-US"/>
              </w:rPr>
            </w:pPr>
            <w:r w:rsidRPr="00A54612">
              <w:rPr>
                <w:rFonts w:eastAsia="Calibri"/>
                <w:b/>
                <w:bCs/>
                <w:sz w:val="20"/>
                <w:szCs w:val="20"/>
                <w:lang w:val="en-US"/>
              </w:rPr>
              <w:t>Minimum duration of operation</w:t>
            </w:r>
          </w:p>
        </w:tc>
      </w:tr>
      <w:tr w:rsidR="00A54612" w:rsidRPr="00A54612" w14:paraId="45DD07BD" w14:textId="77777777" w:rsidTr="00172AED">
        <w:trPr>
          <w:jc w:val="center"/>
        </w:trPr>
        <w:tc>
          <w:tcPr>
            <w:tcW w:w="0" w:type="auto"/>
            <w:shd w:val="clear" w:color="auto" w:fill="auto"/>
            <w:vAlign w:val="center"/>
          </w:tcPr>
          <w:p w14:paraId="0AE07D07" w14:textId="77777777" w:rsidR="00A54612" w:rsidRPr="00A54612" w:rsidRDefault="00A54612" w:rsidP="00A54612">
            <w:pPr>
              <w:tabs>
                <w:tab w:val="clear" w:pos="1189"/>
              </w:tabs>
              <w:spacing w:after="0" w:line="240" w:lineRule="auto"/>
              <w:ind w:right="0"/>
              <w:jc w:val="center"/>
              <w:rPr>
                <w:rFonts w:eastAsia="Calibri"/>
                <w:sz w:val="20"/>
                <w:szCs w:val="20"/>
                <w:lang w:val="en-GB"/>
              </w:rPr>
            </w:pPr>
            <w:r w:rsidRPr="00A54612">
              <w:rPr>
                <w:rFonts w:eastAsia="Cambria"/>
                <w:sz w:val="20"/>
                <w:szCs w:val="20"/>
                <w:lang w:val="en-US"/>
              </w:rPr>
              <w:t xml:space="preserve">0,85 – 0,90 </w:t>
            </w:r>
            <w:proofErr w:type="spellStart"/>
            <w:r w:rsidRPr="00A54612">
              <w:rPr>
                <w:rFonts w:eastAsia="Cambria"/>
                <w:sz w:val="20"/>
                <w:szCs w:val="20"/>
                <w:lang w:val="en-US"/>
              </w:rPr>
              <w:t>p.u</w:t>
            </w:r>
            <w:proofErr w:type="spellEnd"/>
            <w:r w:rsidRPr="00A54612">
              <w:rPr>
                <w:rFonts w:eastAsia="Cambria"/>
                <w:sz w:val="20"/>
                <w:szCs w:val="20"/>
                <w:lang w:val="en-US"/>
              </w:rPr>
              <w:t>.</w:t>
            </w:r>
          </w:p>
        </w:tc>
        <w:tc>
          <w:tcPr>
            <w:tcW w:w="2034" w:type="dxa"/>
            <w:vAlign w:val="center"/>
          </w:tcPr>
          <w:p w14:paraId="61292B1D" w14:textId="77777777" w:rsidR="00A54612" w:rsidRPr="00A54612" w:rsidRDefault="00A54612" w:rsidP="00A54612">
            <w:pPr>
              <w:tabs>
                <w:tab w:val="clear" w:pos="1189"/>
              </w:tabs>
              <w:spacing w:after="0" w:line="240" w:lineRule="auto"/>
              <w:ind w:right="0"/>
              <w:jc w:val="center"/>
              <w:rPr>
                <w:rFonts w:eastAsia="Cambria"/>
                <w:sz w:val="20"/>
                <w:szCs w:val="20"/>
                <w:lang w:val="en-US"/>
              </w:rPr>
            </w:pPr>
            <w:r w:rsidRPr="00A54612">
              <w:rPr>
                <w:rFonts w:eastAsia="Cambria"/>
                <w:sz w:val="20"/>
                <w:szCs w:val="20"/>
                <w:lang w:val="en-US"/>
              </w:rPr>
              <w:t>127,5 – 135 kV</w:t>
            </w:r>
          </w:p>
        </w:tc>
        <w:tc>
          <w:tcPr>
            <w:tcW w:w="2034" w:type="dxa"/>
            <w:shd w:val="clear" w:color="auto" w:fill="auto"/>
            <w:vAlign w:val="center"/>
          </w:tcPr>
          <w:p w14:paraId="0367F2DF" w14:textId="77777777" w:rsidR="00A54612" w:rsidRPr="00A54612" w:rsidRDefault="00A54612" w:rsidP="00A54612">
            <w:pPr>
              <w:tabs>
                <w:tab w:val="clear" w:pos="1189"/>
              </w:tabs>
              <w:spacing w:after="0" w:line="240" w:lineRule="auto"/>
              <w:ind w:right="0"/>
              <w:jc w:val="center"/>
              <w:rPr>
                <w:rFonts w:eastAsia="Cambria"/>
                <w:sz w:val="20"/>
                <w:szCs w:val="20"/>
                <w:lang w:val="en-US"/>
              </w:rPr>
            </w:pPr>
            <w:r w:rsidRPr="00A54612">
              <w:rPr>
                <w:rFonts w:eastAsia="Cambria"/>
                <w:sz w:val="20"/>
                <w:szCs w:val="20"/>
                <w:lang w:val="en-US"/>
              </w:rPr>
              <w:t>60 minutes</w:t>
            </w:r>
          </w:p>
        </w:tc>
      </w:tr>
      <w:tr w:rsidR="00A54612" w:rsidRPr="00A54612" w14:paraId="5C0A1E0F" w14:textId="77777777" w:rsidTr="00172AED">
        <w:trPr>
          <w:jc w:val="center"/>
        </w:trPr>
        <w:tc>
          <w:tcPr>
            <w:tcW w:w="0" w:type="auto"/>
            <w:shd w:val="clear" w:color="auto" w:fill="auto"/>
            <w:vAlign w:val="center"/>
          </w:tcPr>
          <w:p w14:paraId="4B7EB660" w14:textId="77777777" w:rsidR="00A54612" w:rsidRPr="00A54612" w:rsidRDefault="00A54612" w:rsidP="00A54612">
            <w:pPr>
              <w:tabs>
                <w:tab w:val="clear" w:pos="1189"/>
              </w:tabs>
              <w:spacing w:after="0" w:line="240" w:lineRule="auto"/>
              <w:ind w:right="0"/>
              <w:jc w:val="center"/>
              <w:rPr>
                <w:rFonts w:eastAsia="Calibri"/>
                <w:sz w:val="20"/>
                <w:szCs w:val="20"/>
                <w:lang w:val="en-GB"/>
              </w:rPr>
            </w:pPr>
            <w:r w:rsidRPr="00A54612">
              <w:rPr>
                <w:rFonts w:eastAsia="Cambria"/>
                <w:sz w:val="20"/>
                <w:szCs w:val="20"/>
                <w:lang w:val="en-US"/>
              </w:rPr>
              <w:t xml:space="preserve">0,90 – 1,118 </w:t>
            </w:r>
            <w:proofErr w:type="spellStart"/>
            <w:r w:rsidRPr="00A54612">
              <w:rPr>
                <w:rFonts w:eastAsia="Cambria"/>
                <w:sz w:val="20"/>
                <w:szCs w:val="20"/>
                <w:lang w:val="en-US"/>
              </w:rPr>
              <w:t>p.u</w:t>
            </w:r>
            <w:proofErr w:type="spellEnd"/>
            <w:r w:rsidRPr="00A54612">
              <w:rPr>
                <w:rFonts w:eastAsia="Cambria"/>
                <w:sz w:val="20"/>
                <w:szCs w:val="20"/>
                <w:lang w:val="en-US"/>
              </w:rPr>
              <w:t>.</w:t>
            </w:r>
          </w:p>
        </w:tc>
        <w:tc>
          <w:tcPr>
            <w:tcW w:w="2034" w:type="dxa"/>
            <w:vAlign w:val="center"/>
          </w:tcPr>
          <w:p w14:paraId="57275D1C" w14:textId="77777777" w:rsidR="00A54612" w:rsidRPr="00A54612" w:rsidRDefault="00A54612" w:rsidP="00A54612">
            <w:pPr>
              <w:tabs>
                <w:tab w:val="clear" w:pos="1189"/>
              </w:tabs>
              <w:spacing w:after="0" w:line="240" w:lineRule="auto"/>
              <w:ind w:right="0"/>
              <w:jc w:val="center"/>
              <w:rPr>
                <w:rFonts w:eastAsia="Cambria"/>
                <w:sz w:val="20"/>
                <w:szCs w:val="20"/>
                <w:lang w:val="en-US"/>
              </w:rPr>
            </w:pPr>
            <w:r w:rsidRPr="00A54612">
              <w:rPr>
                <w:rFonts w:eastAsia="Cambria"/>
                <w:sz w:val="20"/>
                <w:szCs w:val="20"/>
                <w:lang w:val="en-US"/>
              </w:rPr>
              <w:t>135 – 167,7 kV</w:t>
            </w:r>
          </w:p>
        </w:tc>
        <w:tc>
          <w:tcPr>
            <w:tcW w:w="2034" w:type="dxa"/>
            <w:shd w:val="clear" w:color="auto" w:fill="auto"/>
            <w:vAlign w:val="center"/>
          </w:tcPr>
          <w:p w14:paraId="1C2BEC04" w14:textId="77777777" w:rsidR="00A54612" w:rsidRPr="00A54612" w:rsidRDefault="00A54612" w:rsidP="00A54612">
            <w:pPr>
              <w:tabs>
                <w:tab w:val="clear" w:pos="1189"/>
              </w:tabs>
              <w:spacing w:after="0" w:line="240" w:lineRule="auto"/>
              <w:ind w:right="0"/>
              <w:jc w:val="center"/>
              <w:rPr>
                <w:rFonts w:eastAsia="Cambria"/>
                <w:sz w:val="20"/>
                <w:szCs w:val="20"/>
                <w:lang w:val="en-US"/>
              </w:rPr>
            </w:pPr>
            <w:r w:rsidRPr="00A54612">
              <w:rPr>
                <w:rFonts w:eastAsia="Cambria"/>
                <w:sz w:val="20"/>
                <w:szCs w:val="20"/>
                <w:lang w:val="en-US"/>
              </w:rPr>
              <w:t>unlimited</w:t>
            </w:r>
          </w:p>
        </w:tc>
      </w:tr>
      <w:tr w:rsidR="00A54612" w:rsidRPr="00A54612" w14:paraId="000A9910" w14:textId="77777777" w:rsidTr="00172AED">
        <w:trPr>
          <w:jc w:val="center"/>
        </w:trPr>
        <w:tc>
          <w:tcPr>
            <w:tcW w:w="0" w:type="auto"/>
            <w:shd w:val="clear" w:color="auto" w:fill="auto"/>
            <w:vAlign w:val="center"/>
          </w:tcPr>
          <w:p w14:paraId="0B2FFFAB" w14:textId="77777777" w:rsidR="00A54612" w:rsidRPr="00A54612" w:rsidRDefault="00A54612" w:rsidP="00A54612">
            <w:pPr>
              <w:tabs>
                <w:tab w:val="clear" w:pos="1189"/>
              </w:tabs>
              <w:spacing w:after="0" w:line="240" w:lineRule="auto"/>
              <w:ind w:right="0"/>
              <w:jc w:val="center"/>
              <w:rPr>
                <w:rFonts w:eastAsia="Calibri"/>
                <w:sz w:val="20"/>
                <w:szCs w:val="20"/>
                <w:lang w:val="en-GB"/>
              </w:rPr>
            </w:pPr>
            <w:r w:rsidRPr="00A54612">
              <w:rPr>
                <w:rFonts w:eastAsia="Cambria"/>
                <w:sz w:val="20"/>
                <w:szCs w:val="20"/>
                <w:lang w:val="en-US"/>
              </w:rPr>
              <w:t xml:space="preserve">1,118 – </w:t>
            </w:r>
            <w:bookmarkStart w:id="38" w:name="_Hlk130916170"/>
            <w:r w:rsidRPr="00A54612">
              <w:rPr>
                <w:rFonts w:eastAsia="Cambria"/>
                <w:sz w:val="20"/>
                <w:szCs w:val="20"/>
                <w:lang w:val="en-US"/>
              </w:rPr>
              <w:t xml:space="preserve">1,15 </w:t>
            </w:r>
            <w:proofErr w:type="spellStart"/>
            <w:r w:rsidRPr="00A54612">
              <w:rPr>
                <w:rFonts w:eastAsia="Cambria"/>
                <w:sz w:val="20"/>
                <w:szCs w:val="20"/>
                <w:lang w:val="en-US"/>
              </w:rPr>
              <w:t>p.u</w:t>
            </w:r>
            <w:proofErr w:type="spellEnd"/>
            <w:r w:rsidRPr="00A54612">
              <w:rPr>
                <w:rFonts w:eastAsia="Cambria"/>
                <w:sz w:val="20"/>
                <w:szCs w:val="20"/>
                <w:lang w:val="en-US"/>
              </w:rPr>
              <w:t>.</w:t>
            </w:r>
            <w:bookmarkEnd w:id="38"/>
          </w:p>
        </w:tc>
        <w:tc>
          <w:tcPr>
            <w:tcW w:w="2034" w:type="dxa"/>
            <w:vAlign w:val="center"/>
          </w:tcPr>
          <w:p w14:paraId="4B6FEAE8" w14:textId="77777777" w:rsidR="00A54612" w:rsidRPr="00A54612" w:rsidRDefault="00A54612" w:rsidP="00A54612">
            <w:pPr>
              <w:tabs>
                <w:tab w:val="clear" w:pos="1189"/>
              </w:tabs>
              <w:spacing w:after="0" w:line="240" w:lineRule="auto"/>
              <w:ind w:right="0"/>
              <w:jc w:val="center"/>
              <w:rPr>
                <w:rFonts w:eastAsia="Cambria"/>
                <w:sz w:val="20"/>
                <w:szCs w:val="20"/>
                <w:lang w:val="en-US"/>
              </w:rPr>
            </w:pPr>
            <w:r w:rsidRPr="00A54612">
              <w:rPr>
                <w:rFonts w:eastAsia="Cambria"/>
                <w:sz w:val="20"/>
                <w:szCs w:val="20"/>
                <w:lang w:val="en-US"/>
              </w:rPr>
              <w:t>167,7 – 172,5 kV</w:t>
            </w:r>
          </w:p>
        </w:tc>
        <w:tc>
          <w:tcPr>
            <w:tcW w:w="2034" w:type="dxa"/>
            <w:shd w:val="clear" w:color="auto" w:fill="auto"/>
            <w:vAlign w:val="center"/>
          </w:tcPr>
          <w:p w14:paraId="1F93B16E" w14:textId="77777777" w:rsidR="00A54612" w:rsidRPr="00A54612" w:rsidRDefault="00A54612" w:rsidP="00A54612">
            <w:pPr>
              <w:tabs>
                <w:tab w:val="clear" w:pos="1189"/>
              </w:tabs>
              <w:spacing w:after="0" w:line="240" w:lineRule="auto"/>
              <w:ind w:right="0"/>
              <w:jc w:val="center"/>
              <w:rPr>
                <w:rFonts w:eastAsia="Cambria"/>
                <w:sz w:val="20"/>
                <w:szCs w:val="20"/>
                <w:lang w:val="en-US"/>
              </w:rPr>
            </w:pPr>
            <w:r w:rsidRPr="00A54612">
              <w:rPr>
                <w:rFonts w:eastAsia="Cambria"/>
                <w:sz w:val="20"/>
                <w:szCs w:val="20"/>
                <w:lang w:val="en-US"/>
              </w:rPr>
              <w:t>60 minutes</w:t>
            </w:r>
          </w:p>
        </w:tc>
      </w:tr>
    </w:tbl>
    <w:p w14:paraId="319EB4F5" w14:textId="77777777" w:rsidR="00A54612" w:rsidRPr="00A54612" w:rsidRDefault="00A54612" w:rsidP="00A54612">
      <w:pPr>
        <w:widowControl/>
        <w:tabs>
          <w:tab w:val="clear" w:pos="1189"/>
        </w:tabs>
        <w:autoSpaceDE/>
        <w:autoSpaceDN/>
        <w:spacing w:after="120" w:line="240" w:lineRule="auto"/>
        <w:ind w:left="720" w:right="0" w:hanging="720"/>
        <w:rPr>
          <w:rFonts w:eastAsia="Calibri"/>
          <w:szCs w:val="20"/>
          <w:lang w:val="en-GB"/>
        </w:rPr>
      </w:pPr>
    </w:p>
    <w:p w14:paraId="3090F30C" w14:textId="77777777" w:rsidR="00A54612" w:rsidRPr="00A54612" w:rsidRDefault="00A54612" w:rsidP="00A54612">
      <w:pPr>
        <w:keepNext/>
        <w:widowControl/>
        <w:tabs>
          <w:tab w:val="clear" w:pos="1189"/>
        </w:tabs>
        <w:autoSpaceDE/>
        <w:autoSpaceDN/>
        <w:spacing w:after="120" w:line="240" w:lineRule="auto"/>
        <w:ind w:right="0"/>
        <w:jc w:val="center"/>
        <w:rPr>
          <w:rFonts w:eastAsia="Calibri"/>
          <w:b/>
          <w:bCs/>
          <w:i/>
          <w:iCs/>
          <w:sz w:val="20"/>
          <w:szCs w:val="20"/>
          <w:lang w:val="en"/>
        </w:rPr>
      </w:pPr>
      <w:bookmarkStart w:id="39" w:name="_Ref124253198"/>
      <w:r w:rsidRPr="00A54612">
        <w:rPr>
          <w:rFonts w:eastAsia="Calibri"/>
          <w:b/>
          <w:bCs/>
          <w:i/>
          <w:iCs/>
          <w:sz w:val="20"/>
          <w:szCs w:val="20"/>
          <w:lang w:val="en"/>
        </w:rPr>
        <w:lastRenderedPageBreak/>
        <w:t xml:space="preserve">Table </w:t>
      </w:r>
      <w:bookmarkEnd w:id="39"/>
      <w:r w:rsidRPr="00A54612">
        <w:rPr>
          <w:rFonts w:eastAsia="Calibri"/>
          <w:b/>
          <w:bCs/>
          <w:i/>
          <w:iCs/>
          <w:sz w:val="20"/>
          <w:szCs w:val="20"/>
          <w:lang w:val="en"/>
        </w:rPr>
        <w:t xml:space="preserve">3: Minimum time periods during which an ESM must be capable of operating without disconnecting from the HETS for phase-to-phase voltages deviating from the reference value at the CP, voltage values are in </w:t>
      </w:r>
      <w:proofErr w:type="spellStart"/>
      <w:r w:rsidRPr="00A54612">
        <w:rPr>
          <w:rFonts w:eastAsia="Calibri"/>
          <w:b/>
          <w:bCs/>
          <w:i/>
          <w:iCs/>
          <w:sz w:val="20"/>
          <w:szCs w:val="20"/>
          <w:lang w:val="en"/>
        </w:rPr>
        <w:t>p.u</w:t>
      </w:r>
      <w:proofErr w:type="spellEnd"/>
      <w:r w:rsidRPr="00A54612">
        <w:rPr>
          <w:rFonts w:eastAsia="Calibri"/>
          <w:b/>
          <w:bCs/>
          <w:i/>
          <w:iCs/>
          <w:sz w:val="20"/>
          <w:szCs w:val="20"/>
          <w:lang w:val="en"/>
        </w:rPr>
        <w:t xml:space="preserve">. on 400 kV </w:t>
      </w:r>
      <w:proofErr w:type="gramStart"/>
      <w:r w:rsidRPr="00A54612">
        <w:rPr>
          <w:rFonts w:eastAsia="Calibri"/>
          <w:b/>
          <w:bCs/>
          <w:i/>
          <w:iCs/>
          <w:sz w:val="20"/>
          <w:szCs w:val="20"/>
          <w:lang w:val="en"/>
        </w:rPr>
        <w:t>base</w:t>
      </w:r>
      <w:proofErr w:type="gramEnd"/>
    </w:p>
    <w:tbl>
      <w:tblPr>
        <w:tblStyle w:val="af3"/>
        <w:tblW w:w="0" w:type="auto"/>
        <w:jc w:val="center"/>
        <w:tblLook w:val="04A0" w:firstRow="1" w:lastRow="0" w:firstColumn="1" w:lastColumn="0" w:noHBand="0" w:noVBand="1"/>
      </w:tblPr>
      <w:tblGrid>
        <w:gridCol w:w="1687"/>
        <w:gridCol w:w="2034"/>
        <w:gridCol w:w="2034"/>
      </w:tblGrid>
      <w:tr w:rsidR="00A54612" w:rsidRPr="00A54612" w14:paraId="73E3FE9A" w14:textId="77777777" w:rsidTr="00172AED">
        <w:trPr>
          <w:jc w:val="center"/>
        </w:trPr>
        <w:tc>
          <w:tcPr>
            <w:tcW w:w="0" w:type="auto"/>
            <w:shd w:val="clear" w:color="auto" w:fill="auto"/>
            <w:vAlign w:val="center"/>
          </w:tcPr>
          <w:p w14:paraId="43C8E4E2" w14:textId="77777777" w:rsidR="00A54612" w:rsidRPr="00A54612" w:rsidRDefault="00A54612" w:rsidP="00A54612">
            <w:pPr>
              <w:tabs>
                <w:tab w:val="clear" w:pos="1189"/>
              </w:tabs>
              <w:spacing w:before="60" w:line="240" w:lineRule="auto"/>
              <w:ind w:left="67" w:right="0"/>
              <w:jc w:val="center"/>
              <w:rPr>
                <w:rFonts w:eastAsia="Calibri"/>
                <w:b/>
                <w:bCs/>
                <w:sz w:val="20"/>
                <w:szCs w:val="20"/>
                <w:lang w:val="en-US"/>
              </w:rPr>
            </w:pPr>
            <w:r w:rsidRPr="00A54612">
              <w:rPr>
                <w:rFonts w:eastAsia="Calibri"/>
                <w:b/>
                <w:bCs/>
                <w:sz w:val="20"/>
                <w:szCs w:val="20"/>
                <w:lang w:val="en-US"/>
              </w:rPr>
              <w:t>Voltage range</w:t>
            </w:r>
          </w:p>
          <w:p w14:paraId="0D017D8F" w14:textId="77777777" w:rsidR="00A54612" w:rsidRPr="00A54612" w:rsidRDefault="00A54612" w:rsidP="00A54612">
            <w:pPr>
              <w:tabs>
                <w:tab w:val="clear" w:pos="1189"/>
              </w:tabs>
              <w:spacing w:before="60" w:line="240" w:lineRule="auto"/>
              <w:ind w:left="67" w:right="0"/>
              <w:jc w:val="center"/>
              <w:rPr>
                <w:rFonts w:eastAsia="Calibri"/>
                <w:b/>
                <w:bCs/>
                <w:sz w:val="20"/>
                <w:szCs w:val="20"/>
                <w:lang w:val="en-GB"/>
              </w:rPr>
            </w:pPr>
            <w:r w:rsidRPr="00A54612">
              <w:rPr>
                <w:rFonts w:eastAsia="Calibri"/>
                <w:b/>
                <w:bCs/>
                <w:sz w:val="20"/>
                <w:szCs w:val="20"/>
                <w:lang w:val="en-US"/>
              </w:rPr>
              <w:t xml:space="preserve">In </w:t>
            </w:r>
            <w:proofErr w:type="spellStart"/>
            <w:r w:rsidRPr="00A54612">
              <w:rPr>
                <w:rFonts w:eastAsia="Calibri"/>
                <w:b/>
                <w:bCs/>
                <w:sz w:val="20"/>
                <w:szCs w:val="20"/>
                <w:lang w:val="en-US"/>
              </w:rPr>
              <w:t>p.u</w:t>
            </w:r>
            <w:proofErr w:type="spellEnd"/>
            <w:r w:rsidRPr="00A54612">
              <w:rPr>
                <w:rFonts w:eastAsia="Calibri"/>
                <w:b/>
                <w:bCs/>
                <w:sz w:val="20"/>
                <w:szCs w:val="20"/>
                <w:lang w:val="en-US"/>
              </w:rPr>
              <w:t>.</w:t>
            </w:r>
          </w:p>
        </w:tc>
        <w:tc>
          <w:tcPr>
            <w:tcW w:w="2034" w:type="dxa"/>
            <w:vAlign w:val="center"/>
          </w:tcPr>
          <w:p w14:paraId="0D3A870E" w14:textId="77777777" w:rsidR="00A54612" w:rsidRPr="00A54612" w:rsidRDefault="00A54612" w:rsidP="00A54612">
            <w:pPr>
              <w:tabs>
                <w:tab w:val="clear" w:pos="1189"/>
              </w:tabs>
              <w:spacing w:before="60" w:line="240" w:lineRule="auto"/>
              <w:ind w:left="67" w:right="0"/>
              <w:jc w:val="center"/>
              <w:rPr>
                <w:rFonts w:eastAsia="Calibri"/>
                <w:b/>
                <w:bCs/>
                <w:sz w:val="20"/>
                <w:szCs w:val="20"/>
                <w:lang w:val="en-US"/>
              </w:rPr>
            </w:pPr>
            <w:r w:rsidRPr="00A54612">
              <w:rPr>
                <w:rFonts w:eastAsia="Calibri"/>
                <w:b/>
                <w:bCs/>
                <w:sz w:val="20"/>
                <w:szCs w:val="20"/>
                <w:lang w:val="en-US"/>
              </w:rPr>
              <w:t>Voltage range</w:t>
            </w:r>
          </w:p>
          <w:p w14:paraId="195BEF18" w14:textId="77777777" w:rsidR="00A54612" w:rsidRPr="00A54612" w:rsidRDefault="00A54612" w:rsidP="00A54612">
            <w:pPr>
              <w:tabs>
                <w:tab w:val="clear" w:pos="1189"/>
              </w:tabs>
              <w:spacing w:before="60" w:line="240" w:lineRule="auto"/>
              <w:ind w:left="67" w:right="0"/>
              <w:jc w:val="center"/>
              <w:rPr>
                <w:rFonts w:eastAsia="Cambria"/>
                <w:b/>
                <w:bCs/>
                <w:sz w:val="20"/>
                <w:szCs w:val="20"/>
                <w:lang w:val="en-US"/>
              </w:rPr>
            </w:pPr>
            <w:r w:rsidRPr="00A54612">
              <w:rPr>
                <w:rFonts w:eastAsia="Calibri"/>
                <w:b/>
                <w:bCs/>
                <w:sz w:val="20"/>
                <w:szCs w:val="20"/>
                <w:lang w:val="en-US"/>
              </w:rPr>
              <w:t xml:space="preserve">In kV </w:t>
            </w:r>
          </w:p>
        </w:tc>
        <w:tc>
          <w:tcPr>
            <w:tcW w:w="2034" w:type="dxa"/>
            <w:shd w:val="clear" w:color="auto" w:fill="auto"/>
            <w:vAlign w:val="center"/>
          </w:tcPr>
          <w:p w14:paraId="76F0185F" w14:textId="77777777" w:rsidR="00A54612" w:rsidRPr="00A54612" w:rsidRDefault="00A54612" w:rsidP="00A54612">
            <w:pPr>
              <w:tabs>
                <w:tab w:val="clear" w:pos="1189"/>
              </w:tabs>
              <w:spacing w:before="60" w:line="240" w:lineRule="auto"/>
              <w:ind w:left="67" w:right="0"/>
              <w:jc w:val="center"/>
              <w:rPr>
                <w:rFonts w:eastAsia="Cambria"/>
                <w:b/>
                <w:bCs/>
                <w:sz w:val="20"/>
                <w:szCs w:val="20"/>
                <w:lang w:val="en-US"/>
              </w:rPr>
            </w:pPr>
            <w:r w:rsidRPr="00A54612">
              <w:rPr>
                <w:rFonts w:eastAsia="Cambria"/>
                <w:b/>
                <w:bCs/>
                <w:sz w:val="20"/>
                <w:szCs w:val="20"/>
                <w:lang w:val="en-US"/>
              </w:rPr>
              <w:t>Minimum duration of operation</w:t>
            </w:r>
          </w:p>
        </w:tc>
      </w:tr>
      <w:tr w:rsidR="00A54612" w:rsidRPr="00A54612" w14:paraId="6BC67FE6" w14:textId="77777777" w:rsidTr="00172AED">
        <w:trPr>
          <w:jc w:val="center"/>
        </w:trPr>
        <w:tc>
          <w:tcPr>
            <w:tcW w:w="0" w:type="auto"/>
            <w:shd w:val="clear" w:color="auto" w:fill="auto"/>
            <w:vAlign w:val="center"/>
          </w:tcPr>
          <w:p w14:paraId="0CAB5129" w14:textId="77777777" w:rsidR="00A54612" w:rsidRPr="00A54612" w:rsidRDefault="00A54612" w:rsidP="00A54612">
            <w:pPr>
              <w:tabs>
                <w:tab w:val="clear" w:pos="1189"/>
              </w:tabs>
              <w:spacing w:after="0" w:line="240" w:lineRule="auto"/>
              <w:ind w:right="0"/>
              <w:jc w:val="center"/>
              <w:rPr>
                <w:rFonts w:eastAsia="Cambria"/>
                <w:sz w:val="20"/>
                <w:szCs w:val="20"/>
                <w:lang w:val="en-US"/>
              </w:rPr>
            </w:pPr>
            <w:r w:rsidRPr="00A54612">
              <w:rPr>
                <w:rFonts w:eastAsia="Cambria"/>
                <w:sz w:val="20"/>
                <w:szCs w:val="20"/>
                <w:lang w:val="en-US"/>
              </w:rPr>
              <w:t xml:space="preserve">0,85– 0,90 </w:t>
            </w:r>
            <w:proofErr w:type="spellStart"/>
            <w:r w:rsidRPr="00A54612">
              <w:rPr>
                <w:rFonts w:eastAsia="Cambria"/>
                <w:sz w:val="20"/>
                <w:szCs w:val="20"/>
                <w:lang w:val="en-US"/>
              </w:rPr>
              <w:t>p.u</w:t>
            </w:r>
            <w:proofErr w:type="spellEnd"/>
            <w:r w:rsidRPr="00A54612">
              <w:rPr>
                <w:rFonts w:eastAsia="Cambria"/>
                <w:sz w:val="20"/>
                <w:szCs w:val="20"/>
                <w:lang w:val="en-US"/>
              </w:rPr>
              <w:t>.</w:t>
            </w:r>
          </w:p>
        </w:tc>
        <w:tc>
          <w:tcPr>
            <w:tcW w:w="2034" w:type="dxa"/>
          </w:tcPr>
          <w:p w14:paraId="23554513" w14:textId="77777777" w:rsidR="00A54612" w:rsidRPr="00A54612" w:rsidRDefault="00A54612" w:rsidP="00A54612">
            <w:pPr>
              <w:tabs>
                <w:tab w:val="clear" w:pos="1189"/>
              </w:tabs>
              <w:spacing w:after="0" w:line="240" w:lineRule="auto"/>
              <w:ind w:right="0"/>
              <w:jc w:val="center"/>
              <w:rPr>
                <w:rFonts w:eastAsia="Cambria"/>
                <w:sz w:val="20"/>
                <w:szCs w:val="20"/>
                <w:lang w:val="en-US"/>
              </w:rPr>
            </w:pPr>
            <w:r w:rsidRPr="00A54612">
              <w:rPr>
                <w:rFonts w:eastAsia="Cambria"/>
                <w:sz w:val="20"/>
                <w:szCs w:val="20"/>
                <w:lang w:val="en-US"/>
              </w:rPr>
              <w:t>340 – 360 kV</w:t>
            </w:r>
          </w:p>
        </w:tc>
        <w:tc>
          <w:tcPr>
            <w:tcW w:w="2034" w:type="dxa"/>
            <w:shd w:val="clear" w:color="auto" w:fill="auto"/>
            <w:vAlign w:val="center"/>
          </w:tcPr>
          <w:p w14:paraId="19479FB4" w14:textId="77777777" w:rsidR="00A54612" w:rsidRPr="00A54612" w:rsidRDefault="00A54612" w:rsidP="00A54612">
            <w:pPr>
              <w:tabs>
                <w:tab w:val="clear" w:pos="1189"/>
              </w:tabs>
              <w:spacing w:after="0" w:line="240" w:lineRule="auto"/>
              <w:ind w:right="0"/>
              <w:jc w:val="center"/>
              <w:rPr>
                <w:rFonts w:eastAsia="Cambria"/>
                <w:sz w:val="20"/>
                <w:szCs w:val="20"/>
                <w:lang w:val="en-US"/>
              </w:rPr>
            </w:pPr>
            <w:r w:rsidRPr="00A54612">
              <w:rPr>
                <w:rFonts w:eastAsia="Cambria"/>
                <w:sz w:val="20"/>
                <w:szCs w:val="20"/>
                <w:lang w:val="en-US"/>
              </w:rPr>
              <w:t>60 minutes</w:t>
            </w:r>
          </w:p>
        </w:tc>
      </w:tr>
      <w:tr w:rsidR="00A54612" w:rsidRPr="00A54612" w14:paraId="398BFE0E" w14:textId="77777777" w:rsidTr="00172AED">
        <w:trPr>
          <w:jc w:val="center"/>
        </w:trPr>
        <w:tc>
          <w:tcPr>
            <w:tcW w:w="0" w:type="auto"/>
            <w:shd w:val="clear" w:color="auto" w:fill="auto"/>
            <w:vAlign w:val="center"/>
          </w:tcPr>
          <w:p w14:paraId="39258DA5" w14:textId="77777777" w:rsidR="00A54612" w:rsidRPr="00A54612" w:rsidRDefault="00A54612" w:rsidP="00A54612">
            <w:pPr>
              <w:tabs>
                <w:tab w:val="clear" w:pos="1189"/>
              </w:tabs>
              <w:spacing w:after="0" w:line="240" w:lineRule="auto"/>
              <w:ind w:right="0"/>
              <w:jc w:val="center"/>
              <w:rPr>
                <w:rFonts w:eastAsia="Cambria"/>
                <w:sz w:val="20"/>
                <w:szCs w:val="20"/>
                <w:lang w:val="en-US"/>
              </w:rPr>
            </w:pPr>
            <w:r w:rsidRPr="00A54612">
              <w:rPr>
                <w:rFonts w:eastAsia="Cambria"/>
                <w:sz w:val="20"/>
                <w:szCs w:val="20"/>
                <w:lang w:val="en-US"/>
              </w:rPr>
              <w:t xml:space="preserve">0,90– 1,05 </w:t>
            </w:r>
            <w:proofErr w:type="spellStart"/>
            <w:r w:rsidRPr="00A54612">
              <w:rPr>
                <w:rFonts w:eastAsia="Cambria"/>
                <w:sz w:val="20"/>
                <w:szCs w:val="20"/>
                <w:lang w:val="en-US"/>
              </w:rPr>
              <w:t>p.u</w:t>
            </w:r>
            <w:proofErr w:type="spellEnd"/>
            <w:r w:rsidRPr="00A54612">
              <w:rPr>
                <w:rFonts w:eastAsia="Cambria"/>
                <w:sz w:val="20"/>
                <w:szCs w:val="20"/>
                <w:lang w:val="en-US"/>
              </w:rPr>
              <w:t>.</w:t>
            </w:r>
          </w:p>
        </w:tc>
        <w:tc>
          <w:tcPr>
            <w:tcW w:w="2034" w:type="dxa"/>
          </w:tcPr>
          <w:p w14:paraId="70B7CCC7" w14:textId="77777777" w:rsidR="00A54612" w:rsidRPr="00A54612" w:rsidRDefault="00A54612" w:rsidP="00A54612">
            <w:pPr>
              <w:tabs>
                <w:tab w:val="clear" w:pos="1189"/>
              </w:tabs>
              <w:spacing w:after="0" w:line="240" w:lineRule="auto"/>
              <w:ind w:right="0"/>
              <w:jc w:val="center"/>
              <w:rPr>
                <w:rFonts w:eastAsia="Cambria"/>
                <w:sz w:val="20"/>
                <w:szCs w:val="20"/>
                <w:lang w:val="en-US"/>
              </w:rPr>
            </w:pPr>
            <w:r w:rsidRPr="00A54612">
              <w:rPr>
                <w:rFonts w:eastAsia="Cambria"/>
                <w:sz w:val="20"/>
                <w:szCs w:val="20"/>
                <w:lang w:val="en-US"/>
              </w:rPr>
              <w:t>360 – 420 kV</w:t>
            </w:r>
          </w:p>
        </w:tc>
        <w:tc>
          <w:tcPr>
            <w:tcW w:w="2034" w:type="dxa"/>
            <w:shd w:val="clear" w:color="auto" w:fill="auto"/>
            <w:vAlign w:val="center"/>
          </w:tcPr>
          <w:p w14:paraId="5637E654" w14:textId="77777777" w:rsidR="00A54612" w:rsidRPr="00A54612" w:rsidRDefault="00A54612" w:rsidP="00A54612">
            <w:pPr>
              <w:tabs>
                <w:tab w:val="clear" w:pos="1189"/>
              </w:tabs>
              <w:spacing w:after="0" w:line="240" w:lineRule="auto"/>
              <w:ind w:right="0"/>
              <w:jc w:val="center"/>
              <w:rPr>
                <w:rFonts w:eastAsia="Cambria"/>
                <w:sz w:val="20"/>
                <w:szCs w:val="20"/>
                <w:lang w:val="en-US"/>
              </w:rPr>
            </w:pPr>
            <w:r w:rsidRPr="00A54612">
              <w:rPr>
                <w:rFonts w:eastAsia="Cambria"/>
                <w:sz w:val="20"/>
                <w:szCs w:val="20"/>
                <w:lang w:val="en-US"/>
              </w:rPr>
              <w:t>unlimited</w:t>
            </w:r>
          </w:p>
        </w:tc>
      </w:tr>
      <w:tr w:rsidR="00A54612" w:rsidRPr="00A54612" w14:paraId="55523684" w14:textId="77777777" w:rsidTr="00172AED">
        <w:trPr>
          <w:jc w:val="center"/>
        </w:trPr>
        <w:tc>
          <w:tcPr>
            <w:tcW w:w="0" w:type="auto"/>
            <w:shd w:val="clear" w:color="auto" w:fill="auto"/>
            <w:vAlign w:val="center"/>
          </w:tcPr>
          <w:p w14:paraId="4A9E3B3F" w14:textId="77777777" w:rsidR="00A54612" w:rsidRPr="00A54612" w:rsidRDefault="00A54612" w:rsidP="00A54612">
            <w:pPr>
              <w:tabs>
                <w:tab w:val="clear" w:pos="1189"/>
              </w:tabs>
              <w:spacing w:after="0" w:line="240" w:lineRule="auto"/>
              <w:ind w:right="0"/>
              <w:jc w:val="center"/>
              <w:rPr>
                <w:rFonts w:eastAsia="Cambria"/>
                <w:sz w:val="20"/>
                <w:szCs w:val="20"/>
                <w:lang w:val="en-US"/>
              </w:rPr>
            </w:pPr>
            <w:r w:rsidRPr="00A54612">
              <w:rPr>
                <w:rFonts w:eastAsia="Cambria"/>
                <w:sz w:val="20"/>
                <w:szCs w:val="20"/>
                <w:lang w:val="en-US"/>
              </w:rPr>
              <w:t xml:space="preserve">1,05– 1,10 </w:t>
            </w:r>
            <w:proofErr w:type="spellStart"/>
            <w:r w:rsidRPr="00A54612">
              <w:rPr>
                <w:rFonts w:eastAsia="Cambria"/>
                <w:sz w:val="20"/>
                <w:szCs w:val="20"/>
                <w:lang w:val="en-US"/>
              </w:rPr>
              <w:t>p.u</w:t>
            </w:r>
            <w:proofErr w:type="spellEnd"/>
            <w:r w:rsidRPr="00A54612">
              <w:rPr>
                <w:rFonts w:eastAsia="Cambria"/>
                <w:sz w:val="20"/>
                <w:szCs w:val="20"/>
                <w:lang w:val="en-US"/>
              </w:rPr>
              <w:t>.</w:t>
            </w:r>
          </w:p>
        </w:tc>
        <w:tc>
          <w:tcPr>
            <w:tcW w:w="2034" w:type="dxa"/>
          </w:tcPr>
          <w:p w14:paraId="3353C9C3" w14:textId="77777777" w:rsidR="00A54612" w:rsidRPr="00A54612" w:rsidRDefault="00A54612" w:rsidP="00A54612">
            <w:pPr>
              <w:tabs>
                <w:tab w:val="clear" w:pos="1189"/>
              </w:tabs>
              <w:spacing w:after="0" w:line="240" w:lineRule="auto"/>
              <w:ind w:right="0"/>
              <w:jc w:val="center"/>
              <w:rPr>
                <w:rFonts w:eastAsia="Cambria"/>
                <w:sz w:val="20"/>
                <w:szCs w:val="20"/>
                <w:lang w:val="en-US"/>
              </w:rPr>
            </w:pPr>
            <w:r w:rsidRPr="00A54612">
              <w:rPr>
                <w:rFonts w:eastAsia="Cambria"/>
                <w:sz w:val="20"/>
                <w:szCs w:val="20"/>
                <w:lang w:val="en-US"/>
              </w:rPr>
              <w:t>420 – 440 kV</w:t>
            </w:r>
          </w:p>
        </w:tc>
        <w:tc>
          <w:tcPr>
            <w:tcW w:w="2034" w:type="dxa"/>
            <w:shd w:val="clear" w:color="auto" w:fill="auto"/>
            <w:vAlign w:val="center"/>
          </w:tcPr>
          <w:p w14:paraId="30700A91" w14:textId="77777777" w:rsidR="00A54612" w:rsidRPr="00A54612" w:rsidRDefault="00A54612" w:rsidP="00A54612">
            <w:pPr>
              <w:tabs>
                <w:tab w:val="clear" w:pos="1189"/>
              </w:tabs>
              <w:spacing w:after="0" w:line="240" w:lineRule="auto"/>
              <w:ind w:right="0"/>
              <w:jc w:val="center"/>
              <w:rPr>
                <w:rFonts w:eastAsia="Cambria"/>
                <w:sz w:val="20"/>
                <w:szCs w:val="20"/>
                <w:lang w:val="en-US"/>
              </w:rPr>
            </w:pPr>
            <w:r w:rsidRPr="00A54612">
              <w:rPr>
                <w:rFonts w:eastAsia="Cambria"/>
                <w:sz w:val="20"/>
                <w:szCs w:val="20"/>
                <w:lang w:val="en-US"/>
              </w:rPr>
              <w:t>60 minutes</w:t>
            </w:r>
          </w:p>
        </w:tc>
      </w:tr>
    </w:tbl>
    <w:p w14:paraId="4E0237A0" w14:textId="77777777" w:rsidR="00A54612" w:rsidRPr="00A54612" w:rsidRDefault="00A54612" w:rsidP="00A54612">
      <w:pPr>
        <w:widowControl/>
        <w:tabs>
          <w:tab w:val="clear" w:pos="1189"/>
        </w:tabs>
        <w:autoSpaceDE/>
        <w:autoSpaceDN/>
        <w:spacing w:after="120" w:line="240" w:lineRule="auto"/>
        <w:ind w:right="0"/>
        <w:rPr>
          <w:rFonts w:eastAsia="Calibri"/>
          <w:szCs w:val="20"/>
          <w:lang w:val="en-US"/>
        </w:rPr>
      </w:pPr>
    </w:p>
    <w:p w14:paraId="461CCE84" w14:textId="77777777" w:rsidR="00A54612" w:rsidRPr="00A54612" w:rsidRDefault="00A54612" w:rsidP="00A54612">
      <w:pPr>
        <w:widowControl/>
        <w:tabs>
          <w:tab w:val="clear" w:pos="1189"/>
        </w:tabs>
        <w:autoSpaceDE/>
        <w:autoSpaceDN/>
        <w:spacing w:after="120" w:line="240" w:lineRule="auto"/>
        <w:ind w:right="0"/>
        <w:rPr>
          <w:rFonts w:eastAsia="Calibri"/>
          <w:szCs w:val="20"/>
          <w:lang w:val="en-US"/>
        </w:rPr>
      </w:pPr>
    </w:p>
    <w:p w14:paraId="5A2B6C2D" w14:textId="40E91A1F" w:rsidR="00A54612" w:rsidRPr="00A54612" w:rsidRDefault="007A3E7A" w:rsidP="00A54612">
      <w:pPr>
        <w:keepNext/>
        <w:keepLines/>
        <w:widowControl/>
        <w:numPr>
          <w:ilvl w:val="1"/>
          <w:numId w:val="0"/>
        </w:numPr>
        <w:tabs>
          <w:tab w:val="clear" w:pos="1189"/>
        </w:tabs>
        <w:autoSpaceDE/>
        <w:autoSpaceDN/>
        <w:spacing w:before="360" w:after="360" w:line="240" w:lineRule="auto"/>
        <w:ind w:left="578" w:right="0" w:hanging="578"/>
        <w:jc w:val="left"/>
        <w:outlineLvl w:val="1"/>
        <w:rPr>
          <w:b/>
          <w:sz w:val="28"/>
          <w:szCs w:val="28"/>
          <w:lang w:val="en-US"/>
        </w:rPr>
      </w:pPr>
      <w:bookmarkStart w:id="40" w:name="_Toc137323482"/>
      <w:r w:rsidRPr="007A3E7A">
        <w:rPr>
          <w:b/>
          <w:sz w:val="28"/>
          <w:szCs w:val="28"/>
          <w:lang w:val="en-US"/>
        </w:rPr>
        <w:t xml:space="preserve">2.3 </w:t>
      </w:r>
      <w:r w:rsidR="00A54612" w:rsidRPr="00A54612">
        <w:rPr>
          <w:b/>
          <w:sz w:val="28"/>
          <w:szCs w:val="28"/>
          <w:lang w:val="en-US"/>
        </w:rPr>
        <w:t>Steady state frequency and voltage operating limits</w:t>
      </w:r>
      <w:bookmarkEnd w:id="40"/>
    </w:p>
    <w:p w14:paraId="4EE1EC76" w14:textId="7916EAC7" w:rsidR="00A54612" w:rsidRPr="00A54612" w:rsidRDefault="00A54612" w:rsidP="00A54612">
      <w:pPr>
        <w:widowControl/>
        <w:tabs>
          <w:tab w:val="clear" w:pos="1189"/>
        </w:tabs>
        <w:autoSpaceDE/>
        <w:autoSpaceDN/>
        <w:spacing w:after="120" w:line="240" w:lineRule="auto"/>
        <w:ind w:right="0"/>
        <w:rPr>
          <w:rFonts w:eastAsia="Calibri"/>
          <w:szCs w:val="20"/>
          <w:lang w:val="en-US"/>
        </w:rPr>
      </w:pPr>
      <w:r w:rsidRPr="00A54612">
        <w:rPr>
          <w:rFonts w:eastAsia="Calibri"/>
          <w:szCs w:val="20"/>
          <w:lang w:val="en-US"/>
        </w:rPr>
        <w:t xml:space="preserve">All ESMs shall stay connected to the HETS and continue to operate stably under frequency and voltage deviations from the nominal values within the specific ranges and for the relevant minimum operating time periods specified by the frequency-voltage diagrams of </w:t>
      </w:r>
      <w:r w:rsidRPr="00A54612">
        <w:rPr>
          <w:rFonts w:eastAsia="Calibri"/>
          <w:szCs w:val="20"/>
          <w:lang w:val="en-US"/>
        </w:rPr>
        <w:fldChar w:fldCharType="begin"/>
      </w:r>
      <w:r w:rsidRPr="00A54612">
        <w:rPr>
          <w:rFonts w:eastAsia="Calibri"/>
          <w:szCs w:val="20"/>
          <w:lang w:val="en-US"/>
        </w:rPr>
        <w:instrText xml:space="preserve"> REF _Ref124755437 \h  \* MERGEFORMAT </w:instrText>
      </w:r>
      <w:r w:rsidRPr="00A54612">
        <w:rPr>
          <w:rFonts w:eastAsia="Calibri"/>
          <w:szCs w:val="20"/>
          <w:lang w:val="en-US"/>
        </w:rPr>
      </w:r>
      <w:r w:rsidRPr="00A54612">
        <w:rPr>
          <w:rFonts w:eastAsia="Calibri"/>
          <w:szCs w:val="20"/>
          <w:lang w:val="en-US"/>
        </w:rPr>
        <w:fldChar w:fldCharType="separate"/>
      </w:r>
      <w:r w:rsidR="00464704" w:rsidRPr="00A54612">
        <w:rPr>
          <w:rFonts w:eastAsia="Calibri"/>
          <w:szCs w:val="20"/>
          <w:lang w:val="en-US"/>
        </w:rPr>
        <w:t xml:space="preserve">Figure </w:t>
      </w:r>
      <w:r w:rsidR="00464704" w:rsidRPr="00A54612">
        <w:rPr>
          <w:rFonts w:eastAsia="Calibri"/>
          <w:b/>
          <w:bCs/>
          <w:i/>
          <w:iCs/>
          <w:sz w:val="20"/>
          <w:szCs w:val="20"/>
          <w:lang w:val="en"/>
        </w:rPr>
        <w:t>1</w:t>
      </w:r>
      <w:r w:rsidRPr="00A54612">
        <w:rPr>
          <w:rFonts w:eastAsia="Calibri"/>
          <w:szCs w:val="20"/>
          <w:lang w:val="en-US"/>
        </w:rPr>
        <w:fldChar w:fldCharType="end"/>
      </w:r>
      <w:r w:rsidRPr="00A54612">
        <w:rPr>
          <w:rFonts w:eastAsia="Calibri"/>
          <w:szCs w:val="20"/>
          <w:lang w:val="en-US"/>
        </w:rPr>
        <w:t xml:space="preserve">1 (CP at 150kV) and </w:t>
      </w:r>
      <w:r w:rsidRPr="00A54612">
        <w:rPr>
          <w:rFonts w:eastAsia="Calibri"/>
          <w:szCs w:val="20"/>
          <w:lang w:val="en-US"/>
        </w:rPr>
        <w:fldChar w:fldCharType="begin"/>
      </w:r>
      <w:r w:rsidRPr="00A54612">
        <w:rPr>
          <w:rFonts w:eastAsia="Calibri"/>
          <w:szCs w:val="20"/>
          <w:lang w:val="en-US"/>
        </w:rPr>
        <w:instrText xml:space="preserve"> REF _Ref124755446 \h  \* MERGEFORMAT </w:instrText>
      </w:r>
      <w:r w:rsidRPr="00A54612">
        <w:rPr>
          <w:rFonts w:eastAsia="Calibri"/>
          <w:szCs w:val="20"/>
          <w:lang w:val="en-US"/>
        </w:rPr>
      </w:r>
      <w:r w:rsidRPr="00A54612">
        <w:rPr>
          <w:rFonts w:eastAsia="Calibri"/>
          <w:szCs w:val="20"/>
          <w:lang w:val="en-US"/>
        </w:rPr>
        <w:fldChar w:fldCharType="separate"/>
      </w:r>
      <w:r w:rsidR="00464704" w:rsidRPr="00A54612">
        <w:rPr>
          <w:rFonts w:eastAsia="Calibri"/>
          <w:szCs w:val="20"/>
          <w:lang w:val="en-US"/>
        </w:rPr>
        <w:t xml:space="preserve">Figure </w:t>
      </w:r>
      <w:r w:rsidRPr="00A54612">
        <w:rPr>
          <w:rFonts w:eastAsia="Calibri"/>
          <w:szCs w:val="20"/>
          <w:lang w:val="en-US"/>
        </w:rPr>
        <w:fldChar w:fldCharType="end"/>
      </w:r>
      <w:r w:rsidRPr="00A54612">
        <w:rPr>
          <w:rFonts w:eastAsia="Calibri"/>
          <w:szCs w:val="20"/>
          <w:lang w:val="en-US"/>
        </w:rPr>
        <w:t>2 (CP at 400kV).</w:t>
      </w:r>
    </w:p>
    <w:p w14:paraId="4C395D35" w14:textId="77777777" w:rsidR="00A54612" w:rsidRPr="00A54612" w:rsidRDefault="00A54612" w:rsidP="00A54612">
      <w:pPr>
        <w:widowControl/>
        <w:tabs>
          <w:tab w:val="clear" w:pos="1189"/>
        </w:tabs>
        <w:autoSpaceDE/>
        <w:autoSpaceDN/>
        <w:spacing w:after="120" w:line="240" w:lineRule="auto"/>
        <w:ind w:right="0"/>
        <w:jc w:val="left"/>
        <w:rPr>
          <w:rFonts w:eastAsia="Calibri"/>
          <w:lang w:val="en-US"/>
        </w:rPr>
      </w:pPr>
    </w:p>
    <w:p w14:paraId="4FB99B23" w14:textId="77777777" w:rsidR="00A54612" w:rsidRPr="00A54612" w:rsidRDefault="00A54612" w:rsidP="00A54612">
      <w:pPr>
        <w:widowControl/>
        <w:tabs>
          <w:tab w:val="clear" w:pos="1189"/>
        </w:tabs>
        <w:autoSpaceDE/>
        <w:autoSpaceDN/>
        <w:spacing w:after="120" w:line="240" w:lineRule="auto"/>
        <w:ind w:left="720" w:right="0" w:hanging="720"/>
        <w:jc w:val="center"/>
        <w:rPr>
          <w:rFonts w:eastAsia="Calibri"/>
          <w:szCs w:val="20"/>
          <w:lang w:val="en-GB"/>
        </w:rPr>
      </w:pPr>
      <w:r w:rsidRPr="00A54612">
        <w:rPr>
          <w:rFonts w:eastAsia="Calibri"/>
          <w:noProof/>
          <w:lang w:val="en-US"/>
        </w:rPr>
        <w:drawing>
          <wp:inline distT="0" distB="0" distL="0" distR="0" wp14:anchorId="79B3F579" wp14:editId="07DD0B43">
            <wp:extent cx="3210958" cy="2638678"/>
            <wp:effectExtent l="0" t="0" r="8890" b="0"/>
            <wp:docPr id="31" name="Picture 31" descr="Chart, treemap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Chart, treemap chart&#10;&#10;Description automatically generated"/>
                    <pic:cNvPicPr/>
                  </pic:nvPicPr>
                  <pic:blipFill>
                    <a:blip r:embed="rId35"/>
                    <a:stretch>
                      <a:fillRect/>
                    </a:stretch>
                  </pic:blipFill>
                  <pic:spPr>
                    <a:xfrm>
                      <a:off x="0" y="0"/>
                      <a:ext cx="3240647" cy="2663075"/>
                    </a:xfrm>
                    <a:prstGeom prst="rect">
                      <a:avLst/>
                    </a:prstGeom>
                  </pic:spPr>
                </pic:pic>
              </a:graphicData>
            </a:graphic>
          </wp:inline>
        </w:drawing>
      </w:r>
    </w:p>
    <w:p w14:paraId="1E81623C" w14:textId="77777777" w:rsidR="00A54612" w:rsidRPr="00A54612" w:rsidRDefault="00A54612" w:rsidP="00A54612">
      <w:pPr>
        <w:keepNext/>
        <w:widowControl/>
        <w:tabs>
          <w:tab w:val="clear" w:pos="1189"/>
        </w:tabs>
        <w:autoSpaceDE/>
        <w:autoSpaceDN/>
        <w:spacing w:after="120" w:line="240" w:lineRule="auto"/>
        <w:ind w:right="0"/>
        <w:jc w:val="center"/>
        <w:rPr>
          <w:rFonts w:eastAsia="Calibri"/>
          <w:b/>
          <w:bCs/>
          <w:i/>
          <w:iCs/>
          <w:sz w:val="20"/>
          <w:szCs w:val="20"/>
          <w:lang w:val="en"/>
        </w:rPr>
      </w:pPr>
      <w:bookmarkStart w:id="41" w:name="_Ref124755437"/>
      <w:r w:rsidRPr="00A54612">
        <w:rPr>
          <w:rFonts w:eastAsia="Calibri"/>
          <w:b/>
          <w:bCs/>
          <w:i/>
          <w:iCs/>
          <w:sz w:val="20"/>
          <w:szCs w:val="20"/>
          <w:lang w:val="en"/>
        </w:rPr>
        <w:t>Figure 1</w:t>
      </w:r>
      <w:bookmarkEnd w:id="41"/>
      <w:r w:rsidRPr="00A54612">
        <w:rPr>
          <w:rFonts w:eastAsia="Calibri"/>
          <w:b/>
          <w:bCs/>
          <w:i/>
          <w:iCs/>
          <w:sz w:val="20"/>
          <w:szCs w:val="20"/>
          <w:lang w:val="en"/>
        </w:rPr>
        <w:t xml:space="preserve">: Minimum requirements for steady-state operation of PGMs connected at 150 kV, where U is the voltage at the CP (in kV) and f is the system frequency </w:t>
      </w:r>
      <w:bookmarkStart w:id="42" w:name="_Hlk127444188"/>
      <w:r w:rsidRPr="00A54612">
        <w:rPr>
          <w:rFonts w:eastAsia="Calibri"/>
          <w:b/>
          <w:bCs/>
          <w:i/>
          <w:iCs/>
          <w:sz w:val="20"/>
          <w:szCs w:val="20"/>
          <w:lang w:val="en"/>
        </w:rPr>
        <w:t>(in Hz)</w:t>
      </w:r>
      <w:bookmarkEnd w:id="42"/>
    </w:p>
    <w:p w14:paraId="64A26D70" w14:textId="77777777" w:rsidR="00A54612" w:rsidRPr="00A54612" w:rsidRDefault="00A54612" w:rsidP="00A54612">
      <w:pPr>
        <w:keepNext/>
        <w:widowControl/>
        <w:tabs>
          <w:tab w:val="clear" w:pos="1189"/>
        </w:tabs>
        <w:autoSpaceDE/>
        <w:autoSpaceDN/>
        <w:spacing w:after="120" w:line="240" w:lineRule="auto"/>
        <w:ind w:left="720" w:right="0" w:hanging="720"/>
        <w:jc w:val="center"/>
        <w:rPr>
          <w:rFonts w:eastAsia="Calibri"/>
          <w:lang w:val="en-US"/>
        </w:rPr>
      </w:pPr>
    </w:p>
    <w:p w14:paraId="464D5321" w14:textId="77777777" w:rsidR="00A54612" w:rsidRPr="00A54612" w:rsidRDefault="00A54612" w:rsidP="00A54612">
      <w:pPr>
        <w:widowControl/>
        <w:tabs>
          <w:tab w:val="clear" w:pos="1189"/>
        </w:tabs>
        <w:autoSpaceDE/>
        <w:autoSpaceDN/>
        <w:spacing w:after="120" w:line="240" w:lineRule="auto"/>
        <w:ind w:left="720" w:right="0" w:hanging="720"/>
        <w:rPr>
          <w:rFonts w:eastAsia="Calibri"/>
          <w:szCs w:val="20"/>
          <w:lang w:val="en-US"/>
        </w:rPr>
      </w:pPr>
    </w:p>
    <w:p w14:paraId="1F7AF2FB" w14:textId="77777777" w:rsidR="00A54612" w:rsidRPr="00A54612" w:rsidRDefault="00A54612" w:rsidP="00A54612">
      <w:pPr>
        <w:keepNext/>
        <w:widowControl/>
        <w:tabs>
          <w:tab w:val="clear" w:pos="1189"/>
        </w:tabs>
        <w:autoSpaceDE/>
        <w:autoSpaceDN/>
        <w:spacing w:after="120" w:line="240" w:lineRule="auto"/>
        <w:ind w:left="720" w:right="0" w:hanging="720"/>
        <w:jc w:val="center"/>
        <w:rPr>
          <w:rFonts w:eastAsia="Calibri"/>
          <w:lang w:val="en-US"/>
        </w:rPr>
      </w:pPr>
      <w:r w:rsidRPr="00A54612">
        <w:rPr>
          <w:rFonts w:eastAsia="Calibri"/>
          <w:noProof/>
          <w:lang w:val="en-US"/>
        </w:rPr>
        <w:lastRenderedPageBreak/>
        <w:drawing>
          <wp:inline distT="0" distB="0" distL="0" distR="0" wp14:anchorId="4605B6D2" wp14:editId="644379F1">
            <wp:extent cx="3277527" cy="2691441"/>
            <wp:effectExtent l="0" t="0" r="0" b="0"/>
            <wp:docPr id="28" name="Picture 28" descr="Chart, treemap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Chart, treemap chart&#10;&#10;Description automatically generated"/>
                    <pic:cNvPicPr/>
                  </pic:nvPicPr>
                  <pic:blipFill>
                    <a:blip r:embed="rId36"/>
                    <a:stretch>
                      <a:fillRect/>
                    </a:stretch>
                  </pic:blipFill>
                  <pic:spPr>
                    <a:xfrm>
                      <a:off x="0" y="0"/>
                      <a:ext cx="3308357" cy="2716758"/>
                    </a:xfrm>
                    <a:prstGeom prst="rect">
                      <a:avLst/>
                    </a:prstGeom>
                  </pic:spPr>
                </pic:pic>
              </a:graphicData>
            </a:graphic>
          </wp:inline>
        </w:drawing>
      </w:r>
    </w:p>
    <w:p w14:paraId="4AC8406E" w14:textId="77777777" w:rsidR="00A54612" w:rsidRPr="00A54612" w:rsidRDefault="00A54612" w:rsidP="00A54612">
      <w:pPr>
        <w:keepNext/>
        <w:widowControl/>
        <w:tabs>
          <w:tab w:val="clear" w:pos="1189"/>
        </w:tabs>
        <w:autoSpaceDE/>
        <w:autoSpaceDN/>
        <w:spacing w:after="120" w:line="240" w:lineRule="auto"/>
        <w:ind w:right="0"/>
        <w:jc w:val="center"/>
        <w:rPr>
          <w:rFonts w:eastAsia="Calibri"/>
          <w:b/>
          <w:bCs/>
          <w:i/>
          <w:iCs/>
          <w:sz w:val="20"/>
          <w:szCs w:val="20"/>
          <w:lang w:val="en"/>
        </w:rPr>
      </w:pPr>
      <w:bookmarkStart w:id="43" w:name="_Ref124755446"/>
      <w:r w:rsidRPr="00A54612">
        <w:rPr>
          <w:rFonts w:eastAsia="Calibri"/>
          <w:b/>
          <w:bCs/>
          <w:i/>
          <w:iCs/>
          <w:sz w:val="20"/>
          <w:szCs w:val="20"/>
          <w:lang w:val="en"/>
        </w:rPr>
        <w:t xml:space="preserve">Figure </w:t>
      </w:r>
      <w:bookmarkEnd w:id="43"/>
      <w:r w:rsidRPr="00A54612">
        <w:rPr>
          <w:rFonts w:eastAsia="Calibri"/>
          <w:b/>
          <w:bCs/>
          <w:i/>
          <w:iCs/>
          <w:sz w:val="20"/>
          <w:szCs w:val="20"/>
          <w:lang w:val="en"/>
        </w:rPr>
        <w:t>2: Minimum requirements for steady-state operation of PGMs connected at 400 kV, where U is the voltage at the CP (in kV) and f is the system frequency (in Hz)</w:t>
      </w:r>
    </w:p>
    <w:p w14:paraId="7F5C8D1B" w14:textId="77777777" w:rsidR="00A54612" w:rsidRPr="00A54612" w:rsidRDefault="00A54612" w:rsidP="00A54612">
      <w:pPr>
        <w:widowControl/>
        <w:tabs>
          <w:tab w:val="clear" w:pos="1189"/>
        </w:tabs>
        <w:autoSpaceDE/>
        <w:autoSpaceDN/>
        <w:spacing w:after="120" w:line="240" w:lineRule="auto"/>
        <w:ind w:right="0"/>
        <w:jc w:val="left"/>
        <w:rPr>
          <w:rFonts w:eastAsia="Calibri"/>
          <w:lang w:val="en"/>
        </w:rPr>
      </w:pPr>
    </w:p>
    <w:p w14:paraId="1C9E3A26" w14:textId="4DC4F5E2" w:rsidR="00A54612" w:rsidRPr="00A54612" w:rsidRDefault="007A3E7A" w:rsidP="00A54612">
      <w:pPr>
        <w:keepNext/>
        <w:keepLines/>
        <w:widowControl/>
        <w:numPr>
          <w:ilvl w:val="1"/>
          <w:numId w:val="0"/>
        </w:numPr>
        <w:tabs>
          <w:tab w:val="clear" w:pos="1189"/>
        </w:tabs>
        <w:autoSpaceDE/>
        <w:autoSpaceDN/>
        <w:spacing w:before="360" w:after="360" w:line="240" w:lineRule="auto"/>
        <w:ind w:left="578" w:right="0" w:hanging="578"/>
        <w:jc w:val="left"/>
        <w:outlineLvl w:val="1"/>
        <w:rPr>
          <w:b/>
          <w:sz w:val="28"/>
          <w:szCs w:val="28"/>
          <w:lang w:val="en-US"/>
        </w:rPr>
      </w:pPr>
      <w:bookmarkStart w:id="44" w:name="_Ref126856144"/>
      <w:bookmarkStart w:id="45" w:name="_Toc137323483"/>
      <w:r w:rsidRPr="007A3E7A">
        <w:rPr>
          <w:b/>
          <w:sz w:val="28"/>
          <w:szCs w:val="28"/>
          <w:lang w:val="en-US"/>
        </w:rPr>
        <w:t xml:space="preserve">2.4 </w:t>
      </w:r>
      <w:r w:rsidR="00A54612" w:rsidRPr="00A54612">
        <w:rPr>
          <w:b/>
          <w:sz w:val="28"/>
          <w:szCs w:val="28"/>
          <w:lang w:val="en-US"/>
        </w:rPr>
        <w:t>Rate of Change of Frequency (</w:t>
      </w:r>
      <w:proofErr w:type="spellStart"/>
      <w:r w:rsidR="00A54612" w:rsidRPr="00A54612">
        <w:rPr>
          <w:b/>
          <w:sz w:val="28"/>
          <w:szCs w:val="28"/>
          <w:lang w:val="en-US"/>
        </w:rPr>
        <w:t>RoCoF</w:t>
      </w:r>
      <w:proofErr w:type="spellEnd"/>
      <w:r w:rsidR="00A54612" w:rsidRPr="00A54612">
        <w:rPr>
          <w:b/>
          <w:sz w:val="28"/>
          <w:szCs w:val="28"/>
          <w:lang w:val="en-US"/>
        </w:rPr>
        <w:t xml:space="preserve">) withstand </w:t>
      </w:r>
      <w:proofErr w:type="gramStart"/>
      <w:r w:rsidR="00A54612" w:rsidRPr="00A54612">
        <w:rPr>
          <w:b/>
          <w:sz w:val="28"/>
          <w:szCs w:val="28"/>
          <w:lang w:val="en-US"/>
        </w:rPr>
        <w:t>capability</w:t>
      </w:r>
      <w:bookmarkEnd w:id="44"/>
      <w:bookmarkEnd w:id="45"/>
      <w:proofErr w:type="gramEnd"/>
    </w:p>
    <w:p w14:paraId="7D2988A9" w14:textId="77777777" w:rsidR="00A54612" w:rsidRPr="00A54612" w:rsidRDefault="00A54612" w:rsidP="00A54612">
      <w:pPr>
        <w:widowControl/>
        <w:tabs>
          <w:tab w:val="clear" w:pos="1189"/>
        </w:tabs>
        <w:autoSpaceDE/>
        <w:autoSpaceDN/>
        <w:spacing w:after="120" w:line="240" w:lineRule="auto"/>
        <w:ind w:right="0"/>
        <w:rPr>
          <w:rFonts w:eastAsia="Calibri"/>
          <w:szCs w:val="20"/>
          <w:lang w:val="en-US"/>
        </w:rPr>
      </w:pPr>
      <w:r w:rsidRPr="00A54612">
        <w:rPr>
          <w:rFonts w:eastAsia="Calibri"/>
          <w:szCs w:val="20"/>
          <w:lang w:val="en-US"/>
        </w:rPr>
        <w:t>The ESM shall be capable of staying connected to the HETS and operate for rates of change of system frequency (</w:t>
      </w:r>
      <w:proofErr w:type="spellStart"/>
      <w:r w:rsidRPr="00A54612">
        <w:rPr>
          <w:rFonts w:eastAsia="Calibri"/>
          <w:szCs w:val="20"/>
          <w:lang w:val="en-US"/>
        </w:rPr>
        <w:t>RoCoF</w:t>
      </w:r>
      <w:proofErr w:type="spellEnd"/>
      <w:r w:rsidRPr="00A54612">
        <w:rPr>
          <w:rFonts w:eastAsia="Calibri"/>
          <w:szCs w:val="20"/>
          <w:lang w:val="en-US"/>
        </w:rPr>
        <w:t xml:space="preserve">) up to 2,0 Hz/sec observed in a sliding window of 500 msec. </w:t>
      </w:r>
    </w:p>
    <w:p w14:paraId="3D6CB8D3" w14:textId="356BC8DD" w:rsidR="00A54612" w:rsidRPr="00A54612" w:rsidRDefault="007A3E7A" w:rsidP="00A54612">
      <w:pPr>
        <w:keepNext/>
        <w:keepLines/>
        <w:widowControl/>
        <w:numPr>
          <w:ilvl w:val="1"/>
          <w:numId w:val="0"/>
        </w:numPr>
        <w:tabs>
          <w:tab w:val="clear" w:pos="1189"/>
        </w:tabs>
        <w:autoSpaceDE/>
        <w:autoSpaceDN/>
        <w:spacing w:before="360" w:after="360" w:line="240" w:lineRule="auto"/>
        <w:ind w:left="578" w:right="0" w:hanging="578"/>
        <w:jc w:val="left"/>
        <w:outlineLvl w:val="1"/>
        <w:rPr>
          <w:b/>
          <w:sz w:val="28"/>
          <w:szCs w:val="28"/>
          <w:lang w:val="en-US"/>
        </w:rPr>
      </w:pPr>
      <w:bookmarkStart w:id="46" w:name="_Toc137323484"/>
      <w:r w:rsidRPr="00214E69">
        <w:rPr>
          <w:b/>
          <w:sz w:val="28"/>
          <w:szCs w:val="28"/>
          <w:lang w:val="en-US"/>
        </w:rPr>
        <w:t xml:space="preserve">2.5 </w:t>
      </w:r>
      <w:r w:rsidR="00A54612" w:rsidRPr="00A54612">
        <w:rPr>
          <w:b/>
          <w:sz w:val="28"/>
          <w:szCs w:val="28"/>
          <w:lang w:val="en-US"/>
        </w:rPr>
        <w:t>Loss of Mains (</w:t>
      </w:r>
      <w:proofErr w:type="spellStart"/>
      <w:r w:rsidR="00A54612" w:rsidRPr="00A54612">
        <w:rPr>
          <w:b/>
          <w:sz w:val="28"/>
          <w:szCs w:val="28"/>
          <w:lang w:val="en-US"/>
        </w:rPr>
        <w:t>LoM</w:t>
      </w:r>
      <w:proofErr w:type="spellEnd"/>
      <w:r w:rsidR="00A54612" w:rsidRPr="00A54612">
        <w:rPr>
          <w:b/>
          <w:sz w:val="28"/>
          <w:szCs w:val="28"/>
          <w:lang w:val="en-US"/>
        </w:rPr>
        <w:t>) detection</w:t>
      </w:r>
      <w:bookmarkEnd w:id="46"/>
    </w:p>
    <w:p w14:paraId="0EFB5331" w14:textId="77777777" w:rsidR="00A54612" w:rsidRPr="00A54612" w:rsidRDefault="00A54612" w:rsidP="00A54612">
      <w:pPr>
        <w:widowControl/>
        <w:tabs>
          <w:tab w:val="clear" w:pos="1189"/>
        </w:tabs>
        <w:autoSpaceDE/>
        <w:autoSpaceDN/>
        <w:spacing w:after="120" w:line="240" w:lineRule="auto"/>
        <w:ind w:right="0"/>
        <w:rPr>
          <w:rFonts w:eastAsia="Calibri"/>
          <w:szCs w:val="20"/>
          <w:lang w:val="en-US"/>
        </w:rPr>
      </w:pPr>
      <w:r w:rsidRPr="00A54612">
        <w:rPr>
          <w:rFonts w:eastAsia="Calibri"/>
          <w:szCs w:val="20"/>
          <w:lang w:val="en-US"/>
        </w:rPr>
        <w:t xml:space="preserve">The use of </w:t>
      </w:r>
      <w:proofErr w:type="spellStart"/>
      <w:r w:rsidRPr="00A54612">
        <w:rPr>
          <w:rFonts w:eastAsia="Calibri"/>
          <w:szCs w:val="20"/>
          <w:lang w:val="en-US"/>
        </w:rPr>
        <w:t>LoM</w:t>
      </w:r>
      <w:proofErr w:type="spellEnd"/>
      <w:r w:rsidRPr="00A54612">
        <w:rPr>
          <w:rFonts w:eastAsia="Calibri"/>
          <w:szCs w:val="20"/>
          <w:lang w:val="en-US"/>
        </w:rPr>
        <w:t xml:space="preserve"> detection based on </w:t>
      </w:r>
      <w:proofErr w:type="spellStart"/>
      <w:r w:rsidRPr="00A54612">
        <w:rPr>
          <w:rFonts w:eastAsia="Calibri"/>
          <w:szCs w:val="20"/>
          <w:lang w:val="en-US"/>
        </w:rPr>
        <w:t>RoCoF</w:t>
      </w:r>
      <w:proofErr w:type="spellEnd"/>
      <w:r w:rsidRPr="00A54612">
        <w:rPr>
          <w:rFonts w:eastAsia="Calibri"/>
          <w:szCs w:val="20"/>
          <w:lang w:val="en-US"/>
        </w:rPr>
        <w:t xml:space="preserve"> measurement is not allowed for ESMs connected to the HETS. </w:t>
      </w:r>
      <w:bookmarkStart w:id="47" w:name="_Hlk130893136"/>
      <w:r w:rsidRPr="00A54612">
        <w:rPr>
          <w:rFonts w:eastAsia="Calibri"/>
          <w:szCs w:val="20"/>
          <w:lang w:val="en-US"/>
        </w:rPr>
        <w:t xml:space="preserve">The ESM owner shall provide technical details on the method for </w:t>
      </w:r>
      <w:proofErr w:type="spellStart"/>
      <w:r w:rsidRPr="00A54612">
        <w:rPr>
          <w:rFonts w:eastAsia="Calibri"/>
          <w:szCs w:val="20"/>
          <w:lang w:val="en-US"/>
        </w:rPr>
        <w:t>LoM</w:t>
      </w:r>
      <w:proofErr w:type="spellEnd"/>
      <w:r w:rsidRPr="00A54612">
        <w:rPr>
          <w:rFonts w:eastAsia="Calibri"/>
          <w:szCs w:val="20"/>
          <w:lang w:val="en-US"/>
        </w:rPr>
        <w:t xml:space="preserve"> detection being used.</w:t>
      </w:r>
      <w:bookmarkEnd w:id="47"/>
      <w:r w:rsidRPr="00A54612">
        <w:rPr>
          <w:rFonts w:eastAsia="Calibri"/>
          <w:szCs w:val="20"/>
          <w:lang w:val="en-US"/>
        </w:rPr>
        <w:t xml:space="preserve"> Any </w:t>
      </w:r>
      <w:proofErr w:type="spellStart"/>
      <w:r w:rsidRPr="00A54612">
        <w:rPr>
          <w:rFonts w:eastAsia="Calibri"/>
          <w:szCs w:val="20"/>
          <w:lang w:val="en-US"/>
        </w:rPr>
        <w:t>LoM</w:t>
      </w:r>
      <w:proofErr w:type="spellEnd"/>
      <w:r w:rsidRPr="00A54612">
        <w:rPr>
          <w:rFonts w:eastAsia="Calibri"/>
          <w:szCs w:val="20"/>
          <w:lang w:val="en-US"/>
        </w:rPr>
        <w:t xml:space="preserve"> detection methods and their relevant protection settings should not contradict with the requirements on frequency withstand capabilities. </w:t>
      </w:r>
    </w:p>
    <w:p w14:paraId="5AB33ECA" w14:textId="77777777" w:rsidR="00A54612" w:rsidRPr="00A54612" w:rsidRDefault="00A54612" w:rsidP="00A54612">
      <w:pPr>
        <w:widowControl/>
        <w:tabs>
          <w:tab w:val="clear" w:pos="1189"/>
        </w:tabs>
        <w:autoSpaceDE/>
        <w:autoSpaceDN/>
        <w:spacing w:after="120" w:line="240" w:lineRule="auto"/>
        <w:ind w:right="0"/>
        <w:jc w:val="left"/>
        <w:rPr>
          <w:rFonts w:eastAsia="Calibri"/>
          <w:lang w:val="en-US"/>
        </w:rPr>
      </w:pPr>
    </w:p>
    <w:p w14:paraId="297CA9DE" w14:textId="360506AD" w:rsidR="00A54612" w:rsidRPr="00A54612" w:rsidRDefault="007A3E7A" w:rsidP="00A54612">
      <w:pPr>
        <w:keepNext/>
        <w:keepLines/>
        <w:widowControl/>
        <w:tabs>
          <w:tab w:val="clear" w:pos="1189"/>
        </w:tabs>
        <w:autoSpaceDE/>
        <w:autoSpaceDN/>
        <w:spacing w:before="240" w:after="240" w:line="240" w:lineRule="auto"/>
        <w:ind w:left="567" w:right="0" w:hanging="567"/>
        <w:jc w:val="left"/>
        <w:outlineLvl w:val="0"/>
        <w:rPr>
          <w:b/>
          <w:sz w:val="32"/>
          <w:szCs w:val="32"/>
          <w:lang w:val="en-US"/>
        </w:rPr>
      </w:pPr>
      <w:r w:rsidRPr="007A3E7A">
        <w:rPr>
          <w:b/>
          <w:sz w:val="32"/>
          <w:szCs w:val="32"/>
          <w:lang w:val="en-US"/>
        </w:rPr>
        <w:t xml:space="preserve">3. </w:t>
      </w:r>
      <w:bookmarkStart w:id="48" w:name="_Toc137323485"/>
      <w:r w:rsidR="00A54612" w:rsidRPr="00A54612">
        <w:rPr>
          <w:b/>
          <w:sz w:val="32"/>
          <w:szCs w:val="32"/>
          <w:lang w:val="en-US"/>
        </w:rPr>
        <w:t>Active Power control Requirements</w:t>
      </w:r>
      <w:bookmarkEnd w:id="48"/>
    </w:p>
    <w:p w14:paraId="2E8D855D" w14:textId="77777777" w:rsidR="00A54612" w:rsidRPr="00A54612" w:rsidRDefault="00A54612" w:rsidP="00A54612">
      <w:pPr>
        <w:widowControl/>
        <w:tabs>
          <w:tab w:val="clear" w:pos="1189"/>
        </w:tabs>
        <w:autoSpaceDE/>
        <w:autoSpaceDN/>
        <w:spacing w:after="120" w:line="240" w:lineRule="auto"/>
        <w:ind w:right="0"/>
        <w:rPr>
          <w:rFonts w:eastAsia="Calibri"/>
          <w:szCs w:val="20"/>
          <w:lang w:val="en-US"/>
        </w:rPr>
      </w:pPr>
      <w:r w:rsidRPr="00A54612">
        <w:rPr>
          <w:rFonts w:eastAsia="Calibri"/>
          <w:szCs w:val="20"/>
          <w:lang w:val="en-US"/>
        </w:rPr>
        <w:t xml:space="preserve">Any </w:t>
      </w:r>
      <w:bookmarkStart w:id="49" w:name="_Hlk126857155"/>
      <w:r w:rsidRPr="00A54612">
        <w:rPr>
          <w:rFonts w:eastAsia="Calibri"/>
          <w:szCs w:val="20"/>
          <w:lang w:val="en-US"/>
        </w:rPr>
        <w:t xml:space="preserve">ESM </w:t>
      </w:r>
      <w:bookmarkEnd w:id="49"/>
      <w:r w:rsidRPr="00A54612">
        <w:rPr>
          <w:rFonts w:eastAsia="Calibri"/>
          <w:szCs w:val="20"/>
          <w:lang w:val="en-US"/>
        </w:rPr>
        <w:t xml:space="preserve">connected to the HETS shall be capable of participating in system Frequency Restoration Control (FRC) by adjusting the generated or consumed active power in line with set-points (i.e., active power target values) issued remotely and in real time by IPTO’s National Dispatch Centre (NDC). </w:t>
      </w:r>
    </w:p>
    <w:p w14:paraId="064200DA" w14:textId="77777777" w:rsidR="00A54612" w:rsidRPr="00A54612" w:rsidRDefault="00A54612" w:rsidP="00A54612">
      <w:pPr>
        <w:widowControl/>
        <w:tabs>
          <w:tab w:val="clear" w:pos="1189"/>
        </w:tabs>
        <w:autoSpaceDE/>
        <w:autoSpaceDN/>
        <w:spacing w:after="120" w:line="240" w:lineRule="auto"/>
        <w:ind w:right="0"/>
        <w:rPr>
          <w:rFonts w:eastAsia="Calibri"/>
          <w:szCs w:val="20"/>
          <w:lang w:val="en-US"/>
        </w:rPr>
      </w:pPr>
      <w:r w:rsidRPr="00A54612">
        <w:rPr>
          <w:rFonts w:eastAsia="Calibri"/>
          <w:szCs w:val="20"/>
          <w:lang w:val="en-US"/>
        </w:rPr>
        <w:t xml:space="preserve">To achieve that, the ESM must be equipped with an active power control system that exchanges signals and information in real time with the NDC and it is capable of automatically </w:t>
      </w:r>
      <w:bookmarkStart w:id="50" w:name="_Hlk127445149"/>
      <w:r w:rsidRPr="00A54612">
        <w:rPr>
          <w:rFonts w:eastAsia="Calibri"/>
          <w:szCs w:val="20"/>
          <w:lang w:val="en-US"/>
        </w:rPr>
        <w:t xml:space="preserve">applying </w:t>
      </w:r>
      <w:bookmarkEnd w:id="50"/>
      <w:r w:rsidRPr="00A54612">
        <w:rPr>
          <w:rFonts w:eastAsia="Calibri"/>
          <w:szCs w:val="20"/>
          <w:lang w:val="en-US"/>
        </w:rPr>
        <w:t xml:space="preserve">set point values. </w:t>
      </w:r>
      <w:bookmarkStart w:id="51" w:name="_Hlk130898272"/>
    </w:p>
    <w:p w14:paraId="2D276A49" w14:textId="77777777" w:rsidR="00A54612" w:rsidRPr="00A54612" w:rsidRDefault="00A54612" w:rsidP="00A54612">
      <w:pPr>
        <w:widowControl/>
        <w:tabs>
          <w:tab w:val="clear" w:pos="1189"/>
        </w:tabs>
        <w:autoSpaceDE/>
        <w:autoSpaceDN/>
        <w:spacing w:after="120" w:line="240" w:lineRule="auto"/>
        <w:ind w:right="0"/>
        <w:rPr>
          <w:rFonts w:eastAsia="Calibri"/>
          <w:szCs w:val="20"/>
          <w:lang w:val="en-US"/>
        </w:rPr>
      </w:pPr>
      <w:r w:rsidRPr="00A54612">
        <w:rPr>
          <w:rFonts w:eastAsia="Calibri"/>
          <w:szCs w:val="20"/>
          <w:lang w:val="en-US"/>
        </w:rPr>
        <w:t>The ESM shall maintain the set-point values regardless of changes in the frequency unless it operates under any of the frequency control modes described on the relevant chapter.</w:t>
      </w:r>
      <w:bookmarkEnd w:id="51"/>
    </w:p>
    <w:p w14:paraId="5C254A1C" w14:textId="77777777" w:rsidR="00A54612" w:rsidRPr="00A54612" w:rsidRDefault="00A54612" w:rsidP="00A54612">
      <w:pPr>
        <w:widowControl/>
        <w:tabs>
          <w:tab w:val="clear" w:pos="1189"/>
        </w:tabs>
        <w:autoSpaceDE/>
        <w:autoSpaceDN/>
        <w:spacing w:after="120" w:line="240" w:lineRule="auto"/>
        <w:ind w:right="0"/>
        <w:rPr>
          <w:rFonts w:eastAsia="Calibri"/>
          <w:szCs w:val="20"/>
          <w:lang w:val="en-US"/>
        </w:rPr>
      </w:pPr>
      <w:r w:rsidRPr="00A54612">
        <w:rPr>
          <w:rFonts w:eastAsia="Calibri"/>
          <w:szCs w:val="20"/>
          <w:lang w:val="en-US"/>
        </w:rPr>
        <w:t>The minimum period for the ESM to reach an active power set point is defined as 60s. The set points should be reached with a tolerance of ±5% of the active power set point or ±5MW (whichever is smaller). The above requirement is explained graphically in Figure 3.</w:t>
      </w:r>
    </w:p>
    <w:p w14:paraId="1D98FAFA" w14:textId="77777777" w:rsidR="00A54612" w:rsidRPr="00A54612" w:rsidRDefault="00A54612" w:rsidP="00A54612">
      <w:pPr>
        <w:widowControl/>
        <w:tabs>
          <w:tab w:val="clear" w:pos="1189"/>
        </w:tabs>
        <w:autoSpaceDE/>
        <w:autoSpaceDN/>
        <w:spacing w:after="120" w:line="240" w:lineRule="auto"/>
        <w:ind w:right="0"/>
        <w:jc w:val="left"/>
        <w:rPr>
          <w:rFonts w:eastAsia="Calibri"/>
          <w:lang w:val="en-US"/>
        </w:rPr>
      </w:pPr>
    </w:p>
    <w:p w14:paraId="10E10464" w14:textId="77777777" w:rsidR="00A54612" w:rsidRPr="00A54612" w:rsidRDefault="00A54612" w:rsidP="00A54612">
      <w:pPr>
        <w:widowControl/>
        <w:tabs>
          <w:tab w:val="clear" w:pos="1189"/>
        </w:tabs>
        <w:autoSpaceDE/>
        <w:autoSpaceDN/>
        <w:spacing w:after="120" w:line="240" w:lineRule="auto"/>
        <w:ind w:left="720" w:right="0" w:hanging="720"/>
        <w:jc w:val="center"/>
        <w:rPr>
          <w:rFonts w:eastAsia="Calibri"/>
          <w:szCs w:val="20"/>
          <w:lang w:val="en-GB"/>
        </w:rPr>
      </w:pPr>
      <w:r w:rsidRPr="00A54612">
        <w:rPr>
          <w:rFonts w:eastAsia="Calibri"/>
          <w:noProof/>
          <w:lang w:val="en-US"/>
        </w:rPr>
        <w:lastRenderedPageBreak/>
        <w:drawing>
          <wp:inline distT="0" distB="0" distL="0" distR="0" wp14:anchorId="0BAA02B9" wp14:editId="14372377">
            <wp:extent cx="4657143" cy="2876190"/>
            <wp:effectExtent l="0" t="0" r="0" b="635"/>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37"/>
                    <a:stretch>
                      <a:fillRect/>
                    </a:stretch>
                  </pic:blipFill>
                  <pic:spPr>
                    <a:xfrm>
                      <a:off x="0" y="0"/>
                      <a:ext cx="4657143" cy="2876190"/>
                    </a:xfrm>
                    <a:prstGeom prst="rect">
                      <a:avLst/>
                    </a:prstGeom>
                  </pic:spPr>
                </pic:pic>
              </a:graphicData>
            </a:graphic>
          </wp:inline>
        </w:drawing>
      </w:r>
    </w:p>
    <w:p w14:paraId="23723351" w14:textId="77777777" w:rsidR="00A54612" w:rsidRPr="00A54612" w:rsidRDefault="00A54612" w:rsidP="00A54612">
      <w:pPr>
        <w:keepNext/>
        <w:widowControl/>
        <w:tabs>
          <w:tab w:val="clear" w:pos="1189"/>
        </w:tabs>
        <w:autoSpaceDE/>
        <w:autoSpaceDN/>
        <w:spacing w:after="120" w:line="240" w:lineRule="auto"/>
        <w:ind w:right="0"/>
        <w:jc w:val="center"/>
        <w:rPr>
          <w:rFonts w:eastAsia="Calibri"/>
          <w:b/>
          <w:bCs/>
          <w:i/>
          <w:iCs/>
          <w:sz w:val="20"/>
          <w:szCs w:val="20"/>
          <w:lang w:val="en-GB"/>
        </w:rPr>
      </w:pPr>
      <w:bookmarkStart w:id="52" w:name="_Ref124256018"/>
      <w:r w:rsidRPr="00A54612">
        <w:rPr>
          <w:rFonts w:eastAsia="Calibri"/>
          <w:b/>
          <w:bCs/>
          <w:i/>
          <w:iCs/>
          <w:sz w:val="20"/>
          <w:szCs w:val="20"/>
          <w:lang w:val="en"/>
        </w:rPr>
        <w:t xml:space="preserve">Figure </w:t>
      </w:r>
      <w:bookmarkEnd w:id="52"/>
      <w:r w:rsidRPr="00A54612">
        <w:rPr>
          <w:rFonts w:eastAsia="Calibri"/>
          <w:b/>
          <w:bCs/>
          <w:i/>
          <w:iCs/>
          <w:sz w:val="20"/>
          <w:szCs w:val="20"/>
          <w:lang w:val="en"/>
        </w:rPr>
        <w:t>3: Tolerance and time duration for application of a new active power set point</w:t>
      </w:r>
    </w:p>
    <w:p w14:paraId="6F276CBC" w14:textId="77777777" w:rsidR="00A54612" w:rsidRPr="00A54612" w:rsidRDefault="00A54612" w:rsidP="00A54612">
      <w:pPr>
        <w:widowControl/>
        <w:tabs>
          <w:tab w:val="clear" w:pos="1189"/>
        </w:tabs>
        <w:autoSpaceDE/>
        <w:autoSpaceDN/>
        <w:spacing w:after="120" w:line="240" w:lineRule="auto"/>
        <w:ind w:right="0"/>
        <w:rPr>
          <w:rFonts w:eastAsia="Calibri"/>
          <w:szCs w:val="20"/>
          <w:lang w:val="en-GB"/>
        </w:rPr>
      </w:pPr>
    </w:p>
    <w:p w14:paraId="56835EFB" w14:textId="77777777" w:rsidR="00A54612" w:rsidRPr="00A54612" w:rsidRDefault="00A54612" w:rsidP="00A54612">
      <w:pPr>
        <w:widowControl/>
        <w:tabs>
          <w:tab w:val="clear" w:pos="1189"/>
        </w:tabs>
        <w:autoSpaceDE/>
        <w:autoSpaceDN/>
        <w:spacing w:after="120" w:line="240" w:lineRule="auto"/>
        <w:ind w:right="0"/>
        <w:rPr>
          <w:rFonts w:eastAsia="Calibri"/>
          <w:szCs w:val="20"/>
          <w:lang w:val="en-GB"/>
        </w:rPr>
      </w:pPr>
      <w:r w:rsidRPr="00A54612">
        <w:rPr>
          <w:rFonts w:eastAsia="Calibri"/>
          <w:szCs w:val="20"/>
          <w:lang w:val="en-GB"/>
        </w:rPr>
        <w:t xml:space="preserve">In case that the automatic remote-control device of the ESM referred above is out of service, the active power set points shall be implemented via manual-local measures. In such a case the minimum period for </w:t>
      </w:r>
      <w:proofErr w:type="gramStart"/>
      <w:r w:rsidRPr="00A54612">
        <w:rPr>
          <w:rFonts w:eastAsia="Calibri"/>
          <w:szCs w:val="20"/>
          <w:lang w:val="en-GB"/>
        </w:rPr>
        <w:t>a</w:t>
      </w:r>
      <w:proofErr w:type="gramEnd"/>
      <w:r w:rsidRPr="00A54612">
        <w:rPr>
          <w:rFonts w:eastAsia="Calibri"/>
          <w:szCs w:val="20"/>
          <w:lang w:val="en-GB"/>
        </w:rPr>
        <w:t xml:space="preserve"> ESM to reach an active power setpoint is 15min with a tolerance of ±10% of the active power set-point value or ±10MW (whichever is smaller).</w:t>
      </w:r>
    </w:p>
    <w:p w14:paraId="08DFB89A" w14:textId="0560AB76" w:rsidR="00A54612" w:rsidRPr="00A54612" w:rsidRDefault="00A54612" w:rsidP="00A54612">
      <w:pPr>
        <w:widowControl/>
        <w:tabs>
          <w:tab w:val="clear" w:pos="1189"/>
        </w:tabs>
        <w:autoSpaceDE/>
        <w:autoSpaceDN/>
        <w:spacing w:after="120" w:line="240" w:lineRule="auto"/>
        <w:ind w:right="0"/>
        <w:rPr>
          <w:rFonts w:eastAsia="Calibri"/>
          <w:szCs w:val="20"/>
          <w:lang w:val="en-GB"/>
        </w:rPr>
      </w:pPr>
      <w:r w:rsidRPr="00A54612">
        <w:rPr>
          <w:rFonts w:eastAsia="Calibri"/>
          <w:szCs w:val="20"/>
          <w:lang w:val="en-GB"/>
        </w:rPr>
        <w:t>While implementing an active power setpoint, the minimum and maximum limits on rates of change of active power output (ramping limits) in both up and down direction</w:t>
      </w:r>
      <w:r w:rsidRPr="00A54612">
        <w:rPr>
          <w:rFonts w:eastAsia="Calibri"/>
          <w:szCs w:val="20"/>
          <w:vertAlign w:val="superscript"/>
          <w:lang w:val="en-GB"/>
        </w:rPr>
        <w:footnoteReference w:id="6"/>
      </w:r>
      <w:r w:rsidRPr="00A54612">
        <w:rPr>
          <w:rFonts w:eastAsia="Calibri"/>
          <w:szCs w:val="20"/>
          <w:lang w:val="en-GB"/>
        </w:rPr>
        <w:t xml:space="preserve"> are summarized in </w:t>
      </w:r>
      <w:r w:rsidRPr="00A54612">
        <w:rPr>
          <w:rFonts w:eastAsia="Calibri"/>
          <w:szCs w:val="20"/>
          <w:lang w:val="en-GB"/>
        </w:rPr>
        <w:fldChar w:fldCharType="begin"/>
      </w:r>
      <w:r w:rsidRPr="00A54612">
        <w:rPr>
          <w:rFonts w:eastAsia="Calibri"/>
          <w:szCs w:val="20"/>
          <w:lang w:val="en-GB"/>
        </w:rPr>
        <w:instrText xml:space="preserve"> REF _Ref124756053 \h  \* MERGEFORMAT </w:instrText>
      </w:r>
      <w:r w:rsidRPr="00A54612">
        <w:rPr>
          <w:rFonts w:eastAsia="Calibri"/>
          <w:szCs w:val="20"/>
          <w:lang w:val="en-GB"/>
        </w:rPr>
      </w:r>
      <w:r w:rsidRPr="00A54612">
        <w:rPr>
          <w:rFonts w:eastAsia="Calibri"/>
          <w:szCs w:val="20"/>
          <w:lang w:val="en-GB"/>
        </w:rPr>
        <w:fldChar w:fldCharType="separate"/>
      </w:r>
      <w:r w:rsidR="00464704" w:rsidRPr="00A54612">
        <w:rPr>
          <w:rFonts w:eastAsia="Calibri"/>
          <w:szCs w:val="20"/>
          <w:lang w:val="en-GB"/>
        </w:rPr>
        <w:t xml:space="preserve">Table </w:t>
      </w:r>
      <w:r w:rsidRPr="00A54612">
        <w:rPr>
          <w:rFonts w:eastAsia="Calibri"/>
          <w:szCs w:val="20"/>
          <w:lang w:val="en-GB"/>
        </w:rPr>
        <w:fldChar w:fldCharType="end"/>
      </w:r>
      <w:r w:rsidRPr="00A54612">
        <w:rPr>
          <w:rFonts w:eastAsia="Calibri"/>
          <w:szCs w:val="20"/>
          <w:lang w:val="en-GB"/>
        </w:rPr>
        <w:t>4.</w:t>
      </w:r>
    </w:p>
    <w:p w14:paraId="09B99143" w14:textId="77777777" w:rsidR="00A54612" w:rsidRPr="00A54612" w:rsidRDefault="00A54612" w:rsidP="00A54612">
      <w:pPr>
        <w:widowControl/>
        <w:tabs>
          <w:tab w:val="clear" w:pos="1189"/>
        </w:tabs>
        <w:autoSpaceDE/>
        <w:autoSpaceDN/>
        <w:spacing w:after="120" w:line="240" w:lineRule="auto"/>
        <w:ind w:right="0"/>
        <w:jc w:val="left"/>
        <w:rPr>
          <w:rFonts w:eastAsia="Calibri"/>
          <w:lang w:val="en-US"/>
        </w:rPr>
      </w:pPr>
    </w:p>
    <w:p w14:paraId="2F067C5A" w14:textId="77777777" w:rsidR="00A54612" w:rsidRPr="00A54612" w:rsidRDefault="00A54612" w:rsidP="00A54612">
      <w:pPr>
        <w:keepNext/>
        <w:widowControl/>
        <w:tabs>
          <w:tab w:val="clear" w:pos="1189"/>
        </w:tabs>
        <w:autoSpaceDE/>
        <w:autoSpaceDN/>
        <w:spacing w:after="120" w:line="240" w:lineRule="auto"/>
        <w:ind w:right="0"/>
        <w:jc w:val="center"/>
        <w:rPr>
          <w:rFonts w:eastAsia="Calibri"/>
          <w:b/>
          <w:bCs/>
          <w:i/>
          <w:iCs/>
          <w:sz w:val="20"/>
          <w:szCs w:val="20"/>
          <w:lang w:val="en-GB"/>
        </w:rPr>
      </w:pPr>
      <w:bookmarkStart w:id="54" w:name="_Ref124756053"/>
      <w:r w:rsidRPr="00A54612">
        <w:rPr>
          <w:rFonts w:eastAsia="Calibri"/>
          <w:b/>
          <w:bCs/>
          <w:i/>
          <w:iCs/>
          <w:sz w:val="20"/>
          <w:szCs w:val="20"/>
          <w:lang w:val="en"/>
        </w:rPr>
        <w:t xml:space="preserve">Table </w:t>
      </w:r>
      <w:bookmarkEnd w:id="54"/>
      <w:r w:rsidRPr="00A54612">
        <w:rPr>
          <w:rFonts w:eastAsia="Calibri"/>
          <w:b/>
          <w:bCs/>
          <w:i/>
          <w:iCs/>
          <w:sz w:val="20"/>
          <w:szCs w:val="20"/>
          <w:lang w:val="en"/>
        </w:rPr>
        <w:t xml:space="preserve">4: Maximum ramp up/down limits for ESMs connected to the </w:t>
      </w:r>
      <w:proofErr w:type="gramStart"/>
      <w:r w:rsidRPr="00A54612">
        <w:rPr>
          <w:rFonts w:eastAsia="Calibri"/>
          <w:b/>
          <w:bCs/>
          <w:i/>
          <w:iCs/>
          <w:sz w:val="20"/>
          <w:szCs w:val="20"/>
          <w:lang w:val="en"/>
        </w:rPr>
        <w:t>HETS</w:t>
      </w:r>
      <w:proofErr w:type="gramEnd"/>
    </w:p>
    <w:tbl>
      <w:tblPr>
        <w:tblStyle w:val="af3"/>
        <w:tblW w:w="0" w:type="auto"/>
        <w:tblLook w:val="04A0" w:firstRow="1" w:lastRow="0" w:firstColumn="1" w:lastColumn="0" w:noHBand="0" w:noVBand="1"/>
      </w:tblPr>
      <w:tblGrid>
        <w:gridCol w:w="2876"/>
        <w:gridCol w:w="2877"/>
        <w:gridCol w:w="2877"/>
      </w:tblGrid>
      <w:tr w:rsidR="00A54612" w:rsidRPr="00A54612" w14:paraId="033076AD" w14:textId="77777777" w:rsidTr="00172AED">
        <w:tc>
          <w:tcPr>
            <w:tcW w:w="2876" w:type="dxa"/>
          </w:tcPr>
          <w:p w14:paraId="26DD4756" w14:textId="77777777" w:rsidR="00A54612" w:rsidRPr="00A54612" w:rsidRDefault="00A54612" w:rsidP="00A54612">
            <w:pPr>
              <w:tabs>
                <w:tab w:val="clear" w:pos="1189"/>
              </w:tabs>
              <w:spacing w:before="60" w:line="240" w:lineRule="auto"/>
              <w:ind w:left="67" w:right="0"/>
              <w:jc w:val="center"/>
              <w:rPr>
                <w:rFonts w:eastAsia="Calibri"/>
                <w:b/>
                <w:bCs/>
                <w:sz w:val="20"/>
                <w:szCs w:val="20"/>
                <w:lang w:val="en-GB"/>
              </w:rPr>
            </w:pPr>
            <w:r w:rsidRPr="00A54612">
              <w:rPr>
                <w:rFonts w:eastAsia="Calibri"/>
                <w:b/>
                <w:bCs/>
                <w:sz w:val="20"/>
                <w:szCs w:val="20"/>
                <w:lang w:val="en-GB"/>
              </w:rPr>
              <w:t>Prime mover Technology</w:t>
            </w:r>
          </w:p>
        </w:tc>
        <w:tc>
          <w:tcPr>
            <w:tcW w:w="2877" w:type="dxa"/>
          </w:tcPr>
          <w:p w14:paraId="12068264" w14:textId="77777777" w:rsidR="00A54612" w:rsidRPr="00A54612" w:rsidRDefault="00A54612" w:rsidP="00A54612">
            <w:pPr>
              <w:tabs>
                <w:tab w:val="clear" w:pos="1189"/>
              </w:tabs>
              <w:spacing w:before="60" w:line="240" w:lineRule="auto"/>
              <w:ind w:left="67" w:right="0"/>
              <w:jc w:val="center"/>
              <w:rPr>
                <w:rFonts w:eastAsia="Calibri"/>
                <w:b/>
                <w:bCs/>
                <w:sz w:val="20"/>
                <w:szCs w:val="20"/>
                <w:lang w:val="en-US"/>
              </w:rPr>
            </w:pPr>
            <w:r w:rsidRPr="00A54612">
              <w:rPr>
                <w:rFonts w:eastAsia="Calibri"/>
                <w:b/>
                <w:bCs/>
                <w:sz w:val="20"/>
                <w:szCs w:val="20"/>
                <w:lang w:val="en-GB"/>
              </w:rPr>
              <w:t xml:space="preserve">Ramp-up </w:t>
            </w:r>
            <w:r w:rsidRPr="00A54612">
              <w:rPr>
                <w:rFonts w:eastAsia="Calibri"/>
                <w:b/>
                <w:bCs/>
                <w:sz w:val="20"/>
                <w:szCs w:val="20"/>
                <w:lang w:val="en-US"/>
              </w:rPr>
              <w:t>rate</w:t>
            </w:r>
          </w:p>
        </w:tc>
        <w:tc>
          <w:tcPr>
            <w:tcW w:w="2877" w:type="dxa"/>
          </w:tcPr>
          <w:p w14:paraId="1EC4E922" w14:textId="77777777" w:rsidR="00A54612" w:rsidRPr="00A54612" w:rsidRDefault="00A54612" w:rsidP="00A54612">
            <w:pPr>
              <w:tabs>
                <w:tab w:val="clear" w:pos="1189"/>
              </w:tabs>
              <w:spacing w:before="60" w:line="240" w:lineRule="auto"/>
              <w:ind w:left="67" w:right="0"/>
              <w:jc w:val="center"/>
              <w:rPr>
                <w:rFonts w:eastAsia="Calibri"/>
                <w:b/>
                <w:bCs/>
                <w:sz w:val="20"/>
                <w:szCs w:val="20"/>
                <w:lang w:val="en-GB"/>
              </w:rPr>
            </w:pPr>
            <w:r w:rsidRPr="00A54612">
              <w:rPr>
                <w:rFonts w:eastAsia="Calibri"/>
                <w:b/>
                <w:bCs/>
                <w:sz w:val="20"/>
                <w:szCs w:val="20"/>
                <w:lang w:val="en-GB"/>
              </w:rPr>
              <w:t xml:space="preserve">Ramp-down </w:t>
            </w:r>
            <w:r w:rsidRPr="00A54612">
              <w:rPr>
                <w:rFonts w:eastAsia="Calibri"/>
                <w:b/>
                <w:bCs/>
                <w:sz w:val="20"/>
                <w:szCs w:val="20"/>
                <w:lang w:val="en-US"/>
              </w:rPr>
              <w:t>rate</w:t>
            </w:r>
          </w:p>
        </w:tc>
      </w:tr>
      <w:tr w:rsidR="00A54612" w:rsidRPr="00C72D5D" w14:paraId="2539CEDB" w14:textId="77777777" w:rsidTr="00172AED">
        <w:tc>
          <w:tcPr>
            <w:tcW w:w="2876" w:type="dxa"/>
            <w:shd w:val="clear" w:color="auto" w:fill="auto"/>
            <w:vAlign w:val="center"/>
          </w:tcPr>
          <w:p w14:paraId="75457C99" w14:textId="77777777" w:rsidR="00A54612" w:rsidRPr="00A54612" w:rsidRDefault="00A54612" w:rsidP="00A54612">
            <w:pPr>
              <w:tabs>
                <w:tab w:val="clear" w:pos="1189"/>
              </w:tabs>
              <w:spacing w:after="0" w:line="240" w:lineRule="auto"/>
              <w:ind w:right="0"/>
              <w:jc w:val="left"/>
              <w:rPr>
                <w:rFonts w:eastAsia="Cambria"/>
                <w:sz w:val="20"/>
                <w:szCs w:val="20"/>
                <w:lang w:val="en-US"/>
              </w:rPr>
            </w:pPr>
            <w:r w:rsidRPr="00A54612">
              <w:rPr>
                <w:rFonts w:eastAsia="Cambria"/>
                <w:sz w:val="20"/>
                <w:szCs w:val="20"/>
                <w:lang w:val="en-US"/>
              </w:rPr>
              <w:t>ESMs with a power electronic interface</w:t>
            </w:r>
          </w:p>
        </w:tc>
        <w:tc>
          <w:tcPr>
            <w:tcW w:w="2877" w:type="dxa"/>
            <w:shd w:val="clear" w:color="auto" w:fill="auto"/>
            <w:vAlign w:val="center"/>
          </w:tcPr>
          <w:p w14:paraId="05C9EACE" w14:textId="77777777" w:rsidR="00A54612" w:rsidRPr="00A54612" w:rsidRDefault="00A54612" w:rsidP="00A54612">
            <w:pPr>
              <w:tabs>
                <w:tab w:val="clear" w:pos="1189"/>
              </w:tabs>
              <w:spacing w:after="0" w:line="240" w:lineRule="auto"/>
              <w:ind w:right="0"/>
              <w:jc w:val="left"/>
              <w:rPr>
                <w:rFonts w:eastAsia="Cambria"/>
                <w:sz w:val="20"/>
                <w:szCs w:val="20"/>
                <w:lang w:val="en-US"/>
              </w:rPr>
            </w:pPr>
            <w:r w:rsidRPr="00A54612">
              <w:rPr>
                <w:rFonts w:eastAsia="Cambria"/>
                <w:sz w:val="20"/>
                <w:szCs w:val="20"/>
                <w:lang w:val="en-US"/>
              </w:rPr>
              <w:t>not less than 10,0% Pmax/min when in normal conditions</w:t>
            </w:r>
          </w:p>
        </w:tc>
        <w:tc>
          <w:tcPr>
            <w:tcW w:w="2877" w:type="dxa"/>
            <w:shd w:val="clear" w:color="auto" w:fill="auto"/>
            <w:vAlign w:val="center"/>
          </w:tcPr>
          <w:p w14:paraId="2E419690" w14:textId="77777777" w:rsidR="00A54612" w:rsidRPr="00A54612" w:rsidRDefault="00A54612" w:rsidP="00A54612">
            <w:pPr>
              <w:tabs>
                <w:tab w:val="clear" w:pos="1189"/>
              </w:tabs>
              <w:spacing w:after="0" w:line="240" w:lineRule="auto"/>
              <w:ind w:right="0"/>
              <w:jc w:val="left"/>
              <w:rPr>
                <w:rFonts w:eastAsia="Cambria"/>
                <w:sz w:val="20"/>
                <w:szCs w:val="20"/>
                <w:lang w:val="en-US"/>
              </w:rPr>
            </w:pPr>
            <w:r w:rsidRPr="00A54612">
              <w:rPr>
                <w:rFonts w:eastAsia="Cambria"/>
                <w:sz w:val="20"/>
                <w:szCs w:val="20"/>
                <w:lang w:val="en-US"/>
              </w:rPr>
              <w:t>not less than 10,0% Pmax/min when in normal conditions</w:t>
            </w:r>
          </w:p>
        </w:tc>
      </w:tr>
    </w:tbl>
    <w:p w14:paraId="35C17868" w14:textId="77777777" w:rsidR="00A54612" w:rsidRPr="00A54612" w:rsidRDefault="00A54612" w:rsidP="00A54612">
      <w:pPr>
        <w:widowControl/>
        <w:tabs>
          <w:tab w:val="clear" w:pos="1189"/>
        </w:tabs>
        <w:autoSpaceDE/>
        <w:autoSpaceDN/>
        <w:spacing w:after="120" w:line="240" w:lineRule="auto"/>
        <w:ind w:right="0"/>
        <w:jc w:val="left"/>
        <w:rPr>
          <w:rFonts w:eastAsia="Calibri"/>
          <w:lang w:val="en-US"/>
        </w:rPr>
      </w:pPr>
    </w:p>
    <w:p w14:paraId="5A35073F" w14:textId="77777777" w:rsidR="00A54612" w:rsidRPr="00A54612" w:rsidRDefault="00A54612" w:rsidP="00A54612">
      <w:pPr>
        <w:widowControl/>
        <w:tabs>
          <w:tab w:val="clear" w:pos="1189"/>
        </w:tabs>
        <w:autoSpaceDE/>
        <w:autoSpaceDN/>
        <w:spacing w:after="120" w:line="240" w:lineRule="auto"/>
        <w:ind w:right="0"/>
        <w:jc w:val="left"/>
        <w:rPr>
          <w:rFonts w:eastAsia="Calibri"/>
          <w:lang w:val="en-US"/>
        </w:rPr>
      </w:pPr>
    </w:p>
    <w:p w14:paraId="3F63D115" w14:textId="17A81F43" w:rsidR="00A54612" w:rsidRPr="00A54612" w:rsidRDefault="007A3E7A" w:rsidP="00A54612">
      <w:pPr>
        <w:keepNext/>
        <w:keepLines/>
        <w:widowControl/>
        <w:tabs>
          <w:tab w:val="clear" w:pos="1189"/>
        </w:tabs>
        <w:autoSpaceDE/>
        <w:autoSpaceDN/>
        <w:spacing w:before="240" w:after="240" w:line="240" w:lineRule="auto"/>
        <w:ind w:left="567" w:right="0" w:hanging="567"/>
        <w:jc w:val="left"/>
        <w:outlineLvl w:val="0"/>
        <w:rPr>
          <w:b/>
          <w:sz w:val="32"/>
          <w:szCs w:val="32"/>
          <w:lang w:val="en-US"/>
        </w:rPr>
      </w:pPr>
      <w:r w:rsidRPr="007A3E7A">
        <w:rPr>
          <w:b/>
          <w:sz w:val="32"/>
          <w:szCs w:val="32"/>
          <w:lang w:val="en-US"/>
        </w:rPr>
        <w:t xml:space="preserve">4. </w:t>
      </w:r>
      <w:bookmarkStart w:id="55" w:name="_Ref130913495"/>
      <w:bookmarkStart w:id="56" w:name="_Toc137323486"/>
      <w:r w:rsidR="00A54612" w:rsidRPr="00A54612">
        <w:rPr>
          <w:b/>
          <w:sz w:val="32"/>
          <w:szCs w:val="32"/>
          <w:lang w:val="en-US"/>
        </w:rPr>
        <w:t>Frequency control Requirements</w:t>
      </w:r>
      <w:bookmarkEnd w:id="55"/>
      <w:bookmarkEnd w:id="56"/>
    </w:p>
    <w:p w14:paraId="7358DA42" w14:textId="4CB40F59" w:rsidR="00A54612" w:rsidRPr="00A54612" w:rsidRDefault="00A54612" w:rsidP="00A54612">
      <w:pPr>
        <w:widowControl/>
        <w:tabs>
          <w:tab w:val="clear" w:pos="1189"/>
        </w:tabs>
        <w:autoSpaceDE/>
        <w:autoSpaceDN/>
        <w:spacing w:after="120" w:line="240" w:lineRule="auto"/>
        <w:ind w:right="0"/>
        <w:rPr>
          <w:rFonts w:eastAsia="Calibri"/>
          <w:lang w:val="en-US"/>
        </w:rPr>
      </w:pPr>
      <w:r w:rsidRPr="00A54612">
        <w:rPr>
          <w:rFonts w:eastAsia="Calibri"/>
          <w:lang w:val="en-US"/>
        </w:rPr>
        <w:t xml:space="preserve">All ESMs connected to the HETS shall be capable of maintaining constant active power output at an active power target value (set point) provided that system frequency is within the limits and  time periods specified in par. 2.1, </w:t>
      </w:r>
      <w:r w:rsidRPr="00A54612">
        <w:rPr>
          <w:rFonts w:eastAsia="Calibri"/>
          <w:lang w:val="en-US"/>
        </w:rPr>
        <w:fldChar w:fldCharType="begin"/>
      </w:r>
      <w:r w:rsidRPr="00A54612">
        <w:rPr>
          <w:rFonts w:eastAsia="Calibri"/>
          <w:lang w:val="en-US"/>
        </w:rPr>
        <w:instrText xml:space="preserve"> REF _Ref124252152 \h  \* MERGEFORMAT </w:instrText>
      </w:r>
      <w:r w:rsidRPr="00A54612">
        <w:rPr>
          <w:rFonts w:eastAsia="Calibri"/>
          <w:lang w:val="en-US"/>
        </w:rPr>
      </w:r>
      <w:r w:rsidRPr="00A54612">
        <w:rPr>
          <w:rFonts w:eastAsia="Calibri"/>
          <w:lang w:val="en-US"/>
        </w:rPr>
        <w:fldChar w:fldCharType="separate"/>
      </w:r>
      <w:r w:rsidR="00464704" w:rsidRPr="00A54612">
        <w:rPr>
          <w:rFonts w:eastAsia="Calibri"/>
          <w:lang w:val="en-US"/>
        </w:rPr>
        <w:t xml:space="preserve">Table </w:t>
      </w:r>
      <w:r w:rsidR="00464704" w:rsidRPr="00A54612">
        <w:rPr>
          <w:rFonts w:eastAsia="Calibri"/>
          <w:b/>
          <w:bCs/>
          <w:i/>
          <w:iCs/>
          <w:sz w:val="20"/>
          <w:szCs w:val="20"/>
          <w:lang w:val="en"/>
        </w:rPr>
        <w:t>1</w:t>
      </w:r>
      <w:r w:rsidRPr="00A54612">
        <w:rPr>
          <w:rFonts w:eastAsia="Calibri"/>
          <w:lang w:val="en-US"/>
        </w:rPr>
        <w:fldChar w:fldCharType="end"/>
      </w:r>
      <w:r w:rsidRPr="00A54612">
        <w:rPr>
          <w:rFonts w:eastAsia="Calibri"/>
          <w:lang w:val="en-US"/>
        </w:rPr>
        <w:t xml:space="preserve">. </w:t>
      </w:r>
    </w:p>
    <w:p w14:paraId="32BA08B1" w14:textId="77777777" w:rsidR="00A54612" w:rsidRPr="00A54612" w:rsidRDefault="00A54612" w:rsidP="00A54612">
      <w:pPr>
        <w:widowControl/>
        <w:tabs>
          <w:tab w:val="clear" w:pos="1189"/>
        </w:tabs>
        <w:autoSpaceDE/>
        <w:autoSpaceDN/>
        <w:spacing w:after="120" w:line="240" w:lineRule="auto"/>
        <w:ind w:right="0"/>
        <w:rPr>
          <w:rFonts w:eastAsia="Calibri"/>
          <w:lang w:val="en-US"/>
        </w:rPr>
      </w:pPr>
      <w:r w:rsidRPr="00A54612">
        <w:rPr>
          <w:rFonts w:eastAsia="Calibri"/>
          <w:lang w:val="en-US"/>
        </w:rPr>
        <w:t xml:space="preserve">The ESM shall be capable of participating in system Frequency Containment Control (FCC) by operating under the modes specified in paragraphs 4.2, 4.3 and 4.4. These requirements apply to both generation (discharge) and consumption (charge) operating modes, unless otherwise explicitly stated. </w:t>
      </w:r>
    </w:p>
    <w:p w14:paraId="25EC4BBD" w14:textId="123420A9" w:rsidR="00A54612" w:rsidRPr="00A54612" w:rsidRDefault="007A3E7A" w:rsidP="00A54612">
      <w:pPr>
        <w:keepNext/>
        <w:keepLines/>
        <w:widowControl/>
        <w:numPr>
          <w:ilvl w:val="1"/>
          <w:numId w:val="0"/>
        </w:numPr>
        <w:tabs>
          <w:tab w:val="clear" w:pos="1189"/>
        </w:tabs>
        <w:autoSpaceDE/>
        <w:autoSpaceDN/>
        <w:spacing w:before="360" w:after="360" w:line="240" w:lineRule="auto"/>
        <w:ind w:left="578" w:right="0" w:hanging="578"/>
        <w:jc w:val="left"/>
        <w:outlineLvl w:val="1"/>
        <w:rPr>
          <w:b/>
          <w:sz w:val="28"/>
          <w:szCs w:val="28"/>
          <w:lang w:val="en-US"/>
        </w:rPr>
      </w:pPr>
      <w:bookmarkStart w:id="57" w:name="_Toc137323487"/>
      <w:bookmarkStart w:id="58" w:name="_Ref127177776"/>
      <w:r w:rsidRPr="00214E69">
        <w:rPr>
          <w:b/>
          <w:sz w:val="28"/>
          <w:szCs w:val="28"/>
          <w:lang w:val="en-US"/>
        </w:rPr>
        <w:lastRenderedPageBreak/>
        <w:t xml:space="preserve">4.1 </w:t>
      </w:r>
      <w:r w:rsidR="00A54612" w:rsidRPr="00A54612">
        <w:rPr>
          <w:b/>
          <w:sz w:val="28"/>
          <w:szCs w:val="28"/>
          <w:lang w:val="en-US"/>
        </w:rPr>
        <w:t>Fast Frequency Response (FFR)</w:t>
      </w:r>
      <w:bookmarkEnd w:id="57"/>
    </w:p>
    <w:p w14:paraId="7522588A" w14:textId="77777777" w:rsidR="00A54612" w:rsidRPr="00A54612" w:rsidRDefault="00A54612" w:rsidP="00A54612">
      <w:pPr>
        <w:widowControl/>
        <w:tabs>
          <w:tab w:val="clear" w:pos="1189"/>
        </w:tabs>
        <w:autoSpaceDE/>
        <w:autoSpaceDN/>
        <w:spacing w:after="120" w:line="240" w:lineRule="auto"/>
        <w:ind w:right="0"/>
        <w:rPr>
          <w:rFonts w:eastAsia="Calibri"/>
          <w:lang w:val="en-US"/>
        </w:rPr>
      </w:pPr>
      <w:r w:rsidRPr="00A54612">
        <w:rPr>
          <w:rFonts w:eastAsia="Calibri"/>
          <w:lang w:val="en-US"/>
        </w:rPr>
        <w:t>Electricity Storage Modules (ESMs) shall be able to provide Fast Frequency Response (FFR). FFR is a bidirectional (upward and downward) continuous and automatic active power response that is proportional to the system frequency deviation from the nominal value (</w:t>
      </w:r>
      <w:r w:rsidRPr="00A54612">
        <w:rPr>
          <w:rFonts w:eastAsia="Calibri"/>
        </w:rPr>
        <w:t>Δ</w:t>
      </w:r>
      <w:r w:rsidRPr="00A54612">
        <w:rPr>
          <w:rFonts w:eastAsia="Calibri"/>
          <w:lang w:val="en-US"/>
        </w:rPr>
        <w:t>f=f-</w:t>
      </w:r>
      <w:proofErr w:type="spellStart"/>
      <w:r w:rsidRPr="00A54612">
        <w:rPr>
          <w:rFonts w:eastAsia="Calibri"/>
          <w:lang w:val="en-US"/>
        </w:rPr>
        <w:t>fn</w:t>
      </w:r>
      <w:proofErr w:type="spellEnd"/>
      <w:r w:rsidRPr="00A54612">
        <w:rPr>
          <w:rFonts w:eastAsia="Calibri"/>
          <w:lang w:val="en-US"/>
        </w:rPr>
        <w:t xml:space="preserve">, where </w:t>
      </w:r>
      <w:proofErr w:type="spellStart"/>
      <w:r w:rsidRPr="00A54612">
        <w:rPr>
          <w:rFonts w:eastAsia="Calibri"/>
          <w:lang w:val="en-US"/>
        </w:rPr>
        <w:t>fn</w:t>
      </w:r>
      <w:proofErr w:type="spellEnd"/>
      <w:r w:rsidRPr="00A54612">
        <w:rPr>
          <w:rFonts w:eastAsia="Calibri"/>
          <w:lang w:val="en-US"/>
        </w:rPr>
        <w:t>=50Hz). FFR may be activated either automatically (in case that system frequency deviation exceeds a predefined range) or remotely (as a response to a set-point value set by the TSO).</w:t>
      </w:r>
    </w:p>
    <w:p w14:paraId="41AB9FE4" w14:textId="77777777" w:rsidR="00A54612" w:rsidRPr="00A54612" w:rsidRDefault="00A54612" w:rsidP="00A54612">
      <w:pPr>
        <w:widowControl/>
        <w:tabs>
          <w:tab w:val="clear" w:pos="1189"/>
        </w:tabs>
        <w:autoSpaceDE/>
        <w:autoSpaceDN/>
        <w:spacing w:after="120" w:line="240" w:lineRule="auto"/>
        <w:ind w:right="0"/>
        <w:rPr>
          <w:rFonts w:eastAsia="Calibri"/>
          <w:lang w:val="en-US"/>
        </w:rPr>
      </w:pPr>
      <w:r w:rsidRPr="00A54612">
        <w:rPr>
          <w:rFonts w:eastAsia="Calibri"/>
          <w:lang w:val="en-US"/>
        </w:rPr>
        <w:t xml:space="preserve">FFR complements (but does not replace) the FCR, by improving system response dynamics in the very first moments after frequency disturbances. Although there are similarities between the FFR and the Frequency Containment Control, FFR response time (≤1 sec) is considerably shorter than the 30 sec of full activation time of the Frequency Containment Reserve (FCR). </w:t>
      </w:r>
    </w:p>
    <w:p w14:paraId="7021CE1C" w14:textId="2637719F" w:rsidR="00A54612" w:rsidRPr="00A54612" w:rsidRDefault="007A3E7A" w:rsidP="00A54612">
      <w:pPr>
        <w:keepNext/>
        <w:keepLines/>
        <w:widowControl/>
        <w:numPr>
          <w:ilvl w:val="2"/>
          <w:numId w:val="0"/>
        </w:numPr>
        <w:tabs>
          <w:tab w:val="clear" w:pos="1189"/>
        </w:tabs>
        <w:autoSpaceDE/>
        <w:autoSpaceDN/>
        <w:spacing w:before="240" w:after="240" w:line="240" w:lineRule="auto"/>
        <w:ind w:left="709" w:right="0" w:hanging="567"/>
        <w:jc w:val="left"/>
        <w:outlineLvl w:val="2"/>
        <w:rPr>
          <w:b/>
          <w:sz w:val="24"/>
          <w:szCs w:val="24"/>
          <w:lang w:val="en-US"/>
        </w:rPr>
      </w:pPr>
      <w:bookmarkStart w:id="59" w:name="_Toc137323488"/>
      <w:r w:rsidRPr="007A3E7A">
        <w:rPr>
          <w:b/>
          <w:sz w:val="24"/>
          <w:szCs w:val="24"/>
          <w:lang w:val="en-US"/>
        </w:rPr>
        <w:t xml:space="preserve">4.1.1 </w:t>
      </w:r>
      <w:r w:rsidR="00A54612" w:rsidRPr="00A54612">
        <w:rPr>
          <w:b/>
          <w:sz w:val="24"/>
          <w:szCs w:val="24"/>
          <w:lang w:val="en-US"/>
        </w:rPr>
        <w:t>Assigned Active Power for the Provision of FFR</w:t>
      </w:r>
      <w:bookmarkEnd w:id="59"/>
    </w:p>
    <w:p w14:paraId="5BECF1AB" w14:textId="77777777" w:rsidR="00A54612" w:rsidRPr="00A54612" w:rsidRDefault="00A54612" w:rsidP="00A54612">
      <w:pPr>
        <w:widowControl/>
        <w:tabs>
          <w:tab w:val="clear" w:pos="1189"/>
        </w:tabs>
        <w:autoSpaceDE/>
        <w:autoSpaceDN/>
        <w:spacing w:after="120" w:line="240" w:lineRule="auto"/>
        <w:ind w:right="0"/>
        <w:rPr>
          <w:rFonts w:eastAsia="Calibri"/>
          <w:lang w:val="en-US"/>
        </w:rPr>
      </w:pPr>
      <w:r w:rsidRPr="00A54612">
        <w:rPr>
          <w:rFonts w:eastAsia="Calibri"/>
          <w:lang w:val="en-US"/>
        </w:rPr>
        <w:t xml:space="preserve">For the provision of FFR the ESM shall be capable of assigning up to ±10% of its maximum active power (Assigned Power). </w:t>
      </w:r>
    </w:p>
    <w:p w14:paraId="2C0023BC" w14:textId="77777777" w:rsidR="00A54612" w:rsidRPr="00A54612" w:rsidRDefault="00A54612" w:rsidP="00A54612">
      <w:pPr>
        <w:widowControl/>
        <w:tabs>
          <w:tab w:val="clear" w:pos="1189"/>
        </w:tabs>
        <w:autoSpaceDE/>
        <w:autoSpaceDN/>
        <w:spacing w:after="120" w:line="240" w:lineRule="auto"/>
        <w:ind w:right="0"/>
        <w:rPr>
          <w:rFonts w:eastAsia="Calibri"/>
          <w:lang w:val="en-US"/>
        </w:rPr>
      </w:pPr>
      <w:r w:rsidRPr="00A54612">
        <w:rPr>
          <w:rFonts w:eastAsia="Calibri"/>
          <w:lang w:val="en-US"/>
        </w:rPr>
        <w:t xml:space="preserve">The ESM shall have sufficient energy capacity available to allow for the exchange of the ±Assigned Power for at least 15 min (both upwards and downwards) after the FFR activation. The Energy Management System of the ESM shall be equipped with an energy capacity management logic to ensure compliance with this requirement. </w:t>
      </w:r>
    </w:p>
    <w:p w14:paraId="1C67AB61" w14:textId="77777777" w:rsidR="00A54612" w:rsidRPr="00A54612" w:rsidRDefault="00A54612" w:rsidP="00A54612">
      <w:pPr>
        <w:widowControl/>
        <w:tabs>
          <w:tab w:val="clear" w:pos="1189"/>
        </w:tabs>
        <w:autoSpaceDE/>
        <w:autoSpaceDN/>
        <w:spacing w:after="120" w:line="240" w:lineRule="auto"/>
        <w:ind w:right="0"/>
        <w:rPr>
          <w:rFonts w:eastAsia="Calibri"/>
          <w:lang w:val="en-US"/>
        </w:rPr>
      </w:pPr>
    </w:p>
    <w:p w14:paraId="50267809" w14:textId="258FD4D9" w:rsidR="00A54612" w:rsidRPr="00A54612" w:rsidRDefault="007A3E7A" w:rsidP="00A54612">
      <w:pPr>
        <w:keepNext/>
        <w:keepLines/>
        <w:widowControl/>
        <w:numPr>
          <w:ilvl w:val="2"/>
          <w:numId w:val="0"/>
        </w:numPr>
        <w:tabs>
          <w:tab w:val="clear" w:pos="1189"/>
        </w:tabs>
        <w:autoSpaceDE/>
        <w:autoSpaceDN/>
        <w:spacing w:before="240" w:after="240" w:line="240" w:lineRule="auto"/>
        <w:ind w:left="709" w:right="0" w:hanging="720"/>
        <w:jc w:val="left"/>
        <w:outlineLvl w:val="2"/>
        <w:rPr>
          <w:b/>
          <w:sz w:val="24"/>
          <w:szCs w:val="24"/>
          <w:lang w:val="en-US"/>
        </w:rPr>
      </w:pPr>
      <w:bookmarkStart w:id="60" w:name="_Toc137323489"/>
      <w:r w:rsidRPr="00214E69">
        <w:rPr>
          <w:b/>
          <w:sz w:val="24"/>
          <w:szCs w:val="24"/>
          <w:lang w:val="en-US"/>
        </w:rPr>
        <w:t xml:space="preserve">4.1.2 </w:t>
      </w:r>
      <w:r w:rsidR="00A54612" w:rsidRPr="00A54612">
        <w:rPr>
          <w:b/>
          <w:sz w:val="24"/>
          <w:szCs w:val="24"/>
          <w:lang w:val="en-US"/>
        </w:rPr>
        <w:t>Grid Frequency Measurement</w:t>
      </w:r>
      <w:bookmarkEnd w:id="60"/>
    </w:p>
    <w:p w14:paraId="6ED7DC44" w14:textId="77777777" w:rsidR="00A54612" w:rsidRPr="00A54612" w:rsidRDefault="00A54612" w:rsidP="00A54612">
      <w:pPr>
        <w:widowControl/>
        <w:tabs>
          <w:tab w:val="clear" w:pos="1189"/>
        </w:tabs>
        <w:autoSpaceDE/>
        <w:autoSpaceDN/>
        <w:spacing w:after="120" w:line="240" w:lineRule="auto"/>
        <w:ind w:right="0"/>
        <w:rPr>
          <w:rFonts w:eastAsia="Calibri"/>
          <w:lang w:val="en-US"/>
        </w:rPr>
      </w:pPr>
      <w:r w:rsidRPr="00A54612">
        <w:rPr>
          <w:rFonts w:eastAsia="Calibri"/>
          <w:lang w:val="en-US"/>
        </w:rPr>
        <w:t>The ESM shall be equipped with a local measurement of the grid frequency. The accuracy of the frequency measurement shall be ±0,02% of the nominal value (±0,01Hz) in any operating condition. The frequency measurement filtering system shall not introduce measurement delay time (response time not exceeding 50ms).</w:t>
      </w:r>
    </w:p>
    <w:p w14:paraId="6A2A053A" w14:textId="662E5E6D" w:rsidR="00A54612" w:rsidRPr="00A54612" w:rsidRDefault="007A3E7A" w:rsidP="00A54612">
      <w:pPr>
        <w:keepNext/>
        <w:keepLines/>
        <w:widowControl/>
        <w:numPr>
          <w:ilvl w:val="2"/>
          <w:numId w:val="0"/>
        </w:numPr>
        <w:tabs>
          <w:tab w:val="clear" w:pos="1189"/>
        </w:tabs>
        <w:autoSpaceDE/>
        <w:autoSpaceDN/>
        <w:spacing w:before="240" w:after="240" w:line="240" w:lineRule="auto"/>
        <w:ind w:left="709" w:right="0" w:hanging="720"/>
        <w:jc w:val="left"/>
        <w:outlineLvl w:val="2"/>
        <w:rPr>
          <w:b/>
          <w:sz w:val="24"/>
          <w:szCs w:val="24"/>
          <w:lang w:val="en-US"/>
        </w:rPr>
      </w:pPr>
      <w:bookmarkStart w:id="61" w:name="_Toc137323490"/>
      <w:r w:rsidRPr="00214E69">
        <w:rPr>
          <w:b/>
          <w:sz w:val="24"/>
          <w:szCs w:val="24"/>
          <w:lang w:val="en-US"/>
        </w:rPr>
        <w:t xml:space="preserve">4.1.3 </w:t>
      </w:r>
      <w:r w:rsidR="00A54612" w:rsidRPr="00A54612">
        <w:rPr>
          <w:b/>
          <w:sz w:val="24"/>
          <w:szCs w:val="24"/>
          <w:lang w:val="en-US"/>
        </w:rPr>
        <w:t>Provision of FFR</w:t>
      </w:r>
      <w:bookmarkEnd w:id="61"/>
    </w:p>
    <w:p w14:paraId="69176AE5" w14:textId="77777777" w:rsidR="00A54612" w:rsidRPr="00A54612" w:rsidRDefault="00A54612" w:rsidP="00A54612">
      <w:pPr>
        <w:widowControl/>
        <w:tabs>
          <w:tab w:val="clear" w:pos="1189"/>
        </w:tabs>
        <w:autoSpaceDE/>
        <w:autoSpaceDN/>
        <w:spacing w:after="120" w:line="240" w:lineRule="auto"/>
        <w:ind w:right="0"/>
        <w:rPr>
          <w:rFonts w:eastAsia="Calibri"/>
          <w:lang w:val="en-US"/>
        </w:rPr>
      </w:pPr>
      <w:r w:rsidRPr="00A54612">
        <w:rPr>
          <w:rFonts w:eastAsia="Calibri"/>
          <w:lang w:val="en-US"/>
        </w:rPr>
        <w:t>ESMs shall have the technical capability to be activated by two non-exclusive FFR operation modes:</w:t>
      </w:r>
    </w:p>
    <w:p w14:paraId="426CB174" w14:textId="77777777" w:rsidR="00A54612" w:rsidRPr="00A54612" w:rsidRDefault="00A54612" w:rsidP="00E67595">
      <w:pPr>
        <w:widowControl/>
        <w:numPr>
          <w:ilvl w:val="0"/>
          <w:numId w:val="41"/>
        </w:numPr>
        <w:tabs>
          <w:tab w:val="clear" w:pos="1189"/>
        </w:tabs>
        <w:autoSpaceDE/>
        <w:autoSpaceDN/>
        <w:spacing w:after="120" w:line="240" w:lineRule="auto"/>
        <w:ind w:left="360" w:right="0"/>
        <w:jc w:val="left"/>
        <w:rPr>
          <w:rFonts w:eastAsia="Calibri"/>
          <w:lang w:val="en-US"/>
        </w:rPr>
      </w:pPr>
      <w:r w:rsidRPr="00A54612">
        <w:rPr>
          <w:rFonts w:eastAsia="Calibri"/>
          <w:lang w:val="en-US"/>
        </w:rPr>
        <w:t>proportional to system frequency deviation (frequency deviation mode</w:t>
      </w:r>
      <w:proofErr w:type="gramStart"/>
      <w:r w:rsidRPr="00A54612">
        <w:rPr>
          <w:rFonts w:eastAsia="Calibri"/>
          <w:lang w:val="en-US"/>
        </w:rPr>
        <w:t>);</w:t>
      </w:r>
      <w:proofErr w:type="gramEnd"/>
    </w:p>
    <w:p w14:paraId="5EE075F2" w14:textId="77777777" w:rsidR="00A54612" w:rsidRPr="00A54612" w:rsidRDefault="00A54612" w:rsidP="00E67595">
      <w:pPr>
        <w:widowControl/>
        <w:numPr>
          <w:ilvl w:val="0"/>
          <w:numId w:val="41"/>
        </w:numPr>
        <w:tabs>
          <w:tab w:val="clear" w:pos="1189"/>
        </w:tabs>
        <w:autoSpaceDE/>
        <w:autoSpaceDN/>
        <w:spacing w:after="120" w:line="240" w:lineRule="auto"/>
        <w:ind w:left="360" w:right="0"/>
        <w:jc w:val="left"/>
        <w:rPr>
          <w:rFonts w:eastAsia="Calibri"/>
          <w:lang w:val="en-US"/>
        </w:rPr>
      </w:pPr>
      <w:r w:rsidRPr="00A54612">
        <w:rPr>
          <w:rFonts w:eastAsia="Calibri"/>
          <w:lang w:val="en-US"/>
        </w:rPr>
        <w:t xml:space="preserve">via an active power set-point, set by IPTO (remote control mode) </w:t>
      </w:r>
    </w:p>
    <w:p w14:paraId="6419B7B4" w14:textId="77777777" w:rsidR="00A54612" w:rsidRPr="00A54612" w:rsidRDefault="00A54612" w:rsidP="00A54612">
      <w:pPr>
        <w:widowControl/>
        <w:tabs>
          <w:tab w:val="clear" w:pos="1189"/>
        </w:tabs>
        <w:autoSpaceDE/>
        <w:autoSpaceDN/>
        <w:spacing w:after="120" w:line="240" w:lineRule="auto"/>
        <w:ind w:right="0"/>
        <w:rPr>
          <w:rFonts w:eastAsia="Calibri"/>
          <w:lang w:val="en-US"/>
        </w:rPr>
      </w:pPr>
      <w:r w:rsidRPr="00A54612">
        <w:rPr>
          <w:rFonts w:eastAsia="Calibri"/>
          <w:lang w:val="en-US"/>
        </w:rPr>
        <w:t>The ESM active power control system shall be capable of prioritizing one of these two modes for the use of the Assigned Power.  If both modes are activated, the overall active power output shall be equal to the algebraic sum of the contributions provided by each mode.</w:t>
      </w:r>
    </w:p>
    <w:p w14:paraId="49A958B8" w14:textId="77777777" w:rsidR="00A54612" w:rsidRPr="00A54612" w:rsidRDefault="00A54612" w:rsidP="00A54612">
      <w:pPr>
        <w:widowControl/>
        <w:tabs>
          <w:tab w:val="clear" w:pos="1189"/>
        </w:tabs>
        <w:autoSpaceDE/>
        <w:autoSpaceDN/>
        <w:spacing w:after="120" w:line="240" w:lineRule="auto"/>
        <w:ind w:right="0"/>
        <w:rPr>
          <w:rFonts w:eastAsia="Calibri"/>
          <w:lang w:val="en-US"/>
        </w:rPr>
      </w:pPr>
      <w:r w:rsidRPr="00A54612">
        <w:rPr>
          <w:rFonts w:eastAsia="Calibri"/>
          <w:lang w:val="en-US"/>
        </w:rPr>
        <w:t xml:space="preserve">Under the frequency deviation mode, the ESM shall be able to provide a symmetrical, </w:t>
      </w:r>
      <w:proofErr w:type="gramStart"/>
      <w:r w:rsidRPr="00A54612">
        <w:rPr>
          <w:rFonts w:eastAsia="Calibri"/>
          <w:lang w:val="en-US"/>
        </w:rPr>
        <w:t>continuous</w:t>
      </w:r>
      <w:proofErr w:type="gramEnd"/>
      <w:r w:rsidRPr="00A54612">
        <w:rPr>
          <w:rFonts w:eastAsia="Calibri"/>
          <w:lang w:val="en-US"/>
        </w:rPr>
        <w:t xml:space="preserve"> and automatic active power response proportional to the system frequency deviation according to the time - active power profile (</w:t>
      </w:r>
      <w:proofErr w:type="spellStart"/>
      <w:r w:rsidRPr="00A54612">
        <w:rPr>
          <w:rFonts w:eastAsia="Calibri"/>
          <w:lang w:val="en-US"/>
        </w:rPr>
        <w:t>Δf</w:t>
      </w:r>
      <w:proofErr w:type="spellEnd"/>
      <w:r w:rsidRPr="00A54612">
        <w:rPr>
          <w:rFonts w:eastAsia="Calibri"/>
          <w:lang w:val="en-US"/>
        </w:rPr>
        <w:t>-ΔP) of Figure 4.</w:t>
      </w:r>
    </w:p>
    <w:p w14:paraId="00BD6D01" w14:textId="77777777" w:rsidR="00A54612" w:rsidRPr="00A54612" w:rsidRDefault="00A54612" w:rsidP="00A54612">
      <w:pPr>
        <w:widowControl/>
        <w:tabs>
          <w:tab w:val="clear" w:pos="1189"/>
        </w:tabs>
        <w:autoSpaceDE/>
        <w:autoSpaceDN/>
        <w:spacing w:after="120" w:line="240" w:lineRule="auto"/>
        <w:ind w:right="0"/>
        <w:jc w:val="center"/>
        <w:rPr>
          <w:rFonts w:ascii="Calibri" w:eastAsia="Calibri" w:hAnsi="Calibri" w:cs="Arial"/>
          <w:lang w:val="en-US"/>
        </w:rPr>
      </w:pPr>
      <w:r w:rsidRPr="00A54612">
        <w:rPr>
          <w:rFonts w:ascii="Calibri" w:eastAsia="Calibri" w:hAnsi="Calibri" w:cs="Arial"/>
          <w:lang w:val="en-US"/>
        </w:rPr>
        <w:object w:dxaOrig="11100" w:dyaOrig="4860" w14:anchorId="7B0E9C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pt;height:147pt" o:ole="">
            <v:imagedata r:id="rId38" o:title=""/>
          </v:shape>
          <o:OLEObject Type="Embed" ProgID="Visio.Drawing.15" ShapeID="_x0000_i1025" DrawAspect="Content" ObjectID="_1748444573" r:id="rId39"/>
        </w:object>
      </w:r>
    </w:p>
    <w:p w14:paraId="7E0B70E3" w14:textId="77777777" w:rsidR="00A54612" w:rsidRPr="00A54612" w:rsidRDefault="00A54612" w:rsidP="00A54612">
      <w:pPr>
        <w:widowControl/>
        <w:tabs>
          <w:tab w:val="clear" w:pos="1189"/>
        </w:tabs>
        <w:autoSpaceDE/>
        <w:autoSpaceDN/>
        <w:spacing w:after="120" w:line="240" w:lineRule="auto"/>
        <w:ind w:right="0"/>
        <w:jc w:val="center"/>
        <w:rPr>
          <w:rFonts w:eastAsia="Calibri"/>
          <w:b/>
          <w:bCs/>
          <w:i/>
          <w:iCs/>
          <w:sz w:val="20"/>
          <w:szCs w:val="20"/>
          <w:lang w:val="en-US"/>
        </w:rPr>
      </w:pPr>
      <w:r w:rsidRPr="00A54612">
        <w:rPr>
          <w:rFonts w:eastAsia="Calibri"/>
          <w:b/>
          <w:bCs/>
          <w:i/>
          <w:iCs/>
          <w:sz w:val="20"/>
          <w:szCs w:val="20"/>
          <w:lang w:val="en-US"/>
        </w:rPr>
        <w:lastRenderedPageBreak/>
        <w:t>Figure 4. ΔP(t) - Δf response for a stepwise Δf at t=0</w:t>
      </w:r>
    </w:p>
    <w:p w14:paraId="17F6B725" w14:textId="77777777" w:rsidR="00A54612" w:rsidRPr="00A54612" w:rsidRDefault="00A54612" w:rsidP="00A54612">
      <w:pPr>
        <w:widowControl/>
        <w:tabs>
          <w:tab w:val="clear" w:pos="1189"/>
        </w:tabs>
        <w:autoSpaceDE/>
        <w:autoSpaceDN/>
        <w:spacing w:after="120" w:line="240" w:lineRule="auto"/>
        <w:ind w:right="0"/>
        <w:rPr>
          <w:rFonts w:ascii="Calibri" w:eastAsia="Calibri" w:hAnsi="Calibri" w:cs="Arial"/>
          <w:lang w:val="en-US"/>
        </w:rPr>
      </w:pPr>
    </w:p>
    <w:p w14:paraId="6EDCBD10" w14:textId="77777777" w:rsidR="00A54612" w:rsidRPr="00A54612" w:rsidRDefault="00A54612" w:rsidP="00A54612">
      <w:pPr>
        <w:widowControl/>
        <w:tabs>
          <w:tab w:val="clear" w:pos="1189"/>
        </w:tabs>
        <w:autoSpaceDE/>
        <w:autoSpaceDN/>
        <w:spacing w:after="120" w:line="240" w:lineRule="auto"/>
        <w:ind w:right="0"/>
        <w:rPr>
          <w:rFonts w:eastAsia="Calibri"/>
          <w:kern w:val="2"/>
          <w:lang w:val="en-US"/>
          <w14:ligatures w14:val="standardContextual"/>
        </w:rPr>
      </w:pPr>
      <w:r w:rsidRPr="00A54612">
        <w:rPr>
          <w:rFonts w:eastAsia="Calibri"/>
          <w:kern w:val="2"/>
          <w:lang w:val="en-US"/>
          <w14:ligatures w14:val="standardContextual"/>
        </w:rPr>
        <w:t xml:space="preserve">ESMs shall be able to provide full active power response without intentional delay and in any case within 1 sec after FFR activation. The start-up time of the active power response shall not be greater than 300 msec. The active power response shall not excite power oscillations and shall respect the </w:t>
      </w:r>
      <w:bookmarkStart w:id="62" w:name="_Hlk129774778"/>
      <w:r w:rsidRPr="00A54612">
        <w:rPr>
          <w:rFonts w:eastAsia="Calibri"/>
          <w:kern w:val="2"/>
          <w:lang w:val="en-US"/>
          <w14:ligatures w14:val="standardContextual"/>
        </w:rPr>
        <w:t>transient and steady state tolerances</w:t>
      </w:r>
      <w:bookmarkEnd w:id="62"/>
      <w:r w:rsidRPr="00A54612">
        <w:rPr>
          <w:rFonts w:eastAsia="Calibri"/>
          <w:kern w:val="2"/>
          <w:lang w:val="en-US"/>
          <w14:ligatures w14:val="standardContextual"/>
        </w:rPr>
        <w:t xml:space="preserve"> indicated by the dashed area of Figure 5</w:t>
      </w:r>
      <w:r w:rsidRPr="00A54612">
        <w:rPr>
          <w:rFonts w:eastAsia="Calibri"/>
          <w:kern w:val="2"/>
          <w:vertAlign w:val="superscript"/>
          <w:lang w:val="en-US"/>
          <w14:ligatures w14:val="standardContextual"/>
        </w:rPr>
        <w:footnoteReference w:id="7"/>
      </w:r>
      <w:r w:rsidRPr="00A54612">
        <w:rPr>
          <w:rFonts w:eastAsia="Calibri"/>
          <w:kern w:val="2"/>
          <w:lang w:val="en-US"/>
          <w14:ligatures w14:val="standardContextual"/>
        </w:rPr>
        <w:t>.</w:t>
      </w:r>
    </w:p>
    <w:p w14:paraId="254DF89D" w14:textId="77777777" w:rsidR="00A54612" w:rsidRPr="00A54612" w:rsidRDefault="00A54612" w:rsidP="00A54612">
      <w:pPr>
        <w:widowControl/>
        <w:tabs>
          <w:tab w:val="clear" w:pos="1189"/>
        </w:tabs>
        <w:autoSpaceDE/>
        <w:autoSpaceDN/>
        <w:spacing w:after="120" w:line="240" w:lineRule="auto"/>
        <w:ind w:right="0"/>
        <w:jc w:val="left"/>
        <w:rPr>
          <w:rFonts w:ascii="Calibri" w:eastAsia="Calibri" w:hAnsi="Calibri" w:cs="Arial"/>
          <w:kern w:val="2"/>
          <w:lang w:val="en-US"/>
          <w14:ligatures w14:val="standardContextual"/>
        </w:rPr>
      </w:pPr>
      <w:r w:rsidRPr="00A54612">
        <w:rPr>
          <w:rFonts w:ascii="Calibri" w:eastAsia="Calibri" w:hAnsi="Calibri" w:cs="Arial"/>
          <w:kern w:val="2"/>
          <w:lang w:val="en-US"/>
          <w14:ligatures w14:val="standardContextual"/>
        </w:rPr>
        <w:object w:dxaOrig="11160" w:dyaOrig="10140" w14:anchorId="7AA17FFE">
          <v:shape id="_x0000_i1026" type="#_x0000_t75" style="width:365.25pt;height:330.75pt" o:ole="">
            <v:imagedata r:id="rId40" o:title=""/>
          </v:shape>
          <o:OLEObject Type="Embed" ProgID="Visio.Drawing.15" ShapeID="_x0000_i1026" DrawAspect="Content" ObjectID="_1748444574" r:id="rId41"/>
        </w:object>
      </w:r>
    </w:p>
    <w:p w14:paraId="3B4764CB" w14:textId="77777777" w:rsidR="00A54612" w:rsidRPr="00A54612" w:rsidRDefault="00A54612" w:rsidP="00A54612">
      <w:pPr>
        <w:widowControl/>
        <w:tabs>
          <w:tab w:val="clear" w:pos="1189"/>
        </w:tabs>
        <w:autoSpaceDE/>
        <w:autoSpaceDN/>
        <w:spacing w:after="120" w:line="240" w:lineRule="auto"/>
        <w:ind w:right="0"/>
        <w:jc w:val="left"/>
        <w:rPr>
          <w:rFonts w:ascii="Calibri" w:eastAsia="Calibri" w:hAnsi="Calibri" w:cs="Arial"/>
          <w:kern w:val="2"/>
          <w:lang w:val="en-US"/>
          <w14:ligatures w14:val="standardContextual"/>
        </w:rPr>
      </w:pPr>
    </w:p>
    <w:p w14:paraId="3CF29DB5" w14:textId="77777777" w:rsidR="00A54612" w:rsidRPr="00A54612" w:rsidRDefault="00A54612" w:rsidP="00A54612">
      <w:pPr>
        <w:tabs>
          <w:tab w:val="clear" w:pos="1189"/>
        </w:tabs>
        <w:autoSpaceDE/>
        <w:autoSpaceDN/>
        <w:spacing w:after="120" w:line="240" w:lineRule="auto"/>
        <w:ind w:right="0"/>
        <w:jc w:val="center"/>
        <w:rPr>
          <w:rFonts w:eastAsia="Calibri"/>
          <w:b/>
          <w:bCs/>
          <w:i/>
          <w:iCs/>
          <w:kern w:val="2"/>
          <w:sz w:val="20"/>
          <w:szCs w:val="20"/>
          <w:lang w:val="en"/>
          <w14:ligatures w14:val="standardContextual"/>
        </w:rPr>
      </w:pPr>
      <w:r w:rsidRPr="00A54612">
        <w:rPr>
          <w:rFonts w:eastAsia="Calibri"/>
          <w:b/>
          <w:bCs/>
          <w:i/>
          <w:iCs/>
          <w:kern w:val="2"/>
          <w:sz w:val="20"/>
          <w:szCs w:val="20"/>
          <w:lang w:val="en"/>
          <w14:ligatures w14:val="standardContextual"/>
        </w:rPr>
        <w:t xml:space="preserve">Figure 5. </w:t>
      </w:r>
      <w:bookmarkStart w:id="63" w:name="_Hlk129785008"/>
      <w:r w:rsidRPr="00A54612">
        <w:rPr>
          <w:rFonts w:eastAsia="Calibri"/>
          <w:b/>
          <w:bCs/>
          <w:i/>
          <w:iCs/>
          <w:kern w:val="2"/>
          <w:sz w:val="20"/>
          <w:szCs w:val="20"/>
          <w:lang w:val="en"/>
          <w14:ligatures w14:val="standardContextual"/>
        </w:rPr>
        <w:t xml:space="preserve">FFR </w:t>
      </w:r>
      <w:r w:rsidRPr="00A54612">
        <w:rPr>
          <w:rFonts w:eastAsia="Calibri"/>
          <w:b/>
          <w:bCs/>
          <w:i/>
          <w:iCs/>
          <w:kern w:val="2"/>
          <w:sz w:val="20"/>
          <w:szCs w:val="20"/>
          <w:lang w:val="en-US"/>
          <w14:ligatures w14:val="standardContextual"/>
        </w:rPr>
        <w:t>transient and steady state tolerances</w:t>
      </w:r>
      <w:r w:rsidRPr="00A54612">
        <w:rPr>
          <w:rFonts w:eastAsia="Calibri"/>
          <w:b/>
          <w:bCs/>
          <w:i/>
          <w:iCs/>
          <w:kern w:val="2"/>
          <w:sz w:val="20"/>
          <w:szCs w:val="20"/>
          <w:lang w:val="en"/>
          <w14:ligatures w14:val="standardContextual"/>
        </w:rPr>
        <w:t xml:space="preserve"> for </w:t>
      </w:r>
      <w:bookmarkEnd w:id="63"/>
      <w:r w:rsidRPr="00A54612">
        <w:rPr>
          <w:rFonts w:eastAsia="Calibri"/>
          <w:b/>
          <w:bCs/>
          <w:i/>
          <w:iCs/>
          <w:kern w:val="2"/>
          <w:sz w:val="20"/>
          <w:szCs w:val="20"/>
          <w:lang w:val="en"/>
          <w14:ligatures w14:val="standardContextual"/>
        </w:rPr>
        <w:t>frequency deviation control mode</w:t>
      </w:r>
    </w:p>
    <w:p w14:paraId="4298FA0D" w14:textId="77777777" w:rsidR="00A54612" w:rsidRPr="00A54612" w:rsidRDefault="00A54612" w:rsidP="00A54612">
      <w:pPr>
        <w:widowControl/>
        <w:tabs>
          <w:tab w:val="clear" w:pos="1189"/>
        </w:tabs>
        <w:autoSpaceDE/>
        <w:autoSpaceDN/>
        <w:spacing w:after="120" w:line="240" w:lineRule="auto"/>
        <w:ind w:right="0"/>
        <w:rPr>
          <w:rFonts w:eastAsia="Calibri"/>
          <w:kern w:val="2"/>
          <w:lang w:val="en"/>
          <w14:ligatures w14:val="standardContextual"/>
        </w:rPr>
      </w:pPr>
      <w:r w:rsidRPr="00A54612">
        <w:rPr>
          <w:rFonts w:eastAsia="Calibri"/>
          <w:kern w:val="2"/>
          <w:lang w:val="en"/>
          <w14:ligatures w14:val="standardContextual"/>
        </w:rPr>
        <w:t xml:space="preserve">The EMS active power controller shall: </w:t>
      </w:r>
    </w:p>
    <w:p w14:paraId="01BDA1A3" w14:textId="77777777" w:rsidR="00A54612" w:rsidRPr="00A54612" w:rsidRDefault="00A54612" w:rsidP="00E67595">
      <w:pPr>
        <w:widowControl/>
        <w:numPr>
          <w:ilvl w:val="0"/>
          <w:numId w:val="41"/>
        </w:numPr>
        <w:tabs>
          <w:tab w:val="clear" w:pos="1189"/>
        </w:tabs>
        <w:autoSpaceDE/>
        <w:autoSpaceDN/>
        <w:spacing w:after="120" w:line="240" w:lineRule="auto"/>
        <w:ind w:left="360" w:right="0"/>
        <w:jc w:val="left"/>
        <w:rPr>
          <w:rFonts w:eastAsia="Calibri"/>
          <w:kern w:val="2"/>
          <w:lang w:val="en"/>
          <w14:ligatures w14:val="standardContextual"/>
        </w:rPr>
      </w:pPr>
      <w:r w:rsidRPr="00A54612">
        <w:rPr>
          <w:rFonts w:eastAsia="Calibri"/>
          <w:kern w:val="2"/>
          <w:lang w:val="en"/>
          <w14:ligatures w14:val="standardContextual"/>
        </w:rPr>
        <w:t xml:space="preserve">provide for an intentional frequency dead band (threshold #1), in the range [0, 500] mHz adjustable in steps of 5 mHz. When system frequency exceeds this (threshold #1), the FFR shall be activated. When system frequency returns to a value within this </w:t>
      </w:r>
      <w:proofErr w:type="gramStart"/>
      <w:r w:rsidRPr="00A54612">
        <w:rPr>
          <w:rFonts w:eastAsia="Calibri"/>
          <w:kern w:val="2"/>
          <w:lang w:val="en"/>
          <w14:ligatures w14:val="standardContextual"/>
        </w:rPr>
        <w:t>dead-band</w:t>
      </w:r>
      <w:proofErr w:type="gramEnd"/>
      <w:r w:rsidRPr="00A54612">
        <w:rPr>
          <w:rFonts w:eastAsia="Calibri"/>
          <w:kern w:val="2"/>
          <w:lang w:val="en"/>
          <w14:ligatures w14:val="standardContextual"/>
        </w:rPr>
        <w:t xml:space="preserve"> (i.e., to a value below (</w:t>
      </w:r>
      <w:r w:rsidRPr="00A54612">
        <w:rPr>
          <w:rFonts w:eastAsia="Calibri"/>
          <w:kern w:val="2"/>
          <w:lang w:val="en-US"/>
          <w14:ligatures w14:val="standardContextual"/>
        </w:rPr>
        <w:t>threshold #1)</w:t>
      </w:r>
      <w:r w:rsidRPr="00A54612">
        <w:rPr>
          <w:rFonts w:eastAsia="Calibri"/>
          <w:kern w:val="2"/>
          <w:lang w:val="en"/>
          <w14:ligatures w14:val="standardContextual"/>
        </w:rPr>
        <w:t>) the energy provided during the</w:t>
      </w:r>
      <w:r w:rsidRPr="00A54612">
        <w:rPr>
          <w:rFonts w:eastAsia="Calibri"/>
          <w:kern w:val="2"/>
          <w:lang w:val="en-US"/>
          <w14:ligatures w14:val="standardContextual"/>
        </w:rPr>
        <w:t xml:space="preserve"> </w:t>
      </w:r>
      <w:r w:rsidRPr="00A54612">
        <w:rPr>
          <w:rFonts w:eastAsia="Calibri"/>
          <w:kern w:val="2"/>
          <w:lang w:val="en"/>
          <w14:ligatures w14:val="standardContextual"/>
        </w:rPr>
        <w:t xml:space="preserve">FFR activation shall be recovered. To avoid continuous activations/deactivations for system frequency values around (threshold #1) an appropriate hysteresis mechanism must be provided.  </w:t>
      </w:r>
    </w:p>
    <w:p w14:paraId="62EEA6AE" w14:textId="77777777" w:rsidR="00A54612" w:rsidRPr="00A54612" w:rsidRDefault="00A54612" w:rsidP="00E67595">
      <w:pPr>
        <w:widowControl/>
        <w:numPr>
          <w:ilvl w:val="0"/>
          <w:numId w:val="41"/>
        </w:numPr>
        <w:tabs>
          <w:tab w:val="clear" w:pos="1189"/>
        </w:tabs>
        <w:autoSpaceDE/>
        <w:autoSpaceDN/>
        <w:spacing w:after="120" w:line="240" w:lineRule="auto"/>
        <w:ind w:left="360" w:right="0"/>
        <w:jc w:val="left"/>
        <w:rPr>
          <w:rFonts w:eastAsia="Calibri"/>
          <w:kern w:val="2"/>
          <w:lang w:val="en-US"/>
          <w14:ligatures w14:val="standardContextual"/>
        </w:rPr>
      </w:pPr>
      <w:r w:rsidRPr="00A54612">
        <w:rPr>
          <w:rFonts w:eastAsia="Calibri"/>
          <w:kern w:val="2"/>
          <w:lang w:val="en-US"/>
          <w14:ligatures w14:val="standardContextual"/>
        </w:rPr>
        <w:t xml:space="preserve">provide a (threshold #2), in the range [(threshold #1), 1000] mHz </w:t>
      </w:r>
      <w:r w:rsidRPr="00A54612">
        <w:rPr>
          <w:rFonts w:eastAsia="Calibri"/>
          <w:kern w:val="2"/>
          <w:lang w:val="en"/>
          <w14:ligatures w14:val="standardContextual"/>
        </w:rPr>
        <w:t xml:space="preserve">adjustable </w:t>
      </w:r>
      <w:r w:rsidRPr="00A54612">
        <w:rPr>
          <w:rFonts w:eastAsia="Calibri"/>
          <w:kern w:val="2"/>
          <w:lang w:val="en-US"/>
          <w14:ligatures w14:val="standardContextual"/>
        </w:rPr>
        <w:t xml:space="preserve">in steps of 5 mHz, beyond which the </w:t>
      </w:r>
      <w:bookmarkStart w:id="64" w:name="_Hlk129783512"/>
      <w:r w:rsidRPr="00A54612">
        <w:rPr>
          <w:rFonts w:eastAsia="Calibri"/>
          <w:kern w:val="2"/>
          <w:lang w:val="en-US"/>
          <w14:ligatures w14:val="standardContextual"/>
        </w:rPr>
        <w:t xml:space="preserve">EMS </w:t>
      </w:r>
      <w:bookmarkEnd w:id="64"/>
      <w:r w:rsidRPr="00A54612">
        <w:rPr>
          <w:rFonts w:eastAsia="Calibri"/>
          <w:kern w:val="2"/>
          <w:lang w:val="en-US"/>
          <w14:ligatures w14:val="standardContextual"/>
        </w:rPr>
        <w:t xml:space="preserve">is required to maintain the active power output (either generated or consumed) for as long time as the system frequency exceeds this (threshold #2) </w:t>
      </w:r>
      <w:proofErr w:type="gramStart"/>
      <w:r w:rsidRPr="00A54612">
        <w:rPr>
          <w:rFonts w:eastAsia="Calibri"/>
          <w:kern w:val="2"/>
          <w:lang w:val="en-US"/>
          <w14:ligatures w14:val="standardContextual"/>
        </w:rPr>
        <w:t>provided that</w:t>
      </w:r>
      <w:proofErr w:type="gramEnd"/>
      <w:r w:rsidRPr="00A54612">
        <w:rPr>
          <w:rFonts w:eastAsia="Calibri"/>
          <w:kern w:val="2"/>
          <w:lang w:val="en-US"/>
          <w14:ligatures w14:val="standardContextual"/>
        </w:rPr>
        <w:t xml:space="preserve"> there is sufficient energy content available. </w:t>
      </w:r>
    </w:p>
    <w:p w14:paraId="787D5174" w14:textId="77777777" w:rsidR="00A54612" w:rsidRPr="00A54612" w:rsidRDefault="00A54612" w:rsidP="00E67595">
      <w:pPr>
        <w:widowControl/>
        <w:numPr>
          <w:ilvl w:val="0"/>
          <w:numId w:val="41"/>
        </w:numPr>
        <w:tabs>
          <w:tab w:val="clear" w:pos="1189"/>
        </w:tabs>
        <w:autoSpaceDE/>
        <w:autoSpaceDN/>
        <w:spacing w:after="120" w:line="240" w:lineRule="auto"/>
        <w:ind w:left="360" w:right="0"/>
        <w:jc w:val="left"/>
        <w:rPr>
          <w:rFonts w:eastAsia="Calibri"/>
          <w:lang w:val="en-US"/>
        </w:rPr>
      </w:pPr>
      <w:r w:rsidRPr="00A54612">
        <w:rPr>
          <w:rFonts w:eastAsia="Calibri"/>
          <w:lang w:val="en-US"/>
        </w:rPr>
        <w:t xml:space="preserve">provide a parameter [% of Assigned Power/Δf], which can be defined by IPTO, through which to calculate the intensity of the ΔP to be supplied based on a frequency deviation Δf. </w:t>
      </w:r>
    </w:p>
    <w:p w14:paraId="7AAAC3BA" w14:textId="77777777" w:rsidR="00A54612" w:rsidRPr="00A54612" w:rsidRDefault="00A54612" w:rsidP="00E67595">
      <w:pPr>
        <w:widowControl/>
        <w:numPr>
          <w:ilvl w:val="0"/>
          <w:numId w:val="41"/>
        </w:numPr>
        <w:tabs>
          <w:tab w:val="clear" w:pos="1189"/>
        </w:tabs>
        <w:autoSpaceDE/>
        <w:autoSpaceDN/>
        <w:spacing w:after="120" w:line="240" w:lineRule="auto"/>
        <w:ind w:left="360" w:right="0"/>
        <w:jc w:val="left"/>
        <w:rPr>
          <w:rFonts w:eastAsia="Calibri"/>
          <w:lang w:val="en-US"/>
        </w:rPr>
      </w:pPr>
      <w:r w:rsidRPr="00A54612">
        <w:rPr>
          <w:rFonts w:eastAsia="Calibri"/>
          <w:lang w:val="en-US"/>
        </w:rPr>
        <w:lastRenderedPageBreak/>
        <w:t xml:space="preserve">allow for the inversion of the active power flow, without interruption and within the shortest technical feasible time. </w:t>
      </w:r>
    </w:p>
    <w:p w14:paraId="0423A8B1" w14:textId="77777777" w:rsidR="00A54612" w:rsidRPr="00A54612" w:rsidRDefault="00A54612" w:rsidP="00E67595">
      <w:pPr>
        <w:widowControl/>
        <w:numPr>
          <w:ilvl w:val="0"/>
          <w:numId w:val="41"/>
        </w:numPr>
        <w:tabs>
          <w:tab w:val="clear" w:pos="1189"/>
        </w:tabs>
        <w:autoSpaceDE/>
        <w:autoSpaceDN/>
        <w:spacing w:after="120" w:line="240" w:lineRule="auto"/>
        <w:ind w:left="360" w:right="0"/>
        <w:jc w:val="left"/>
        <w:rPr>
          <w:rFonts w:eastAsia="Calibri"/>
          <w:lang w:val="en"/>
        </w:rPr>
      </w:pPr>
      <w:r w:rsidRPr="00A54612">
        <w:rPr>
          <w:rFonts w:eastAsia="Calibri"/>
          <w:lang w:val="en"/>
        </w:rPr>
        <w:t xml:space="preserve">in the absence of any further variations of the frequency deviation and for a frequency deviation lower than the (threshold #2), the ESM shall keep modulating the active power proportionally to the frequency deviation continuously for 30 sec and then reduce the active power response linearly until it is canceled, within an adjustable time between 1 and 900 sec and a default value of 5 min (300sec), Figure 4. </w:t>
      </w:r>
    </w:p>
    <w:p w14:paraId="670B33FD" w14:textId="77777777" w:rsidR="00A54612" w:rsidRPr="00A54612" w:rsidRDefault="00A54612" w:rsidP="00E67595">
      <w:pPr>
        <w:widowControl/>
        <w:numPr>
          <w:ilvl w:val="0"/>
          <w:numId w:val="41"/>
        </w:numPr>
        <w:tabs>
          <w:tab w:val="clear" w:pos="1189"/>
        </w:tabs>
        <w:autoSpaceDE/>
        <w:autoSpaceDN/>
        <w:spacing w:after="120" w:line="240" w:lineRule="auto"/>
        <w:ind w:left="360" w:right="0"/>
        <w:jc w:val="left"/>
        <w:rPr>
          <w:rFonts w:eastAsia="Calibri"/>
          <w:lang w:val="en-US"/>
        </w:rPr>
      </w:pPr>
      <w:r w:rsidRPr="00A54612">
        <w:rPr>
          <w:rFonts w:eastAsia="Calibri"/>
          <w:lang w:val="en-US"/>
        </w:rPr>
        <w:t>for frequency deviations between (threshold #1) and (threshold #2), the ESM shall keep modulating the active power proportionally to the frequency deviations continuously for 30 sec.</w:t>
      </w:r>
    </w:p>
    <w:p w14:paraId="33D658C3" w14:textId="77777777" w:rsidR="00A54612" w:rsidRPr="00A54612" w:rsidRDefault="00A54612" w:rsidP="00E67595">
      <w:pPr>
        <w:widowControl/>
        <w:numPr>
          <w:ilvl w:val="0"/>
          <w:numId w:val="41"/>
        </w:numPr>
        <w:tabs>
          <w:tab w:val="clear" w:pos="1189"/>
        </w:tabs>
        <w:autoSpaceDE/>
        <w:autoSpaceDN/>
        <w:spacing w:after="120" w:line="240" w:lineRule="auto"/>
        <w:ind w:left="360" w:right="0"/>
        <w:jc w:val="left"/>
        <w:rPr>
          <w:rFonts w:eastAsia="Calibri"/>
          <w:lang w:val="en"/>
        </w:rPr>
      </w:pPr>
      <w:r w:rsidRPr="00A54612">
        <w:rPr>
          <w:rFonts w:eastAsia="Calibri"/>
          <w:lang w:val="en"/>
        </w:rPr>
        <w:t xml:space="preserve">if the frequency falls below (threshold #1) for a time within the range [0, 300] sec adjustable in steps of 1 sec and with a default value 200 sec, the active power modulation shall </w:t>
      </w:r>
      <w:proofErr w:type="gramStart"/>
      <w:r w:rsidRPr="00A54612">
        <w:rPr>
          <w:rFonts w:eastAsia="Calibri"/>
          <w:lang w:val="en"/>
        </w:rPr>
        <w:t>cease</w:t>
      </w:r>
      <w:proofErr w:type="gramEnd"/>
      <w:r w:rsidRPr="00A54612">
        <w:rPr>
          <w:rFonts w:eastAsia="Calibri"/>
          <w:lang w:val="en"/>
        </w:rPr>
        <w:t xml:space="preserve"> and the EMS control logic shall reset in order to reactivate if necessary. In the event of an inversion of the sign of the frequency deviation with respect to the active power modulation in progress, the EMS control logic shall be activated instantaneously </w:t>
      </w:r>
      <w:proofErr w:type="gramStart"/>
      <w:r w:rsidRPr="00A54612">
        <w:rPr>
          <w:rFonts w:eastAsia="Calibri"/>
          <w:lang w:val="en"/>
        </w:rPr>
        <w:t>in order to</w:t>
      </w:r>
      <w:proofErr w:type="gramEnd"/>
      <w:r w:rsidRPr="00A54612">
        <w:rPr>
          <w:rFonts w:eastAsia="Calibri"/>
          <w:lang w:val="en"/>
        </w:rPr>
        <w:t xml:space="preserve"> allow for active power modulation in the opposite direction.</w:t>
      </w:r>
    </w:p>
    <w:p w14:paraId="4118013D" w14:textId="77777777" w:rsidR="00A54612" w:rsidRPr="00A54612" w:rsidRDefault="00A54612" w:rsidP="00A54612">
      <w:pPr>
        <w:widowControl/>
        <w:tabs>
          <w:tab w:val="clear" w:pos="1189"/>
        </w:tabs>
        <w:autoSpaceDE/>
        <w:autoSpaceDN/>
        <w:spacing w:after="120" w:line="240" w:lineRule="auto"/>
        <w:ind w:right="0"/>
        <w:rPr>
          <w:rFonts w:eastAsia="Calibri"/>
          <w:lang w:val="en-US"/>
        </w:rPr>
      </w:pPr>
      <w:r w:rsidRPr="00A54612">
        <w:rPr>
          <w:rFonts w:eastAsia="Calibri"/>
          <w:lang w:val="en-US"/>
        </w:rPr>
        <w:t xml:space="preserve">Under the remote-control mode the FFR shall provide a symmetrical, </w:t>
      </w:r>
      <w:proofErr w:type="gramStart"/>
      <w:r w:rsidRPr="00A54612">
        <w:rPr>
          <w:rFonts w:eastAsia="Calibri"/>
          <w:lang w:val="en-US"/>
        </w:rPr>
        <w:t>continuous</w:t>
      </w:r>
      <w:proofErr w:type="gramEnd"/>
      <w:r w:rsidRPr="00A54612">
        <w:rPr>
          <w:rFonts w:eastAsia="Calibri"/>
          <w:lang w:val="en-US"/>
        </w:rPr>
        <w:t xml:space="preserve"> and automatic active power response to obtain an active power set-point value set by IPTO. </w:t>
      </w:r>
    </w:p>
    <w:p w14:paraId="50F4572D" w14:textId="77777777" w:rsidR="00A54612" w:rsidRPr="00A54612" w:rsidRDefault="00A54612" w:rsidP="00A54612">
      <w:pPr>
        <w:widowControl/>
        <w:tabs>
          <w:tab w:val="clear" w:pos="1189"/>
        </w:tabs>
        <w:autoSpaceDE/>
        <w:autoSpaceDN/>
        <w:spacing w:after="120" w:line="240" w:lineRule="auto"/>
        <w:ind w:right="0"/>
        <w:rPr>
          <w:rFonts w:eastAsia="Calibri"/>
          <w:lang w:val="en-US"/>
        </w:rPr>
      </w:pPr>
      <w:r w:rsidRPr="00A54612">
        <w:rPr>
          <w:rFonts w:eastAsia="Calibri"/>
          <w:lang w:val="en-US"/>
        </w:rPr>
        <w:t xml:space="preserve">Remote control can be activated for each Block of Availability Hours for a maximum of 15 min equivalent of an active power increase equal to +Assigned Power and 15 min equivalent of an active power decrease equal to -Assigned Power. </w:t>
      </w:r>
    </w:p>
    <w:p w14:paraId="48C14744" w14:textId="77777777" w:rsidR="00A54612" w:rsidRPr="00A54612" w:rsidRDefault="00A54612" w:rsidP="00A54612">
      <w:pPr>
        <w:widowControl/>
        <w:tabs>
          <w:tab w:val="clear" w:pos="1189"/>
        </w:tabs>
        <w:autoSpaceDE/>
        <w:autoSpaceDN/>
        <w:spacing w:after="120" w:line="240" w:lineRule="auto"/>
        <w:ind w:right="0"/>
        <w:rPr>
          <w:rFonts w:eastAsia="Calibri"/>
          <w:lang w:val="en"/>
        </w:rPr>
      </w:pPr>
      <w:r w:rsidRPr="00A54612">
        <w:rPr>
          <w:rFonts w:eastAsia="Calibri"/>
          <w:lang w:val="en"/>
        </w:rPr>
        <w:t xml:space="preserve">The EMS active power controller shall: </w:t>
      </w:r>
    </w:p>
    <w:p w14:paraId="39D7E773" w14:textId="77777777" w:rsidR="00A54612" w:rsidRPr="00A54612" w:rsidRDefault="00A54612" w:rsidP="00E67595">
      <w:pPr>
        <w:widowControl/>
        <w:numPr>
          <w:ilvl w:val="0"/>
          <w:numId w:val="41"/>
        </w:numPr>
        <w:tabs>
          <w:tab w:val="clear" w:pos="1189"/>
        </w:tabs>
        <w:autoSpaceDE/>
        <w:autoSpaceDN/>
        <w:spacing w:after="120" w:line="240" w:lineRule="auto"/>
        <w:ind w:left="360" w:right="0"/>
        <w:jc w:val="left"/>
        <w:rPr>
          <w:rFonts w:eastAsia="Calibri"/>
          <w:lang w:val="en"/>
        </w:rPr>
      </w:pPr>
      <w:r w:rsidRPr="00A54612">
        <w:rPr>
          <w:rFonts w:eastAsia="Calibri"/>
          <w:lang w:val="en"/>
        </w:rPr>
        <w:t xml:space="preserve">be able to receive and apply an active power set-point, defined in the range [0%, 100%] of the ±Assigned </w:t>
      </w:r>
      <w:proofErr w:type="gramStart"/>
      <w:r w:rsidRPr="00A54612">
        <w:rPr>
          <w:rFonts w:eastAsia="Calibri"/>
          <w:lang w:val="en"/>
        </w:rPr>
        <w:t>Power;</w:t>
      </w:r>
      <w:proofErr w:type="gramEnd"/>
    </w:p>
    <w:p w14:paraId="2AD70843" w14:textId="77777777" w:rsidR="00A54612" w:rsidRPr="00A54612" w:rsidRDefault="00A54612" w:rsidP="00E67595">
      <w:pPr>
        <w:widowControl/>
        <w:numPr>
          <w:ilvl w:val="0"/>
          <w:numId w:val="41"/>
        </w:numPr>
        <w:tabs>
          <w:tab w:val="clear" w:pos="1189"/>
        </w:tabs>
        <w:autoSpaceDE/>
        <w:autoSpaceDN/>
        <w:spacing w:after="120" w:line="240" w:lineRule="auto"/>
        <w:ind w:left="360" w:right="0"/>
        <w:jc w:val="left"/>
        <w:rPr>
          <w:rFonts w:eastAsia="Calibri"/>
          <w:lang w:val="en"/>
        </w:rPr>
      </w:pPr>
      <w:r w:rsidRPr="00A54612">
        <w:rPr>
          <w:rFonts w:eastAsia="Calibri"/>
          <w:lang w:val="en"/>
        </w:rPr>
        <w:t>provide full active power response without intentional delays and in any case within 2 sec after receiving the set-point. The activation must not excite power oscillations and respect the transient and steady state tolerances indicated by the dashed area of Figure 6</w:t>
      </w:r>
      <w:r w:rsidRPr="00A54612">
        <w:rPr>
          <w:rFonts w:eastAsia="Calibri"/>
          <w:vertAlign w:val="superscript"/>
          <w:lang w:val="en"/>
        </w:rPr>
        <w:footnoteReference w:id="8"/>
      </w:r>
      <w:r w:rsidRPr="00A54612">
        <w:rPr>
          <w:rFonts w:eastAsia="Calibri"/>
          <w:lang w:val="en"/>
        </w:rPr>
        <w:t>.</w:t>
      </w:r>
    </w:p>
    <w:p w14:paraId="1664B1E2" w14:textId="77777777" w:rsidR="00A54612" w:rsidRPr="00A54612" w:rsidRDefault="00A54612" w:rsidP="00E67595">
      <w:pPr>
        <w:widowControl/>
        <w:numPr>
          <w:ilvl w:val="0"/>
          <w:numId w:val="41"/>
        </w:numPr>
        <w:tabs>
          <w:tab w:val="clear" w:pos="1189"/>
        </w:tabs>
        <w:autoSpaceDE/>
        <w:autoSpaceDN/>
        <w:spacing w:after="120" w:line="240" w:lineRule="auto"/>
        <w:ind w:left="360" w:right="0"/>
        <w:jc w:val="left"/>
        <w:rPr>
          <w:rFonts w:eastAsia="Calibri"/>
          <w:lang w:val="en-US"/>
        </w:rPr>
      </w:pPr>
      <w:r w:rsidRPr="00A54612">
        <w:rPr>
          <w:rFonts w:eastAsia="Calibri"/>
          <w:lang w:val="en-US"/>
        </w:rPr>
        <w:t>allow for the inversion of the active power flow, without interruption and within the shortest technical feasible time between upward and downward contribution.</w:t>
      </w:r>
    </w:p>
    <w:p w14:paraId="3008DFC7" w14:textId="77777777" w:rsidR="00A54612" w:rsidRPr="00A54612" w:rsidRDefault="00A54612" w:rsidP="00E67595">
      <w:pPr>
        <w:widowControl/>
        <w:numPr>
          <w:ilvl w:val="0"/>
          <w:numId w:val="41"/>
        </w:numPr>
        <w:tabs>
          <w:tab w:val="clear" w:pos="1189"/>
        </w:tabs>
        <w:autoSpaceDE/>
        <w:autoSpaceDN/>
        <w:spacing w:after="120" w:line="240" w:lineRule="auto"/>
        <w:ind w:left="360" w:right="0"/>
        <w:jc w:val="left"/>
        <w:rPr>
          <w:rFonts w:eastAsia="Calibri"/>
          <w:lang w:val="en-US"/>
        </w:rPr>
      </w:pPr>
      <w:r w:rsidRPr="00A54612">
        <w:rPr>
          <w:rFonts w:eastAsia="Calibri"/>
          <w:lang w:val="en-US"/>
        </w:rPr>
        <w:t>allow for the simultaneous activation and active power modulation according to the frequency deviation control mode.</w:t>
      </w:r>
    </w:p>
    <w:p w14:paraId="5F7DA35E" w14:textId="77777777" w:rsidR="00A54612" w:rsidRPr="00A54612" w:rsidRDefault="00A54612" w:rsidP="00E67595">
      <w:pPr>
        <w:widowControl/>
        <w:numPr>
          <w:ilvl w:val="0"/>
          <w:numId w:val="41"/>
        </w:numPr>
        <w:tabs>
          <w:tab w:val="clear" w:pos="1189"/>
        </w:tabs>
        <w:autoSpaceDE/>
        <w:autoSpaceDN/>
        <w:spacing w:after="120" w:line="240" w:lineRule="auto"/>
        <w:ind w:left="360" w:right="0"/>
        <w:jc w:val="left"/>
        <w:rPr>
          <w:rFonts w:eastAsia="Calibri"/>
          <w:lang w:val="en-US"/>
        </w:rPr>
      </w:pPr>
      <w:r w:rsidRPr="00A54612">
        <w:rPr>
          <w:rFonts w:eastAsia="Calibri"/>
          <w:lang w:val="en-US"/>
        </w:rPr>
        <w:t xml:space="preserve">maintain the set-point active power value for the time allowed by the available energy content. </w:t>
      </w:r>
    </w:p>
    <w:p w14:paraId="71F13153" w14:textId="77777777" w:rsidR="00A54612" w:rsidRPr="00A54612" w:rsidRDefault="00A54612" w:rsidP="00E67595">
      <w:pPr>
        <w:widowControl/>
        <w:numPr>
          <w:ilvl w:val="0"/>
          <w:numId w:val="41"/>
        </w:numPr>
        <w:tabs>
          <w:tab w:val="clear" w:pos="1189"/>
        </w:tabs>
        <w:autoSpaceDE/>
        <w:autoSpaceDN/>
        <w:spacing w:after="120" w:line="240" w:lineRule="auto"/>
        <w:ind w:left="360" w:right="0"/>
        <w:jc w:val="left"/>
        <w:rPr>
          <w:rFonts w:eastAsia="Calibri"/>
          <w:lang w:val="en-US"/>
        </w:rPr>
      </w:pPr>
      <w:r w:rsidRPr="00A54612">
        <w:rPr>
          <w:rFonts w:eastAsia="Calibri"/>
          <w:lang w:val="en-US"/>
        </w:rPr>
        <w:t xml:space="preserve">make available and not limit access to the use of the capability equal to ±Assigned Power for an energy capacity at most equal to 15 minutes equivalent to the Assigned Power for both control directions. </w:t>
      </w:r>
    </w:p>
    <w:p w14:paraId="4CFE37BC" w14:textId="77777777" w:rsidR="00A54612" w:rsidRPr="00A54612" w:rsidRDefault="00A54612" w:rsidP="00E67595">
      <w:pPr>
        <w:widowControl/>
        <w:numPr>
          <w:ilvl w:val="0"/>
          <w:numId w:val="41"/>
        </w:numPr>
        <w:tabs>
          <w:tab w:val="clear" w:pos="1189"/>
        </w:tabs>
        <w:autoSpaceDE/>
        <w:autoSpaceDN/>
        <w:spacing w:after="120" w:line="240" w:lineRule="auto"/>
        <w:ind w:left="360" w:right="0"/>
        <w:jc w:val="left"/>
        <w:rPr>
          <w:rFonts w:eastAsia="Calibri"/>
          <w:lang w:val="en-US"/>
        </w:rPr>
      </w:pPr>
      <w:r w:rsidRPr="00A54612">
        <w:rPr>
          <w:rFonts w:eastAsia="Calibri"/>
          <w:lang w:val="en-US"/>
        </w:rPr>
        <w:t xml:space="preserve">allow for the provision of active power (less than or at most equal to the Assigned Power) for an equivalent </w:t>
      </w:r>
      <w:proofErr w:type="gramStart"/>
      <w:r w:rsidRPr="00A54612">
        <w:rPr>
          <w:rFonts w:eastAsia="Calibri"/>
          <w:lang w:val="en-US"/>
        </w:rPr>
        <w:t>period of time</w:t>
      </w:r>
      <w:proofErr w:type="gramEnd"/>
      <w:r w:rsidRPr="00A54612">
        <w:rPr>
          <w:rFonts w:eastAsia="Calibri"/>
          <w:lang w:val="en-US"/>
        </w:rPr>
        <w:t xml:space="preserve"> defined by the available energy content.</w:t>
      </w:r>
    </w:p>
    <w:p w14:paraId="4FAD076E" w14:textId="77777777" w:rsidR="00A54612" w:rsidRPr="00A54612" w:rsidRDefault="00A54612" w:rsidP="00A54612">
      <w:pPr>
        <w:widowControl/>
        <w:tabs>
          <w:tab w:val="clear" w:pos="1189"/>
        </w:tabs>
        <w:autoSpaceDE/>
        <w:autoSpaceDN/>
        <w:spacing w:after="120" w:line="240" w:lineRule="auto"/>
        <w:ind w:right="0"/>
        <w:rPr>
          <w:rFonts w:eastAsia="Calibri"/>
          <w:lang w:val="en-US"/>
        </w:rPr>
      </w:pPr>
    </w:p>
    <w:p w14:paraId="3C02E286" w14:textId="77777777" w:rsidR="00A54612" w:rsidRPr="00A54612" w:rsidRDefault="00A54612" w:rsidP="00A54612">
      <w:pPr>
        <w:widowControl/>
        <w:tabs>
          <w:tab w:val="clear" w:pos="1189"/>
        </w:tabs>
        <w:autoSpaceDE/>
        <w:autoSpaceDN/>
        <w:spacing w:after="120" w:line="240" w:lineRule="auto"/>
        <w:ind w:right="0"/>
        <w:rPr>
          <w:rFonts w:ascii="Calibri" w:eastAsia="Calibri" w:hAnsi="Calibri" w:cs="Arial"/>
          <w:lang w:val="en-US"/>
        </w:rPr>
      </w:pPr>
      <w:r w:rsidRPr="00A54612">
        <w:rPr>
          <w:rFonts w:ascii="Calibri" w:eastAsia="Calibri" w:hAnsi="Calibri" w:cs="Arial"/>
          <w:lang w:val="en-US"/>
        </w:rPr>
        <w:object w:dxaOrig="11160" w:dyaOrig="10140" w14:anchorId="20B81D4D">
          <v:shape id="_x0000_i1027" type="#_x0000_t75" style="width:399.75pt;height:363.75pt" o:ole="">
            <v:imagedata r:id="rId42" o:title=""/>
          </v:shape>
          <o:OLEObject Type="Embed" ProgID="Visio.Drawing.15" ShapeID="_x0000_i1027" DrawAspect="Content" ObjectID="_1748444575" r:id="rId43"/>
        </w:object>
      </w:r>
    </w:p>
    <w:p w14:paraId="55B9072B" w14:textId="77777777" w:rsidR="00A54612" w:rsidRPr="00A54612" w:rsidRDefault="00A54612" w:rsidP="00A54612">
      <w:pPr>
        <w:widowControl/>
        <w:tabs>
          <w:tab w:val="clear" w:pos="1189"/>
        </w:tabs>
        <w:autoSpaceDE/>
        <w:autoSpaceDN/>
        <w:spacing w:after="120" w:line="240" w:lineRule="auto"/>
        <w:ind w:right="0"/>
        <w:jc w:val="center"/>
        <w:rPr>
          <w:rFonts w:eastAsia="Calibri"/>
          <w:b/>
          <w:bCs/>
          <w:i/>
          <w:iCs/>
          <w:sz w:val="20"/>
          <w:szCs w:val="20"/>
          <w:lang w:val="en"/>
        </w:rPr>
      </w:pPr>
      <w:r w:rsidRPr="00A54612">
        <w:rPr>
          <w:rFonts w:eastAsia="Calibri"/>
          <w:b/>
          <w:bCs/>
          <w:i/>
          <w:iCs/>
          <w:sz w:val="20"/>
          <w:szCs w:val="20"/>
          <w:lang w:val="en"/>
        </w:rPr>
        <w:t xml:space="preserve">Figure 6. FFR </w:t>
      </w:r>
      <w:r w:rsidRPr="00A54612">
        <w:rPr>
          <w:rFonts w:eastAsia="Calibri"/>
          <w:b/>
          <w:bCs/>
          <w:i/>
          <w:iCs/>
          <w:sz w:val="20"/>
          <w:szCs w:val="20"/>
          <w:lang w:val="en-US"/>
        </w:rPr>
        <w:t>transient and steady state tolerances</w:t>
      </w:r>
      <w:r w:rsidRPr="00A54612">
        <w:rPr>
          <w:rFonts w:eastAsia="Calibri"/>
          <w:b/>
          <w:bCs/>
          <w:i/>
          <w:iCs/>
          <w:sz w:val="20"/>
          <w:szCs w:val="20"/>
          <w:lang w:val="en"/>
        </w:rPr>
        <w:t xml:space="preserve"> for </w:t>
      </w:r>
      <w:bookmarkStart w:id="65" w:name="_Hlk129706460"/>
      <w:r w:rsidRPr="00A54612">
        <w:rPr>
          <w:rFonts w:eastAsia="Calibri"/>
          <w:b/>
          <w:bCs/>
          <w:i/>
          <w:iCs/>
          <w:sz w:val="20"/>
          <w:szCs w:val="20"/>
          <w:lang w:val="en"/>
        </w:rPr>
        <w:t>remote control mode</w:t>
      </w:r>
      <w:bookmarkEnd w:id="65"/>
    </w:p>
    <w:p w14:paraId="3654EA51" w14:textId="77777777" w:rsidR="00A54612" w:rsidRPr="00A54612" w:rsidRDefault="00A54612" w:rsidP="00A54612">
      <w:pPr>
        <w:widowControl/>
        <w:tabs>
          <w:tab w:val="clear" w:pos="1189"/>
        </w:tabs>
        <w:autoSpaceDE/>
        <w:autoSpaceDN/>
        <w:spacing w:after="120" w:line="240" w:lineRule="auto"/>
        <w:ind w:right="0"/>
        <w:jc w:val="left"/>
        <w:rPr>
          <w:rFonts w:ascii="Calibri" w:eastAsia="Calibri" w:hAnsi="Calibri" w:cs="Arial"/>
          <w:lang w:val="en"/>
        </w:rPr>
      </w:pPr>
    </w:p>
    <w:p w14:paraId="72ADFC44" w14:textId="2BF4AAEB" w:rsidR="00A54612" w:rsidRPr="00A54612" w:rsidRDefault="007A3E7A" w:rsidP="00A54612">
      <w:pPr>
        <w:keepNext/>
        <w:keepLines/>
        <w:widowControl/>
        <w:numPr>
          <w:ilvl w:val="1"/>
          <w:numId w:val="0"/>
        </w:numPr>
        <w:tabs>
          <w:tab w:val="clear" w:pos="1189"/>
        </w:tabs>
        <w:autoSpaceDE/>
        <w:autoSpaceDN/>
        <w:spacing w:before="360" w:after="360" w:line="240" w:lineRule="auto"/>
        <w:ind w:left="578" w:right="0" w:hanging="578"/>
        <w:jc w:val="left"/>
        <w:outlineLvl w:val="1"/>
        <w:rPr>
          <w:b/>
          <w:sz w:val="28"/>
          <w:szCs w:val="28"/>
          <w:lang w:val="en-US"/>
        </w:rPr>
      </w:pPr>
      <w:bookmarkStart w:id="66" w:name="_Toc137323491"/>
      <w:r w:rsidRPr="00214E69">
        <w:rPr>
          <w:b/>
          <w:sz w:val="28"/>
          <w:szCs w:val="28"/>
          <w:lang w:val="en-US"/>
        </w:rPr>
        <w:t xml:space="preserve">4.2 </w:t>
      </w:r>
      <w:r w:rsidR="00A54612" w:rsidRPr="00A54612">
        <w:rPr>
          <w:b/>
          <w:sz w:val="28"/>
          <w:szCs w:val="28"/>
          <w:lang w:val="en-US"/>
        </w:rPr>
        <w:t>Frequency Sensitivity Mode</w:t>
      </w:r>
      <w:bookmarkEnd w:id="66"/>
    </w:p>
    <w:p w14:paraId="17B3AA8D" w14:textId="77777777" w:rsidR="00A54612" w:rsidRPr="00A54612" w:rsidRDefault="00A54612" w:rsidP="00A54612">
      <w:pPr>
        <w:widowControl/>
        <w:tabs>
          <w:tab w:val="clear" w:pos="1189"/>
        </w:tabs>
        <w:autoSpaceDE/>
        <w:autoSpaceDN/>
        <w:spacing w:after="120" w:line="240" w:lineRule="auto"/>
        <w:ind w:left="-90" w:right="0"/>
        <w:rPr>
          <w:rFonts w:eastAsia="Calibri"/>
          <w:szCs w:val="20"/>
          <w:lang w:val="en-GB"/>
        </w:rPr>
      </w:pPr>
      <w:r w:rsidRPr="00A54612">
        <w:rPr>
          <w:rFonts w:eastAsia="Calibri"/>
          <w:szCs w:val="20"/>
          <w:lang w:val="en-GB"/>
        </w:rPr>
        <w:t xml:space="preserve">In case of relatively small system frequency deviations around the nominal value (50,0Hz) all ESMs connected to the HETS and within IPTO’s control area shall have the capability of operating under Frequency Sensitive Mode (FSM) and participate in system frequency containment control. Under this operating mode, the ESM should properly adjust its active power injection or absorption for frequency deviations inside a predefined frequency range of ±200mHz around 50,0Hz (i.e., for system frequency 49,8 &lt; to &lt; 50,2 Hz). </w:t>
      </w:r>
    </w:p>
    <w:p w14:paraId="62A2A1C9" w14:textId="77777777" w:rsidR="00A54612" w:rsidRPr="00A54612" w:rsidRDefault="00A54612" w:rsidP="00A54612">
      <w:pPr>
        <w:widowControl/>
        <w:tabs>
          <w:tab w:val="clear" w:pos="1189"/>
        </w:tabs>
        <w:autoSpaceDE/>
        <w:autoSpaceDN/>
        <w:spacing w:after="120" w:line="240" w:lineRule="auto"/>
        <w:ind w:left="-90" w:right="0"/>
        <w:rPr>
          <w:rFonts w:eastAsia="Calibri"/>
          <w:szCs w:val="20"/>
          <w:lang w:val="en-GB"/>
        </w:rPr>
      </w:pPr>
      <w:r w:rsidRPr="00A54612">
        <w:rPr>
          <w:rFonts w:eastAsia="Calibri"/>
          <w:szCs w:val="20"/>
          <w:lang w:val="en-GB"/>
        </w:rPr>
        <w:t>While frequency remains below 50,0Hz minus a -10mHz dead band</w:t>
      </w:r>
      <w:r w:rsidRPr="00A54612">
        <w:rPr>
          <w:rFonts w:eastAsia="Calibri"/>
          <w:szCs w:val="20"/>
          <w:vertAlign w:val="superscript"/>
          <w:lang w:val="en-GB"/>
        </w:rPr>
        <w:footnoteReference w:id="9"/>
      </w:r>
      <w:r w:rsidRPr="00A54612">
        <w:rPr>
          <w:rFonts w:eastAsia="Calibri"/>
          <w:szCs w:val="20"/>
          <w:lang w:val="en-GB"/>
        </w:rPr>
        <w:t xml:space="preserve"> the ESM should be capable of continuously increasing its active power output (in discharging mode by increasing active power generation, in charging mode by decreasing active power consumption and, if necessary, switch to discharging mode</w:t>
      </w:r>
      <w:r w:rsidRPr="00A54612">
        <w:rPr>
          <w:rFonts w:eastAsia="Calibri"/>
          <w:lang w:val="en-US"/>
        </w:rPr>
        <w:t xml:space="preserve"> </w:t>
      </w:r>
      <w:r w:rsidRPr="00A54612">
        <w:rPr>
          <w:rFonts w:eastAsia="Calibri"/>
          <w:szCs w:val="20"/>
          <w:lang w:val="en-GB"/>
        </w:rPr>
        <w:t>within the shortest technically feasible time) under a steady active power – frequency droop (s</w:t>
      </w:r>
      <w:r w:rsidRPr="00A54612">
        <w:rPr>
          <w:rFonts w:eastAsia="Calibri"/>
          <w:szCs w:val="20"/>
          <w:vertAlign w:val="subscript"/>
          <w:lang w:val="en-GB"/>
        </w:rPr>
        <w:t>1</w:t>
      </w:r>
      <w:r w:rsidRPr="00A54612">
        <w:rPr>
          <w:rFonts w:eastAsia="Calibri"/>
          <w:szCs w:val="20"/>
          <w:lang w:val="en-GB"/>
        </w:rPr>
        <w:t xml:space="preserve">). </w:t>
      </w:r>
    </w:p>
    <w:p w14:paraId="14258F90" w14:textId="77777777" w:rsidR="00A54612" w:rsidRPr="00A54612" w:rsidRDefault="00A54612" w:rsidP="00A54612">
      <w:pPr>
        <w:widowControl/>
        <w:tabs>
          <w:tab w:val="clear" w:pos="1189"/>
        </w:tabs>
        <w:autoSpaceDE/>
        <w:autoSpaceDN/>
        <w:spacing w:after="120" w:line="240" w:lineRule="auto"/>
        <w:ind w:left="-90" w:right="0"/>
        <w:rPr>
          <w:rFonts w:eastAsia="Calibri"/>
          <w:szCs w:val="20"/>
          <w:lang w:val="en-GB"/>
        </w:rPr>
      </w:pPr>
      <w:r w:rsidRPr="00A54612">
        <w:rPr>
          <w:rFonts w:eastAsia="Calibri"/>
          <w:szCs w:val="20"/>
          <w:lang w:val="en-GB"/>
        </w:rPr>
        <w:t xml:space="preserve">This increase should last until either system frequency restores at a value within a -10mHz dead band around 50,0Hz or the ESM reaches its maximum capacity (Pmax). Upon reaching maximum capacity the ESM shall keep operating at discharge mode for as long as </w:t>
      </w:r>
      <w:r w:rsidRPr="00A54612">
        <w:rPr>
          <w:rFonts w:eastAsia="Calibri"/>
          <w:szCs w:val="20"/>
          <w:lang w:val="en-US"/>
        </w:rPr>
        <w:t xml:space="preserve">there is available stored </w:t>
      </w:r>
      <w:r w:rsidRPr="00A54612">
        <w:rPr>
          <w:rFonts w:eastAsia="Calibri"/>
          <w:szCs w:val="20"/>
          <w:lang w:val="en-GB"/>
        </w:rPr>
        <w:t xml:space="preserve">energy content or as agreed between </w:t>
      </w:r>
      <w:r w:rsidRPr="00A54612">
        <w:rPr>
          <w:rFonts w:eastAsia="Calibri"/>
          <w:szCs w:val="20"/>
          <w:lang w:val="en-GB"/>
        </w:rPr>
        <w:lastRenderedPageBreak/>
        <w:t>the ESM owner and IPTO. In case that system frequency decreases further below 49,8Hz and the ESM has not reached its maximum capacity, the ESM should operate under the LFSM-U mode according to par.4.4.</w:t>
      </w:r>
    </w:p>
    <w:p w14:paraId="00013E3D" w14:textId="77777777" w:rsidR="00A54612" w:rsidRPr="00A54612" w:rsidRDefault="00A54612" w:rsidP="00A54612">
      <w:pPr>
        <w:widowControl/>
        <w:tabs>
          <w:tab w:val="clear" w:pos="1189"/>
        </w:tabs>
        <w:autoSpaceDE/>
        <w:autoSpaceDN/>
        <w:spacing w:after="120" w:line="240" w:lineRule="auto"/>
        <w:ind w:left="-90" w:right="0"/>
        <w:rPr>
          <w:rFonts w:eastAsia="Calibri"/>
          <w:szCs w:val="20"/>
          <w:lang w:val="en-GB"/>
        </w:rPr>
      </w:pPr>
      <w:r w:rsidRPr="00A54612">
        <w:rPr>
          <w:rFonts w:eastAsia="Calibri"/>
          <w:szCs w:val="20"/>
          <w:lang w:val="en-GB"/>
        </w:rPr>
        <w:t>Similarly, while frequency remains above 50,0Hz plus a +10mHz dead band the ESM should be capable of continuously decreasing its active power output (in discharging mode by decreasing active power generation, in charging mode by increasing active power consumption and, if necessary, switch to discharging mode</w:t>
      </w:r>
      <w:r w:rsidRPr="00A54612">
        <w:rPr>
          <w:rFonts w:eastAsia="Calibri"/>
          <w:lang w:val="en-US"/>
        </w:rPr>
        <w:t xml:space="preserve"> </w:t>
      </w:r>
      <w:r w:rsidRPr="00A54612">
        <w:rPr>
          <w:rFonts w:eastAsia="Calibri"/>
          <w:szCs w:val="20"/>
          <w:lang w:val="en-GB"/>
        </w:rPr>
        <w:t>within the shortest technically feasible time) under a steady active power – frequency droop (s</w:t>
      </w:r>
      <w:r w:rsidRPr="00A54612">
        <w:rPr>
          <w:rFonts w:eastAsia="Calibri"/>
          <w:szCs w:val="20"/>
          <w:vertAlign w:val="subscript"/>
          <w:lang w:val="en-GB"/>
        </w:rPr>
        <w:t>1</w:t>
      </w:r>
      <w:r w:rsidRPr="00A54612">
        <w:rPr>
          <w:rFonts w:eastAsia="Calibri"/>
          <w:szCs w:val="20"/>
          <w:lang w:val="en-GB"/>
        </w:rPr>
        <w:t xml:space="preserve">). </w:t>
      </w:r>
    </w:p>
    <w:p w14:paraId="4ABD631B" w14:textId="77777777" w:rsidR="00A54612" w:rsidRPr="00A54612" w:rsidRDefault="00A54612" w:rsidP="00A54612">
      <w:pPr>
        <w:widowControl/>
        <w:tabs>
          <w:tab w:val="clear" w:pos="1189"/>
        </w:tabs>
        <w:autoSpaceDE/>
        <w:autoSpaceDN/>
        <w:spacing w:after="120" w:line="240" w:lineRule="auto"/>
        <w:ind w:left="-90" w:right="0"/>
        <w:rPr>
          <w:rFonts w:eastAsia="Calibri"/>
          <w:szCs w:val="20"/>
          <w:lang w:val="en-GB"/>
        </w:rPr>
      </w:pPr>
      <w:r w:rsidRPr="00A54612">
        <w:rPr>
          <w:rFonts w:eastAsia="Calibri"/>
          <w:szCs w:val="20"/>
          <w:lang w:val="en-GB"/>
        </w:rPr>
        <w:t xml:space="preserve">This decrease should last until either system frequency reduces at a value within a +10mHz dead band around 50,0Hz or the ESM reaches its active power maximum consumption capacity. Upon reaching maximum consumption capacity the ESM shall keep operating under discharging mode until the ESM fills the maximum energy content that is able to store or as agreed between the ESM owner and IPTO. </w:t>
      </w:r>
    </w:p>
    <w:p w14:paraId="5E8FDE72" w14:textId="45305D02" w:rsidR="00A54612" w:rsidRPr="00A54612" w:rsidRDefault="00A54612" w:rsidP="00A54612">
      <w:pPr>
        <w:widowControl/>
        <w:tabs>
          <w:tab w:val="clear" w:pos="1189"/>
        </w:tabs>
        <w:autoSpaceDE/>
        <w:autoSpaceDN/>
        <w:spacing w:after="120" w:line="240" w:lineRule="auto"/>
        <w:ind w:left="-90" w:right="0"/>
        <w:rPr>
          <w:rFonts w:eastAsia="Calibri"/>
          <w:szCs w:val="20"/>
          <w:lang w:val="en-GB"/>
        </w:rPr>
      </w:pPr>
      <w:r w:rsidRPr="00A54612">
        <w:rPr>
          <w:rFonts w:eastAsia="Calibri"/>
          <w:szCs w:val="20"/>
          <w:lang w:val="en-GB"/>
        </w:rPr>
        <w:t>In case that system frequency increases further above 50,2Hz and the ESM has not reached its maximum consumption capacity the ESM shall operate under the LFSM-O mode according to par.4.3. In the event of a frequency step change (dip or surge), the ESM should be able to provide FCR (upwards or downwards, respectively) within an active power range |ΔP1| expressed as a percentage (%) of their maximum capacity (|ΔP1|/Pmax). This active power range should be within the range of 1,5-100% of ESM maximum capacity.</w:t>
      </w:r>
    </w:p>
    <w:p w14:paraId="5055A8BC" w14:textId="21921FD1" w:rsidR="00A54612" w:rsidRPr="009564C3" w:rsidRDefault="00A54612" w:rsidP="00A54612">
      <w:pPr>
        <w:widowControl/>
        <w:tabs>
          <w:tab w:val="clear" w:pos="1189"/>
        </w:tabs>
        <w:autoSpaceDE/>
        <w:autoSpaceDN/>
        <w:spacing w:after="120" w:line="240" w:lineRule="auto"/>
        <w:ind w:left="-90" w:right="0"/>
        <w:rPr>
          <w:rFonts w:eastAsia="Calibri"/>
          <w:szCs w:val="20"/>
          <w:lang w:val="en-US"/>
        </w:rPr>
      </w:pPr>
      <w:r w:rsidRPr="00A54612">
        <w:rPr>
          <w:rFonts w:eastAsia="Calibri"/>
          <w:szCs w:val="20"/>
          <w:lang w:val="en-GB"/>
        </w:rPr>
        <w:t>The ESM shall be capable of activating the provision of FSM active power frequency response according to Figure 7 and with the parameters listed in</w:t>
      </w:r>
      <w:r w:rsidR="009564C3" w:rsidRPr="009564C3">
        <w:rPr>
          <w:rFonts w:eastAsia="Calibri"/>
          <w:lang w:val="en-US"/>
        </w:rPr>
        <w:t xml:space="preserve"> </w:t>
      </w:r>
      <w:r w:rsidR="009564C3">
        <w:rPr>
          <w:rFonts w:eastAsia="Calibri"/>
          <w:lang w:val="en-US"/>
        </w:rPr>
        <w:t xml:space="preserve">Table </w:t>
      </w:r>
      <w:r w:rsidRPr="009564C3">
        <w:rPr>
          <w:rFonts w:eastAsia="Calibri"/>
          <w:lang w:val="en-US"/>
        </w:rPr>
        <w:t>5</w:t>
      </w:r>
      <w:r w:rsidRPr="009564C3">
        <w:rPr>
          <w:rFonts w:eastAsia="Calibri"/>
          <w:szCs w:val="20"/>
          <w:lang w:val="en-US"/>
        </w:rPr>
        <w:t xml:space="preserve"> </w:t>
      </w:r>
      <w:r w:rsidRPr="00A54612">
        <w:rPr>
          <w:rFonts w:eastAsia="Calibri"/>
          <w:szCs w:val="20"/>
          <w:lang w:val="en-GB"/>
        </w:rPr>
        <w:t>and</w:t>
      </w:r>
      <w:r w:rsidRPr="009564C3">
        <w:rPr>
          <w:rFonts w:eastAsia="Calibri"/>
          <w:szCs w:val="20"/>
          <w:lang w:val="en-US"/>
        </w:rPr>
        <w:t xml:space="preserve"> </w:t>
      </w:r>
      <w:r w:rsidRPr="00A54612">
        <w:rPr>
          <w:rFonts w:eastAsia="Calibri"/>
          <w:szCs w:val="20"/>
          <w:lang w:val="en-GB"/>
        </w:rPr>
        <w:t>further</w:t>
      </w:r>
      <w:r w:rsidRPr="009564C3">
        <w:rPr>
          <w:rFonts w:eastAsia="Calibri"/>
          <w:szCs w:val="20"/>
          <w:lang w:val="en-US"/>
        </w:rPr>
        <w:t xml:space="preserve"> </w:t>
      </w:r>
      <w:r w:rsidRPr="00A54612">
        <w:rPr>
          <w:rFonts w:eastAsia="Calibri"/>
          <w:szCs w:val="20"/>
          <w:lang w:val="en-GB"/>
        </w:rPr>
        <w:t>analysed</w:t>
      </w:r>
      <w:r w:rsidRPr="009564C3">
        <w:rPr>
          <w:rFonts w:eastAsia="Calibri"/>
          <w:szCs w:val="20"/>
          <w:lang w:val="en-US"/>
        </w:rPr>
        <w:t xml:space="preserve"> </w:t>
      </w:r>
      <w:r w:rsidRPr="00A54612">
        <w:rPr>
          <w:rFonts w:eastAsia="Calibri"/>
          <w:szCs w:val="20"/>
          <w:lang w:val="en-GB"/>
        </w:rPr>
        <w:t>below</w:t>
      </w:r>
      <w:r w:rsidRPr="009564C3">
        <w:rPr>
          <w:rFonts w:eastAsia="Calibri"/>
          <w:szCs w:val="20"/>
          <w:lang w:val="en-US"/>
        </w:rPr>
        <w:t xml:space="preserve">. </w:t>
      </w:r>
    </w:p>
    <w:p w14:paraId="01370EAA" w14:textId="77777777" w:rsidR="00A54612" w:rsidRPr="009564C3" w:rsidRDefault="00A54612" w:rsidP="00A54612">
      <w:pPr>
        <w:widowControl/>
        <w:tabs>
          <w:tab w:val="clear" w:pos="1189"/>
        </w:tabs>
        <w:autoSpaceDE/>
        <w:autoSpaceDN/>
        <w:spacing w:after="120" w:line="240" w:lineRule="auto"/>
        <w:ind w:left="-90" w:right="0"/>
        <w:rPr>
          <w:rFonts w:eastAsia="Calibri"/>
          <w:szCs w:val="20"/>
          <w:lang w:val="en-US"/>
        </w:rPr>
      </w:pPr>
    </w:p>
    <w:p w14:paraId="383A457B" w14:textId="52F8A527" w:rsidR="00A54612" w:rsidRPr="00A54612" w:rsidRDefault="00A54612" w:rsidP="00A54612">
      <w:pPr>
        <w:keepNext/>
        <w:widowControl/>
        <w:tabs>
          <w:tab w:val="clear" w:pos="1189"/>
        </w:tabs>
        <w:autoSpaceDE/>
        <w:autoSpaceDN/>
        <w:spacing w:after="120" w:line="240" w:lineRule="auto"/>
        <w:ind w:right="0"/>
        <w:jc w:val="center"/>
        <w:rPr>
          <w:rFonts w:eastAsia="Calibri"/>
          <w:b/>
          <w:bCs/>
          <w:i/>
          <w:iCs/>
          <w:sz w:val="20"/>
          <w:szCs w:val="20"/>
          <w:lang w:val="en"/>
        </w:rPr>
      </w:pPr>
      <w:r w:rsidRPr="00A54612">
        <w:rPr>
          <w:rFonts w:eastAsia="Calibri"/>
          <w:b/>
          <w:bCs/>
          <w:i/>
          <w:iCs/>
          <w:sz w:val="20"/>
          <w:szCs w:val="20"/>
          <w:lang w:val="en"/>
        </w:rPr>
        <w:t xml:space="preserve">Table 5: Parameters for ESM active power frequency response in FSM (explanation for </w:t>
      </w:r>
      <w:r w:rsidR="009564C3">
        <w:rPr>
          <w:rFonts w:eastAsia="Calibri"/>
          <w:b/>
          <w:bCs/>
          <w:i/>
          <w:iCs/>
          <w:sz w:val="20"/>
          <w:szCs w:val="20"/>
          <w:lang w:val="en"/>
        </w:rPr>
        <w:t>Figure</w:t>
      </w:r>
      <w:r w:rsidR="009564C3" w:rsidRPr="009564C3">
        <w:rPr>
          <w:rFonts w:eastAsia="Calibri"/>
          <w:b/>
          <w:bCs/>
          <w:i/>
          <w:iCs/>
          <w:sz w:val="20"/>
          <w:szCs w:val="20"/>
          <w:lang w:val="en"/>
        </w:rPr>
        <w:t xml:space="preserve"> </w:t>
      </w:r>
      <w:r w:rsidRPr="009564C3">
        <w:rPr>
          <w:rFonts w:eastAsia="Calibri"/>
          <w:b/>
          <w:bCs/>
          <w:i/>
          <w:iCs/>
        </w:rPr>
        <w:fldChar w:fldCharType="begin"/>
      </w:r>
      <w:r w:rsidRPr="009564C3">
        <w:rPr>
          <w:rFonts w:eastAsia="Calibri"/>
          <w:b/>
          <w:bCs/>
          <w:i/>
          <w:iCs/>
          <w:lang w:val="en-US"/>
        </w:rPr>
        <w:instrText xml:space="preserve"> REF _Ref130916949 \h  \* MERGEFORMAT </w:instrText>
      </w:r>
      <w:r w:rsidRPr="009564C3">
        <w:rPr>
          <w:rFonts w:eastAsia="Calibri"/>
          <w:b/>
          <w:bCs/>
          <w:i/>
          <w:iCs/>
        </w:rPr>
      </w:r>
      <w:r w:rsidR="00C72D5D">
        <w:rPr>
          <w:rFonts w:eastAsia="Calibri"/>
          <w:b/>
          <w:bCs/>
          <w:i/>
          <w:iCs/>
        </w:rPr>
        <w:fldChar w:fldCharType="separate"/>
      </w:r>
      <w:r w:rsidRPr="009564C3">
        <w:rPr>
          <w:rFonts w:eastAsia="Calibri"/>
          <w:b/>
          <w:bCs/>
          <w:i/>
          <w:iCs/>
        </w:rPr>
        <w:fldChar w:fldCharType="end"/>
      </w:r>
      <w:r w:rsidRPr="009564C3">
        <w:rPr>
          <w:rFonts w:eastAsia="Calibri"/>
          <w:b/>
          <w:bCs/>
          <w:i/>
          <w:iCs/>
          <w:lang w:val="en-US"/>
        </w:rPr>
        <w:t>7</w:t>
      </w:r>
      <w:r w:rsidRPr="009564C3">
        <w:rPr>
          <w:rFonts w:eastAsia="Calibri"/>
          <w:lang w:val="en-US"/>
        </w:rPr>
        <w:t xml:space="preserve"> </w:t>
      </w:r>
      <w:r w:rsidRPr="00A54612">
        <w:rPr>
          <w:rFonts w:eastAsia="Calibri"/>
          <w:b/>
          <w:bCs/>
          <w:i/>
          <w:iCs/>
          <w:sz w:val="20"/>
          <w:szCs w:val="20"/>
          <w:lang w:val="en"/>
        </w:rPr>
        <w:t>and for full activation of active power frequency response in frequency step change (explanation for</w:t>
      </w:r>
      <w:r w:rsidR="009564C3">
        <w:rPr>
          <w:rFonts w:eastAsia="Calibri"/>
          <w:b/>
          <w:bCs/>
          <w:i/>
          <w:iCs/>
          <w:sz w:val="20"/>
          <w:szCs w:val="20"/>
          <w:lang w:val="en"/>
        </w:rPr>
        <w:t xml:space="preserve"> Figure</w:t>
      </w:r>
      <w:r w:rsidRPr="00A54612">
        <w:rPr>
          <w:rFonts w:eastAsia="Calibri"/>
          <w:b/>
          <w:bCs/>
          <w:i/>
          <w:iCs/>
          <w:sz w:val="20"/>
          <w:szCs w:val="20"/>
          <w:lang w:val="en"/>
        </w:rPr>
        <w:t xml:space="preserve"> </w:t>
      </w:r>
      <w:r w:rsidRPr="009564C3">
        <w:rPr>
          <w:rFonts w:eastAsia="Calibri"/>
          <w:b/>
          <w:bCs/>
          <w:i/>
          <w:iCs/>
          <w:lang w:val="en-US"/>
        </w:rPr>
        <w:t>8</w:t>
      </w:r>
      <w:r w:rsidRPr="00A54612">
        <w:rPr>
          <w:rFonts w:eastAsia="Calibri"/>
          <w:b/>
          <w:bCs/>
          <w:i/>
          <w:iCs/>
          <w:sz w:val="20"/>
          <w:szCs w:val="20"/>
          <w:lang w:val="en"/>
        </w:rPr>
        <w:t>)</w:t>
      </w:r>
    </w:p>
    <w:tbl>
      <w:tblPr>
        <w:tblStyle w:val="af3"/>
        <w:tblW w:w="0" w:type="auto"/>
        <w:tblLook w:val="04A0" w:firstRow="1" w:lastRow="0" w:firstColumn="1" w:lastColumn="0" w:noHBand="0" w:noVBand="1"/>
      </w:tblPr>
      <w:tblGrid>
        <w:gridCol w:w="4315"/>
        <w:gridCol w:w="4315"/>
      </w:tblGrid>
      <w:tr w:rsidR="00A54612" w:rsidRPr="00A54612" w14:paraId="12F49E12" w14:textId="77777777" w:rsidTr="00172AED">
        <w:tc>
          <w:tcPr>
            <w:tcW w:w="4315" w:type="dxa"/>
            <w:vAlign w:val="center"/>
          </w:tcPr>
          <w:p w14:paraId="2E886297" w14:textId="77777777" w:rsidR="00A54612" w:rsidRPr="00A54612" w:rsidRDefault="00A54612" w:rsidP="00A54612">
            <w:pPr>
              <w:tabs>
                <w:tab w:val="clear" w:pos="1189"/>
              </w:tabs>
              <w:spacing w:before="60" w:line="240" w:lineRule="auto"/>
              <w:ind w:left="720" w:right="0" w:hanging="720"/>
              <w:jc w:val="center"/>
              <w:rPr>
                <w:rFonts w:eastAsia="Calibri"/>
                <w:b/>
                <w:bCs/>
                <w:sz w:val="20"/>
                <w:szCs w:val="20"/>
                <w:lang w:val="en-GB"/>
              </w:rPr>
            </w:pPr>
            <w:r w:rsidRPr="00A54612">
              <w:rPr>
                <w:rFonts w:eastAsia="Calibri"/>
                <w:b/>
                <w:bCs/>
                <w:sz w:val="20"/>
                <w:szCs w:val="20"/>
                <w:lang w:val="en-GB"/>
              </w:rPr>
              <w:t>Parameter</w:t>
            </w:r>
          </w:p>
        </w:tc>
        <w:tc>
          <w:tcPr>
            <w:tcW w:w="4315" w:type="dxa"/>
            <w:vAlign w:val="center"/>
          </w:tcPr>
          <w:p w14:paraId="413B172B" w14:textId="77777777" w:rsidR="00A54612" w:rsidRPr="00A54612" w:rsidRDefault="00A54612" w:rsidP="00A54612">
            <w:pPr>
              <w:tabs>
                <w:tab w:val="clear" w:pos="1189"/>
              </w:tabs>
              <w:spacing w:before="60" w:line="240" w:lineRule="auto"/>
              <w:ind w:left="720" w:right="0" w:hanging="720"/>
              <w:jc w:val="center"/>
              <w:rPr>
                <w:rFonts w:eastAsia="Calibri"/>
                <w:b/>
                <w:bCs/>
                <w:sz w:val="20"/>
                <w:szCs w:val="20"/>
                <w:lang w:val="en-GB"/>
              </w:rPr>
            </w:pPr>
            <w:r w:rsidRPr="00A54612">
              <w:rPr>
                <w:rFonts w:eastAsia="Calibri"/>
                <w:b/>
                <w:bCs/>
                <w:sz w:val="20"/>
                <w:szCs w:val="20"/>
                <w:lang w:val="en-GB"/>
              </w:rPr>
              <w:t>Values and ranges</w:t>
            </w:r>
          </w:p>
        </w:tc>
      </w:tr>
      <w:tr w:rsidR="00A54612" w:rsidRPr="00A54612" w14:paraId="20DF9532" w14:textId="77777777" w:rsidTr="00172AED">
        <w:tc>
          <w:tcPr>
            <w:tcW w:w="4315" w:type="dxa"/>
            <w:shd w:val="clear" w:color="auto" w:fill="auto"/>
            <w:vAlign w:val="center"/>
          </w:tcPr>
          <w:p w14:paraId="4D60DD06" w14:textId="77777777" w:rsidR="00A54612" w:rsidRPr="00A54612" w:rsidRDefault="00A54612" w:rsidP="00A54612">
            <w:pPr>
              <w:tabs>
                <w:tab w:val="clear" w:pos="1189"/>
              </w:tabs>
              <w:spacing w:after="0" w:line="240" w:lineRule="auto"/>
              <w:ind w:left="720" w:right="0" w:hanging="720"/>
              <w:rPr>
                <w:rFonts w:eastAsia="Calibri"/>
                <w:sz w:val="20"/>
                <w:szCs w:val="20"/>
                <w:lang w:val="en-GB"/>
              </w:rPr>
            </w:pPr>
            <w:r w:rsidRPr="00A54612">
              <w:rPr>
                <w:rFonts w:eastAsia="Calibri"/>
                <w:bCs/>
                <w:sz w:val="20"/>
                <w:szCs w:val="20"/>
                <w:lang w:val="en"/>
              </w:rPr>
              <w:t>Active power range|ΔP</w:t>
            </w:r>
            <w:r w:rsidRPr="00A54612">
              <w:rPr>
                <w:rFonts w:eastAsia="Calibri"/>
                <w:bCs/>
                <w:sz w:val="20"/>
                <w:szCs w:val="20"/>
                <w:vertAlign w:val="subscript"/>
                <w:lang w:val="en"/>
              </w:rPr>
              <w:t>1</w:t>
            </w:r>
            <w:r w:rsidRPr="00A54612">
              <w:rPr>
                <w:rFonts w:eastAsia="Calibri"/>
                <w:bCs/>
                <w:sz w:val="20"/>
                <w:szCs w:val="20"/>
                <w:lang w:val="en"/>
              </w:rPr>
              <w:t>|/P</w:t>
            </w:r>
            <w:r w:rsidRPr="00A54612">
              <w:rPr>
                <w:rFonts w:eastAsia="Calibri"/>
                <w:bCs/>
                <w:sz w:val="20"/>
                <w:szCs w:val="20"/>
                <w:vertAlign w:val="subscript"/>
                <w:lang w:val="en"/>
              </w:rPr>
              <w:t>max</w:t>
            </w:r>
          </w:p>
        </w:tc>
        <w:tc>
          <w:tcPr>
            <w:tcW w:w="4315" w:type="dxa"/>
            <w:shd w:val="clear" w:color="auto" w:fill="auto"/>
            <w:vAlign w:val="center"/>
          </w:tcPr>
          <w:p w14:paraId="180C09C5" w14:textId="77777777" w:rsidR="00A54612" w:rsidRPr="00A54612" w:rsidRDefault="00A54612" w:rsidP="00A54612">
            <w:pPr>
              <w:tabs>
                <w:tab w:val="clear" w:pos="1189"/>
              </w:tabs>
              <w:spacing w:after="0" w:line="240" w:lineRule="auto"/>
              <w:ind w:right="0"/>
              <w:jc w:val="left"/>
              <w:rPr>
                <w:rFonts w:eastAsia="Calibri"/>
                <w:sz w:val="20"/>
                <w:szCs w:val="20"/>
              </w:rPr>
            </w:pPr>
            <w:r w:rsidRPr="00A54612">
              <w:rPr>
                <w:rFonts w:eastAsia="Calibri"/>
                <w:sz w:val="20"/>
                <w:szCs w:val="20"/>
                <w:lang w:val="en"/>
              </w:rPr>
              <w:t xml:space="preserve">1,5-100% of Pmax </w:t>
            </w:r>
          </w:p>
        </w:tc>
      </w:tr>
      <w:tr w:rsidR="00A54612" w:rsidRPr="00C72D5D" w14:paraId="77311877" w14:textId="77777777" w:rsidTr="00172AED">
        <w:tc>
          <w:tcPr>
            <w:tcW w:w="4315" w:type="dxa"/>
            <w:shd w:val="clear" w:color="auto" w:fill="auto"/>
            <w:vAlign w:val="center"/>
          </w:tcPr>
          <w:p w14:paraId="3C6B75B5" w14:textId="77777777" w:rsidR="00A54612" w:rsidRPr="00A54612" w:rsidRDefault="00A54612" w:rsidP="00A54612">
            <w:pPr>
              <w:tabs>
                <w:tab w:val="clear" w:pos="1189"/>
              </w:tabs>
              <w:spacing w:after="0" w:line="240" w:lineRule="auto"/>
              <w:ind w:left="720" w:right="0" w:hanging="720"/>
              <w:rPr>
                <w:rFonts w:eastAsia="Calibri"/>
                <w:sz w:val="20"/>
                <w:szCs w:val="20"/>
                <w:lang w:val="en-GB"/>
              </w:rPr>
            </w:pPr>
            <w:r w:rsidRPr="00A54612">
              <w:rPr>
                <w:rFonts w:eastAsia="Calibri"/>
                <w:bCs/>
                <w:sz w:val="20"/>
                <w:szCs w:val="20"/>
                <w:lang w:val="en"/>
              </w:rPr>
              <w:t>Droop</w:t>
            </w:r>
          </w:p>
        </w:tc>
        <w:tc>
          <w:tcPr>
            <w:tcW w:w="4315" w:type="dxa"/>
            <w:shd w:val="clear" w:color="auto" w:fill="auto"/>
            <w:vAlign w:val="center"/>
          </w:tcPr>
          <w:p w14:paraId="018F72BB" w14:textId="77777777" w:rsidR="00A54612" w:rsidRPr="00A54612" w:rsidRDefault="00A54612" w:rsidP="00A54612">
            <w:pPr>
              <w:tabs>
                <w:tab w:val="clear" w:pos="1189"/>
              </w:tabs>
              <w:spacing w:after="0" w:line="240" w:lineRule="auto"/>
              <w:ind w:right="0"/>
              <w:jc w:val="left"/>
              <w:rPr>
                <w:rFonts w:eastAsia="Calibri"/>
                <w:sz w:val="20"/>
                <w:szCs w:val="20"/>
                <w:lang w:val="en"/>
              </w:rPr>
            </w:pPr>
            <w:r w:rsidRPr="00A54612">
              <w:rPr>
                <w:rFonts w:eastAsia="Calibri"/>
                <w:sz w:val="20"/>
                <w:szCs w:val="20"/>
                <w:lang w:val="en"/>
              </w:rPr>
              <w:t xml:space="preserve">adjustable between 0,2-27% to guarantee full activation of |ΔP1|/Pmax for maximum frequency activation 200 mHz; </w:t>
            </w:r>
          </w:p>
        </w:tc>
      </w:tr>
      <w:tr w:rsidR="00A54612" w:rsidRPr="00A54612" w14:paraId="498CE321" w14:textId="77777777" w:rsidTr="00172AED">
        <w:tc>
          <w:tcPr>
            <w:tcW w:w="4315" w:type="dxa"/>
            <w:shd w:val="clear" w:color="auto" w:fill="auto"/>
            <w:vAlign w:val="center"/>
          </w:tcPr>
          <w:p w14:paraId="318497B3" w14:textId="77777777" w:rsidR="00A54612" w:rsidRPr="00A54612" w:rsidRDefault="00A54612" w:rsidP="00A54612">
            <w:pPr>
              <w:tabs>
                <w:tab w:val="clear" w:pos="1189"/>
              </w:tabs>
              <w:spacing w:after="0" w:line="240" w:lineRule="auto"/>
              <w:ind w:right="0"/>
              <w:jc w:val="left"/>
              <w:rPr>
                <w:rFonts w:eastAsia="Calibri"/>
                <w:sz w:val="20"/>
                <w:szCs w:val="20"/>
                <w:lang w:val="en-GB"/>
              </w:rPr>
            </w:pPr>
            <w:r w:rsidRPr="00A54612">
              <w:rPr>
                <w:rFonts w:eastAsia="Calibri"/>
                <w:sz w:val="20"/>
                <w:szCs w:val="20"/>
                <w:lang w:val="en"/>
              </w:rPr>
              <w:t>Combined effect of frequency response insensitivity (|Δf</w:t>
            </w:r>
            <w:r w:rsidRPr="00A54612">
              <w:rPr>
                <w:rFonts w:eastAsia="Calibri"/>
                <w:sz w:val="20"/>
                <w:szCs w:val="20"/>
                <w:vertAlign w:val="subscript"/>
                <w:lang w:val="en"/>
              </w:rPr>
              <w:t>i</w:t>
            </w:r>
            <w:r w:rsidRPr="00A54612">
              <w:rPr>
                <w:rFonts w:eastAsia="Calibri"/>
                <w:sz w:val="20"/>
                <w:szCs w:val="20"/>
                <w:lang w:val="en"/>
              </w:rPr>
              <w:t>|, |Δf</w:t>
            </w:r>
            <w:r w:rsidRPr="00A54612">
              <w:rPr>
                <w:rFonts w:eastAsia="Calibri"/>
                <w:sz w:val="20"/>
                <w:szCs w:val="20"/>
                <w:vertAlign w:val="subscript"/>
                <w:lang w:val="en"/>
              </w:rPr>
              <w:t>i</w:t>
            </w:r>
            <w:r w:rsidRPr="00A54612">
              <w:rPr>
                <w:rFonts w:eastAsia="Calibri"/>
                <w:sz w:val="20"/>
                <w:szCs w:val="20"/>
                <w:lang w:val="en"/>
              </w:rPr>
              <w:t>|/f</w:t>
            </w:r>
            <w:r w:rsidRPr="00A54612">
              <w:rPr>
                <w:rFonts w:eastAsia="Calibri"/>
                <w:sz w:val="20"/>
                <w:szCs w:val="20"/>
                <w:vertAlign w:val="subscript"/>
                <w:lang w:val="en"/>
              </w:rPr>
              <w:t>n</w:t>
            </w:r>
            <w:r w:rsidRPr="00A54612">
              <w:rPr>
                <w:rFonts w:eastAsia="Calibri"/>
                <w:sz w:val="20"/>
                <w:szCs w:val="20"/>
                <w:lang w:val="en"/>
              </w:rPr>
              <w:t xml:space="preserve">) &amp; dead band </w:t>
            </w:r>
          </w:p>
        </w:tc>
        <w:tc>
          <w:tcPr>
            <w:tcW w:w="4315" w:type="dxa"/>
            <w:shd w:val="clear" w:color="auto" w:fill="auto"/>
            <w:vAlign w:val="center"/>
          </w:tcPr>
          <w:p w14:paraId="46BC86D1" w14:textId="77777777" w:rsidR="00A54612" w:rsidRPr="00A54612" w:rsidRDefault="00A54612" w:rsidP="00A54612">
            <w:pPr>
              <w:tabs>
                <w:tab w:val="clear" w:pos="1189"/>
              </w:tabs>
              <w:spacing w:after="0" w:line="240" w:lineRule="auto"/>
              <w:ind w:left="720" w:right="0" w:hanging="720"/>
              <w:rPr>
                <w:rFonts w:eastAsia="Calibri"/>
                <w:sz w:val="20"/>
                <w:szCs w:val="20"/>
                <w:lang w:val="en-GB"/>
              </w:rPr>
            </w:pPr>
            <w:r w:rsidRPr="00A54612">
              <w:rPr>
                <w:rFonts w:eastAsia="Calibri"/>
                <w:bCs/>
                <w:sz w:val="20"/>
                <w:szCs w:val="20"/>
                <w:lang w:val="en"/>
              </w:rPr>
              <w:t>max ±10mHz, (0.02% p.u.)</w:t>
            </w:r>
          </w:p>
        </w:tc>
      </w:tr>
      <w:tr w:rsidR="00A54612" w:rsidRPr="00C72D5D" w14:paraId="0EF91CD7" w14:textId="77777777" w:rsidTr="00172AED">
        <w:tc>
          <w:tcPr>
            <w:tcW w:w="4315" w:type="dxa"/>
            <w:shd w:val="clear" w:color="auto" w:fill="auto"/>
            <w:vAlign w:val="center"/>
          </w:tcPr>
          <w:p w14:paraId="3CF255B6" w14:textId="77777777" w:rsidR="00A54612" w:rsidRPr="00A54612" w:rsidRDefault="00A54612" w:rsidP="00A54612">
            <w:pPr>
              <w:tabs>
                <w:tab w:val="clear" w:pos="1189"/>
              </w:tabs>
              <w:spacing w:after="0" w:line="240" w:lineRule="auto"/>
              <w:ind w:left="720" w:right="0" w:hanging="720"/>
              <w:rPr>
                <w:rFonts w:eastAsia="Calibri"/>
                <w:sz w:val="20"/>
                <w:szCs w:val="20"/>
                <w:lang w:val="en-GB"/>
              </w:rPr>
            </w:pPr>
            <w:r w:rsidRPr="00A54612">
              <w:rPr>
                <w:rFonts w:eastAsia="Calibri"/>
                <w:bCs/>
                <w:sz w:val="20"/>
                <w:szCs w:val="20"/>
                <w:lang w:val="en"/>
              </w:rPr>
              <w:t>FSM frequency response range</w:t>
            </w:r>
          </w:p>
        </w:tc>
        <w:tc>
          <w:tcPr>
            <w:tcW w:w="4315" w:type="dxa"/>
            <w:shd w:val="clear" w:color="auto" w:fill="auto"/>
            <w:vAlign w:val="center"/>
          </w:tcPr>
          <w:p w14:paraId="37CEF019" w14:textId="77777777" w:rsidR="00A54612" w:rsidRPr="00A54612" w:rsidRDefault="00A54612" w:rsidP="00A54612">
            <w:pPr>
              <w:tabs>
                <w:tab w:val="clear" w:pos="1189"/>
              </w:tabs>
              <w:spacing w:after="0" w:line="240" w:lineRule="auto"/>
              <w:ind w:left="720" w:right="0" w:hanging="720"/>
              <w:jc w:val="left"/>
              <w:rPr>
                <w:rFonts w:eastAsia="Calibri"/>
                <w:bCs/>
                <w:sz w:val="20"/>
                <w:szCs w:val="20"/>
                <w:lang w:val="en"/>
              </w:rPr>
            </w:pPr>
            <w:r w:rsidRPr="00A54612">
              <w:rPr>
                <w:rFonts w:eastAsia="Calibri"/>
                <w:bCs/>
                <w:sz w:val="20"/>
                <w:szCs w:val="20"/>
                <w:lang w:val="en"/>
              </w:rPr>
              <w:t>adjustable, between 0-500 </w:t>
            </w:r>
            <w:proofErr w:type="gramStart"/>
            <w:r w:rsidRPr="00A54612">
              <w:rPr>
                <w:rFonts w:eastAsia="Calibri"/>
                <w:bCs/>
                <w:sz w:val="20"/>
                <w:szCs w:val="20"/>
                <w:lang w:val="en"/>
              </w:rPr>
              <w:t>mHz;</w:t>
            </w:r>
            <w:proofErr w:type="gramEnd"/>
            <w:r w:rsidRPr="00A54612">
              <w:rPr>
                <w:rFonts w:eastAsia="Calibri"/>
                <w:bCs/>
                <w:sz w:val="20"/>
                <w:szCs w:val="20"/>
                <w:lang w:val="en"/>
              </w:rPr>
              <w:t xml:space="preserve"> </w:t>
            </w:r>
          </w:p>
          <w:p w14:paraId="18DDC5C7" w14:textId="77777777" w:rsidR="00A54612" w:rsidRPr="00A54612" w:rsidRDefault="00A54612" w:rsidP="00A54612">
            <w:pPr>
              <w:tabs>
                <w:tab w:val="clear" w:pos="1189"/>
              </w:tabs>
              <w:spacing w:after="0" w:line="240" w:lineRule="auto"/>
              <w:ind w:left="720" w:right="0" w:hanging="720"/>
              <w:rPr>
                <w:rFonts w:eastAsia="Calibri"/>
                <w:sz w:val="20"/>
                <w:szCs w:val="20"/>
                <w:lang w:val="en-GB"/>
              </w:rPr>
            </w:pPr>
            <w:r w:rsidRPr="00A54612">
              <w:rPr>
                <w:rFonts w:eastAsia="Calibri"/>
                <w:bCs/>
                <w:sz w:val="20"/>
                <w:szCs w:val="20"/>
                <w:lang w:val="en"/>
              </w:rPr>
              <w:t>default value 200mHz</w:t>
            </w:r>
          </w:p>
        </w:tc>
      </w:tr>
      <w:tr w:rsidR="00A54612" w:rsidRPr="00C72D5D" w14:paraId="4658F5DF" w14:textId="77777777" w:rsidTr="00172AED">
        <w:tc>
          <w:tcPr>
            <w:tcW w:w="4315" w:type="dxa"/>
            <w:shd w:val="clear" w:color="auto" w:fill="auto"/>
            <w:vAlign w:val="center"/>
          </w:tcPr>
          <w:p w14:paraId="05D42AC4" w14:textId="77777777" w:rsidR="00A54612" w:rsidRPr="00A54612" w:rsidRDefault="00A54612" w:rsidP="00A54612">
            <w:pPr>
              <w:tabs>
                <w:tab w:val="clear" w:pos="1189"/>
              </w:tabs>
              <w:spacing w:after="0" w:line="240" w:lineRule="auto"/>
              <w:ind w:left="720" w:right="0" w:hanging="720"/>
              <w:rPr>
                <w:rFonts w:eastAsia="Calibri"/>
                <w:sz w:val="20"/>
                <w:szCs w:val="20"/>
                <w:lang w:val="en-GB"/>
              </w:rPr>
            </w:pPr>
            <w:r w:rsidRPr="00A54612">
              <w:rPr>
                <w:rFonts w:eastAsia="Calibri"/>
                <w:bCs/>
                <w:sz w:val="20"/>
                <w:szCs w:val="20"/>
                <w:lang w:val="en"/>
              </w:rPr>
              <w:t>Maximum initial delay of FSM activation (t</w:t>
            </w:r>
            <w:r w:rsidRPr="00A54612">
              <w:rPr>
                <w:rFonts w:eastAsia="Calibri"/>
                <w:bCs/>
                <w:sz w:val="20"/>
                <w:szCs w:val="20"/>
                <w:vertAlign w:val="subscript"/>
                <w:lang w:val="en"/>
              </w:rPr>
              <w:t>1</w:t>
            </w:r>
            <w:r w:rsidRPr="00A54612">
              <w:rPr>
                <w:rFonts w:eastAsia="Calibri"/>
                <w:bCs/>
                <w:sz w:val="20"/>
                <w:szCs w:val="20"/>
                <w:lang w:val="en"/>
              </w:rPr>
              <w:t>)</w:t>
            </w:r>
          </w:p>
        </w:tc>
        <w:tc>
          <w:tcPr>
            <w:tcW w:w="4315" w:type="dxa"/>
            <w:shd w:val="clear" w:color="auto" w:fill="auto"/>
            <w:vAlign w:val="center"/>
          </w:tcPr>
          <w:p w14:paraId="37795FB2" w14:textId="77777777" w:rsidR="00A54612" w:rsidRPr="00A54612" w:rsidRDefault="00A54612" w:rsidP="00A54612">
            <w:pPr>
              <w:tabs>
                <w:tab w:val="clear" w:pos="1189"/>
              </w:tabs>
              <w:spacing w:after="0" w:line="240" w:lineRule="auto"/>
              <w:ind w:left="720" w:right="0" w:hanging="720"/>
              <w:rPr>
                <w:rFonts w:eastAsia="Calibri"/>
                <w:sz w:val="20"/>
                <w:szCs w:val="20"/>
                <w:lang w:val="en-GB"/>
              </w:rPr>
            </w:pPr>
            <w:r w:rsidRPr="00A54612">
              <w:rPr>
                <w:rFonts w:eastAsia="Calibri"/>
                <w:bCs/>
                <w:sz w:val="20"/>
                <w:szCs w:val="20"/>
                <w:lang w:val="en"/>
              </w:rPr>
              <w:t>t</w:t>
            </w:r>
            <w:r w:rsidRPr="00A54612">
              <w:rPr>
                <w:rFonts w:eastAsia="Calibri"/>
                <w:bCs/>
                <w:sz w:val="20"/>
                <w:szCs w:val="20"/>
                <w:vertAlign w:val="subscript"/>
                <w:lang w:val="en"/>
              </w:rPr>
              <w:t>1</w:t>
            </w:r>
            <w:r w:rsidRPr="00A54612">
              <w:rPr>
                <w:rFonts w:eastAsia="Calibri"/>
                <w:bCs/>
                <w:sz w:val="20"/>
                <w:szCs w:val="20"/>
                <w:lang w:val="en"/>
              </w:rPr>
              <w:t>≤ 1s (to be justified if &gt; 1s)</w:t>
            </w:r>
          </w:p>
        </w:tc>
      </w:tr>
      <w:tr w:rsidR="00A54612" w:rsidRPr="00A54612" w14:paraId="46901DFF" w14:textId="77777777" w:rsidTr="00172AED">
        <w:tc>
          <w:tcPr>
            <w:tcW w:w="4315" w:type="dxa"/>
            <w:shd w:val="clear" w:color="auto" w:fill="auto"/>
            <w:vAlign w:val="center"/>
          </w:tcPr>
          <w:p w14:paraId="5DDD4D6B" w14:textId="77777777" w:rsidR="00A54612" w:rsidRPr="00A54612" w:rsidRDefault="00A54612" w:rsidP="00A54612">
            <w:pPr>
              <w:tabs>
                <w:tab w:val="clear" w:pos="1189"/>
              </w:tabs>
              <w:spacing w:after="0" w:line="240" w:lineRule="auto"/>
              <w:ind w:left="720" w:right="0" w:hanging="720"/>
              <w:rPr>
                <w:rFonts w:eastAsia="Calibri"/>
                <w:sz w:val="20"/>
                <w:szCs w:val="20"/>
                <w:lang w:val="en-GB"/>
              </w:rPr>
            </w:pPr>
            <w:r w:rsidRPr="00A54612">
              <w:rPr>
                <w:rFonts w:eastAsia="Calibri"/>
                <w:bCs/>
                <w:sz w:val="20"/>
                <w:szCs w:val="20"/>
                <w:lang w:val="en"/>
              </w:rPr>
              <w:t>Maximum delay of FSM full activation (t</w:t>
            </w:r>
            <w:r w:rsidRPr="00A54612">
              <w:rPr>
                <w:rFonts w:eastAsia="Calibri"/>
                <w:bCs/>
                <w:sz w:val="20"/>
                <w:szCs w:val="20"/>
                <w:vertAlign w:val="subscript"/>
                <w:lang w:val="en"/>
              </w:rPr>
              <w:t>2</w:t>
            </w:r>
            <w:r w:rsidRPr="00A54612">
              <w:rPr>
                <w:rFonts w:eastAsia="Calibri"/>
                <w:bCs/>
                <w:sz w:val="20"/>
                <w:szCs w:val="20"/>
                <w:lang w:val="en"/>
              </w:rPr>
              <w:t>)</w:t>
            </w:r>
          </w:p>
        </w:tc>
        <w:tc>
          <w:tcPr>
            <w:tcW w:w="4315" w:type="dxa"/>
            <w:shd w:val="clear" w:color="auto" w:fill="auto"/>
            <w:vAlign w:val="center"/>
          </w:tcPr>
          <w:p w14:paraId="0DEFE0CF" w14:textId="77777777" w:rsidR="00A54612" w:rsidRPr="00A54612" w:rsidRDefault="00A54612" w:rsidP="00A54612">
            <w:pPr>
              <w:tabs>
                <w:tab w:val="clear" w:pos="1189"/>
              </w:tabs>
              <w:spacing w:after="0" w:line="240" w:lineRule="auto"/>
              <w:ind w:left="720" w:right="0" w:hanging="720"/>
              <w:rPr>
                <w:rFonts w:eastAsia="Calibri"/>
                <w:sz w:val="20"/>
                <w:szCs w:val="20"/>
                <w:lang w:val="en-GB"/>
              </w:rPr>
            </w:pPr>
            <w:r w:rsidRPr="00A54612">
              <w:rPr>
                <w:rFonts w:eastAsia="Calibri"/>
                <w:bCs/>
                <w:sz w:val="20"/>
                <w:szCs w:val="20"/>
                <w:lang w:val="en"/>
              </w:rPr>
              <w:t>t</w:t>
            </w:r>
            <w:r w:rsidRPr="00A54612">
              <w:rPr>
                <w:rFonts w:eastAsia="Calibri"/>
                <w:bCs/>
                <w:sz w:val="20"/>
                <w:szCs w:val="20"/>
                <w:vertAlign w:val="subscript"/>
                <w:lang w:val="en"/>
              </w:rPr>
              <w:t>2</w:t>
            </w:r>
            <w:r w:rsidRPr="00A54612">
              <w:rPr>
                <w:rFonts w:eastAsia="Calibri"/>
                <w:bCs/>
                <w:sz w:val="20"/>
                <w:szCs w:val="20"/>
                <w:lang w:val="en"/>
              </w:rPr>
              <w:t xml:space="preserve"> ≤ 30s</w:t>
            </w:r>
          </w:p>
        </w:tc>
      </w:tr>
    </w:tbl>
    <w:p w14:paraId="21DB8D57" w14:textId="77777777" w:rsidR="00A54612" w:rsidRPr="00A54612" w:rsidRDefault="00A54612" w:rsidP="00A54612">
      <w:pPr>
        <w:widowControl/>
        <w:tabs>
          <w:tab w:val="clear" w:pos="1189"/>
        </w:tabs>
        <w:autoSpaceDE/>
        <w:autoSpaceDN/>
        <w:spacing w:after="120" w:line="240" w:lineRule="auto"/>
        <w:ind w:left="-90" w:right="0"/>
        <w:rPr>
          <w:rFonts w:eastAsia="Calibri"/>
          <w:szCs w:val="20"/>
          <w:lang w:val="en-GB"/>
        </w:rPr>
      </w:pPr>
    </w:p>
    <w:p w14:paraId="7ECA03F0" w14:textId="77777777" w:rsidR="00A54612" w:rsidRPr="00A54612" w:rsidRDefault="00A54612" w:rsidP="00A54612">
      <w:pPr>
        <w:widowControl/>
        <w:tabs>
          <w:tab w:val="clear" w:pos="1189"/>
        </w:tabs>
        <w:autoSpaceDE/>
        <w:autoSpaceDN/>
        <w:spacing w:after="120" w:line="240" w:lineRule="auto"/>
        <w:ind w:left="-90" w:right="0"/>
        <w:rPr>
          <w:rFonts w:eastAsia="Calibri"/>
          <w:szCs w:val="20"/>
          <w:lang w:val="en-GB"/>
        </w:rPr>
      </w:pPr>
    </w:p>
    <w:p w14:paraId="27061D61" w14:textId="77777777" w:rsidR="00A54612" w:rsidRPr="00A54612" w:rsidRDefault="00A54612" w:rsidP="00A54612">
      <w:pPr>
        <w:widowControl/>
        <w:tabs>
          <w:tab w:val="clear" w:pos="1189"/>
        </w:tabs>
        <w:autoSpaceDE/>
        <w:autoSpaceDN/>
        <w:spacing w:after="120" w:line="240" w:lineRule="auto"/>
        <w:ind w:left="-90" w:right="0"/>
        <w:jc w:val="center"/>
        <w:rPr>
          <w:rFonts w:eastAsia="Calibri"/>
          <w:szCs w:val="20"/>
          <w:lang w:val="en-GB"/>
        </w:rPr>
      </w:pPr>
      <w:r w:rsidRPr="00A54612">
        <w:rPr>
          <w:rFonts w:ascii="Calibri" w:eastAsia="Calibri" w:hAnsi="Calibri" w:cs="Calibri"/>
          <w:lang w:val="en-US"/>
        </w:rPr>
        <w:object w:dxaOrig="9871" w:dyaOrig="5926" w14:anchorId="5248C759">
          <v:shape id="_x0000_i1028" type="#_x0000_t75" style="width:6in;height:259.5pt" o:ole="">
            <v:imagedata r:id="rId44" o:title=""/>
          </v:shape>
          <o:OLEObject Type="Embed" ProgID="Visio.Drawing.15" ShapeID="_x0000_i1028" DrawAspect="Content" ObjectID="_1748444576" r:id="rId45"/>
        </w:object>
      </w:r>
    </w:p>
    <w:p w14:paraId="30A1CA36" w14:textId="77777777" w:rsidR="00A54612" w:rsidRPr="00A54612" w:rsidRDefault="00A54612" w:rsidP="00A54612">
      <w:pPr>
        <w:keepNext/>
        <w:widowControl/>
        <w:tabs>
          <w:tab w:val="clear" w:pos="1189"/>
        </w:tabs>
        <w:autoSpaceDE/>
        <w:autoSpaceDN/>
        <w:spacing w:after="120" w:line="240" w:lineRule="auto"/>
        <w:ind w:right="0"/>
        <w:jc w:val="center"/>
        <w:rPr>
          <w:rFonts w:eastAsia="Calibri"/>
          <w:b/>
          <w:bCs/>
          <w:i/>
          <w:iCs/>
          <w:sz w:val="20"/>
          <w:szCs w:val="20"/>
          <w:lang w:val="en"/>
        </w:rPr>
      </w:pPr>
      <w:r w:rsidRPr="00A54612">
        <w:rPr>
          <w:rFonts w:eastAsia="Calibri"/>
          <w:b/>
          <w:bCs/>
          <w:i/>
          <w:iCs/>
          <w:sz w:val="20"/>
          <w:szCs w:val="20"/>
          <w:lang w:val="en"/>
        </w:rPr>
        <w:t xml:space="preserve">Figure 7: </w:t>
      </w:r>
      <w:r w:rsidRPr="00A54612">
        <w:rPr>
          <w:rFonts w:eastAsia="Calibri"/>
          <w:b/>
          <w:bCs/>
          <w:i/>
          <w:iCs/>
          <w:sz w:val="20"/>
          <w:szCs w:val="20"/>
          <w:lang w:val="en-US"/>
        </w:rPr>
        <w:t>Active power frequency response capability of an ESM in FSM in the case of zero dead-band and zero insensitivity</w:t>
      </w:r>
    </w:p>
    <w:p w14:paraId="49D74764" w14:textId="77777777" w:rsidR="00A54612" w:rsidRPr="00A54612" w:rsidRDefault="00A54612" w:rsidP="00A54612">
      <w:pPr>
        <w:widowControl/>
        <w:tabs>
          <w:tab w:val="clear" w:pos="1189"/>
        </w:tabs>
        <w:autoSpaceDE/>
        <w:autoSpaceDN/>
        <w:spacing w:after="120" w:line="240" w:lineRule="auto"/>
        <w:ind w:right="0"/>
        <w:rPr>
          <w:rFonts w:eastAsia="Calibri"/>
          <w:szCs w:val="20"/>
          <w:lang w:val="en-GB"/>
        </w:rPr>
      </w:pPr>
    </w:p>
    <w:p w14:paraId="62DAB5FF" w14:textId="77777777" w:rsidR="00A54612" w:rsidRPr="00A54612" w:rsidRDefault="00A54612" w:rsidP="00A54612">
      <w:pPr>
        <w:widowControl/>
        <w:tabs>
          <w:tab w:val="clear" w:pos="1189"/>
        </w:tabs>
        <w:autoSpaceDE/>
        <w:autoSpaceDN/>
        <w:spacing w:after="120" w:line="240" w:lineRule="auto"/>
        <w:ind w:left="-90" w:right="0"/>
        <w:rPr>
          <w:rFonts w:eastAsia="Calibri"/>
          <w:szCs w:val="20"/>
          <w:lang w:val="en-GB"/>
        </w:rPr>
      </w:pPr>
      <w:r w:rsidRPr="00A54612">
        <w:rPr>
          <w:rFonts w:eastAsia="Calibri"/>
          <w:szCs w:val="20"/>
          <w:lang w:val="en-GB"/>
        </w:rPr>
        <w:t>The active power – frequency droop has the same value for both directions of active power adjustment (increase or decrease) while the droop reference active power (Pref) is by default the maximum capacity of the ESM (Pmax).</w:t>
      </w:r>
    </w:p>
    <w:p w14:paraId="7B84DC56" w14:textId="6C9D8B3D" w:rsidR="00A54612" w:rsidRPr="00A54612" w:rsidRDefault="00A54612" w:rsidP="00A54612">
      <w:pPr>
        <w:widowControl/>
        <w:tabs>
          <w:tab w:val="clear" w:pos="1189"/>
        </w:tabs>
        <w:autoSpaceDE/>
        <w:autoSpaceDN/>
        <w:spacing w:after="120" w:line="240" w:lineRule="auto"/>
        <w:ind w:left="-90" w:right="0"/>
        <w:rPr>
          <w:rFonts w:eastAsia="Calibri"/>
          <w:szCs w:val="20"/>
          <w:lang w:val="en-GB"/>
        </w:rPr>
      </w:pPr>
      <w:r w:rsidRPr="00A54612">
        <w:rPr>
          <w:rFonts w:eastAsia="Calibri"/>
          <w:szCs w:val="20"/>
          <w:lang w:val="en-GB"/>
        </w:rPr>
        <w:t xml:space="preserve">The ESM shall be capable of activating full active power frequency response at or above the full line shown in </w:t>
      </w:r>
      <w:r w:rsidRPr="002D6FE3">
        <w:rPr>
          <w:rFonts w:eastAsia="Calibri"/>
        </w:rPr>
        <w:fldChar w:fldCharType="begin"/>
      </w:r>
      <w:r w:rsidRPr="008F67BA">
        <w:rPr>
          <w:rFonts w:eastAsia="Calibri"/>
          <w:lang w:val="en-US"/>
        </w:rPr>
        <w:instrText xml:space="preserve"> REF _Ref127278238 \h  \* MERGEFORMAT </w:instrText>
      </w:r>
      <w:r w:rsidRPr="002D6FE3">
        <w:rPr>
          <w:rFonts w:eastAsia="Calibri"/>
        </w:rPr>
      </w:r>
      <w:r w:rsidRPr="002D6FE3">
        <w:rPr>
          <w:rFonts w:eastAsia="Calibri"/>
        </w:rPr>
        <w:fldChar w:fldCharType="separate"/>
      </w:r>
      <w:r w:rsidR="002D6FE3" w:rsidRPr="008F67BA">
        <w:rPr>
          <w:rFonts w:eastAsia="Calibri"/>
          <w:lang w:val="en-US"/>
        </w:rPr>
        <w:t>Figure</w:t>
      </w:r>
      <w:r w:rsidRPr="002D6FE3">
        <w:rPr>
          <w:rFonts w:eastAsia="Calibri"/>
        </w:rPr>
        <w:fldChar w:fldCharType="end"/>
      </w:r>
      <w:r w:rsidR="002D6FE3">
        <w:rPr>
          <w:rFonts w:eastAsia="Calibri"/>
          <w:szCs w:val="20"/>
          <w:lang w:val="en-GB"/>
        </w:rPr>
        <w:t xml:space="preserve"> </w:t>
      </w:r>
      <w:r w:rsidRPr="00A54612">
        <w:rPr>
          <w:rFonts w:eastAsia="Calibri"/>
          <w:szCs w:val="20"/>
          <w:lang w:val="en-GB"/>
        </w:rPr>
        <w:t xml:space="preserve">8 and fully exploit FCR at a quasi-steady system frequency deviation of ±200mHz. </w:t>
      </w:r>
    </w:p>
    <w:p w14:paraId="3305D43E" w14:textId="77777777" w:rsidR="00A54612" w:rsidRPr="00A54612" w:rsidRDefault="00A54612" w:rsidP="00A54612">
      <w:pPr>
        <w:widowControl/>
        <w:tabs>
          <w:tab w:val="clear" w:pos="1189"/>
        </w:tabs>
        <w:autoSpaceDE/>
        <w:autoSpaceDN/>
        <w:spacing w:after="120" w:line="240" w:lineRule="auto"/>
        <w:ind w:left="-90" w:right="0"/>
        <w:rPr>
          <w:rFonts w:eastAsia="Calibri"/>
          <w:szCs w:val="20"/>
          <w:lang w:val="en-GB"/>
        </w:rPr>
      </w:pPr>
      <w:r w:rsidRPr="00A54612">
        <w:rPr>
          <w:rFonts w:eastAsia="Calibri"/>
          <w:szCs w:val="20"/>
          <w:lang w:val="en-GB"/>
        </w:rPr>
        <w:t xml:space="preserve">The ESM active power control system should allow for the implementation of different droop values according to IPTO’s needs (adjustable droop between 0,2-27%, </w:t>
      </w:r>
      <w:proofErr w:type="gramStart"/>
      <w:r w:rsidRPr="00A54612">
        <w:rPr>
          <w:rFonts w:eastAsia="Calibri"/>
          <w:szCs w:val="20"/>
          <w:lang w:val="en-GB"/>
        </w:rPr>
        <w:t>so as to</w:t>
      </w:r>
      <w:proofErr w:type="gramEnd"/>
      <w:r w:rsidRPr="00A54612">
        <w:rPr>
          <w:rFonts w:eastAsia="Calibri"/>
          <w:szCs w:val="20"/>
          <w:lang w:val="en-GB"/>
        </w:rPr>
        <w:t xml:space="preserve"> guarantee </w:t>
      </w:r>
      <w:r w:rsidRPr="00A54612">
        <w:rPr>
          <w:rFonts w:eastAsia="Calibri"/>
          <w:lang w:val="en"/>
        </w:rPr>
        <w:t>|ΔP1|/Pmax for maximum the frequency activation of ±200 mHz</w:t>
      </w:r>
      <w:r w:rsidRPr="00A54612">
        <w:rPr>
          <w:rFonts w:eastAsia="Calibri"/>
          <w:szCs w:val="20"/>
          <w:lang w:val="en-GB"/>
        </w:rPr>
        <w:t xml:space="preserve">) while should allow for the implementation of FSM operating mode within any frequency range between 49,5 Hz and 50,5 Hz excluded. </w:t>
      </w:r>
    </w:p>
    <w:p w14:paraId="01AC11E3" w14:textId="77777777" w:rsidR="00A54612" w:rsidRPr="00A54612" w:rsidRDefault="00A54612" w:rsidP="00A54612">
      <w:pPr>
        <w:widowControl/>
        <w:tabs>
          <w:tab w:val="clear" w:pos="1189"/>
        </w:tabs>
        <w:autoSpaceDE/>
        <w:autoSpaceDN/>
        <w:spacing w:after="120" w:line="240" w:lineRule="auto"/>
        <w:ind w:left="-90" w:right="0"/>
        <w:rPr>
          <w:rFonts w:eastAsia="Calibri"/>
          <w:szCs w:val="20"/>
          <w:lang w:val="en-GB"/>
        </w:rPr>
      </w:pPr>
      <w:r w:rsidRPr="00A54612">
        <w:rPr>
          <w:rFonts w:eastAsia="Calibri"/>
          <w:szCs w:val="20"/>
          <w:lang w:val="en-GB"/>
        </w:rPr>
        <w:t>The initial delay of active power frequency response t</w:t>
      </w:r>
      <w:r w:rsidRPr="00A54612">
        <w:rPr>
          <w:rFonts w:eastAsia="Calibri"/>
          <w:szCs w:val="20"/>
          <w:vertAlign w:val="subscript"/>
          <w:lang w:val="en-GB"/>
        </w:rPr>
        <w:t>1</w:t>
      </w:r>
      <w:r w:rsidRPr="00A54612">
        <w:rPr>
          <w:rFonts w:eastAsia="Calibri"/>
          <w:szCs w:val="20"/>
          <w:lang w:val="en-GB"/>
        </w:rPr>
        <w:t xml:space="preserve"> should be less than 1sec and shall not intentionally delayed. The ESM owner should justify any time delay greater than t</w:t>
      </w:r>
      <w:r w:rsidRPr="00A54612">
        <w:rPr>
          <w:rFonts w:eastAsia="Calibri"/>
          <w:szCs w:val="20"/>
          <w:vertAlign w:val="subscript"/>
          <w:lang w:val="en-GB"/>
        </w:rPr>
        <w:t>1</w:t>
      </w:r>
      <w:r w:rsidRPr="00A54612">
        <w:rPr>
          <w:rFonts w:eastAsia="Calibri"/>
          <w:szCs w:val="20"/>
          <w:lang w:val="en-GB"/>
        </w:rPr>
        <w:t xml:space="preserve">=1sec by providing technical evidence to IPTO. </w:t>
      </w:r>
    </w:p>
    <w:p w14:paraId="4136F041" w14:textId="77777777" w:rsidR="00A54612" w:rsidRPr="00A54612" w:rsidRDefault="00A54612" w:rsidP="00A54612">
      <w:pPr>
        <w:widowControl/>
        <w:tabs>
          <w:tab w:val="clear" w:pos="1189"/>
        </w:tabs>
        <w:autoSpaceDE/>
        <w:autoSpaceDN/>
        <w:spacing w:after="120" w:line="240" w:lineRule="auto"/>
        <w:ind w:left="-90" w:right="0"/>
        <w:rPr>
          <w:rFonts w:eastAsia="Calibri"/>
          <w:szCs w:val="20"/>
          <w:lang w:val="en-GB"/>
        </w:rPr>
      </w:pPr>
      <w:r w:rsidRPr="00A54612">
        <w:rPr>
          <w:rFonts w:eastAsia="Calibri"/>
          <w:szCs w:val="20"/>
          <w:lang w:val="en-GB"/>
        </w:rPr>
        <w:t>The active power frequency response should be fully supplied and the FCR should be fully exploited within a time t</w:t>
      </w:r>
      <w:r w:rsidRPr="00A54612">
        <w:rPr>
          <w:rFonts w:eastAsia="Calibri"/>
          <w:szCs w:val="20"/>
          <w:vertAlign w:val="subscript"/>
          <w:lang w:val="en-GB"/>
        </w:rPr>
        <w:t>2</w:t>
      </w:r>
      <w:r w:rsidRPr="00A54612">
        <w:rPr>
          <w:rFonts w:eastAsia="Calibri"/>
          <w:szCs w:val="20"/>
          <w:lang w:val="en-GB"/>
        </w:rPr>
        <w:t xml:space="preserve"> of less than 30sec. </w:t>
      </w:r>
    </w:p>
    <w:p w14:paraId="73ABCFB2" w14:textId="77777777" w:rsidR="00A54612" w:rsidRPr="00A54612" w:rsidRDefault="00A54612" w:rsidP="00A54612">
      <w:pPr>
        <w:widowControl/>
        <w:tabs>
          <w:tab w:val="clear" w:pos="1189"/>
        </w:tabs>
        <w:autoSpaceDE/>
        <w:autoSpaceDN/>
        <w:spacing w:after="120" w:line="240" w:lineRule="auto"/>
        <w:ind w:left="-90" w:right="0"/>
        <w:rPr>
          <w:rFonts w:eastAsia="Calibri"/>
          <w:szCs w:val="20"/>
          <w:lang w:val="en-GB"/>
        </w:rPr>
      </w:pPr>
      <w:r w:rsidRPr="00A54612">
        <w:rPr>
          <w:rFonts w:eastAsia="Calibri"/>
          <w:szCs w:val="20"/>
          <w:lang w:val="en-GB"/>
        </w:rPr>
        <w:t xml:space="preserve">The supply of full active power frequency response should be maintained for a period of at least 15 min after its full deployment unless this is limited by the energy content that the ESM can store. </w:t>
      </w:r>
    </w:p>
    <w:p w14:paraId="214BC798" w14:textId="77777777" w:rsidR="00A54612" w:rsidRPr="00A54612" w:rsidRDefault="00A54612" w:rsidP="00A54612">
      <w:pPr>
        <w:widowControl/>
        <w:tabs>
          <w:tab w:val="clear" w:pos="1189"/>
        </w:tabs>
        <w:autoSpaceDE/>
        <w:autoSpaceDN/>
        <w:spacing w:after="120" w:line="240" w:lineRule="auto"/>
        <w:ind w:left="-90" w:right="0"/>
        <w:rPr>
          <w:rFonts w:eastAsia="Calibri"/>
          <w:szCs w:val="20"/>
          <w:lang w:val="en-GB"/>
        </w:rPr>
      </w:pPr>
      <w:r w:rsidRPr="00A54612">
        <w:rPr>
          <w:rFonts w:eastAsia="Calibri"/>
          <w:szCs w:val="20"/>
          <w:lang w:val="en-GB"/>
        </w:rPr>
        <w:t>The FCR must be available again 15 min after activation assuming that the nominal frequency has been attained unless this is limited by the energy content that the ESM can store or as agreed between the power generating facility and IPTO.</w:t>
      </w:r>
    </w:p>
    <w:p w14:paraId="7334C34B" w14:textId="77777777" w:rsidR="00A54612" w:rsidRPr="00A54612" w:rsidRDefault="00A54612" w:rsidP="00A54612">
      <w:pPr>
        <w:widowControl/>
        <w:tabs>
          <w:tab w:val="clear" w:pos="1189"/>
        </w:tabs>
        <w:autoSpaceDE/>
        <w:autoSpaceDN/>
        <w:spacing w:after="120" w:line="240" w:lineRule="auto"/>
        <w:ind w:left="-90" w:right="0"/>
        <w:rPr>
          <w:rFonts w:eastAsia="Calibri"/>
          <w:szCs w:val="20"/>
          <w:lang w:val="en-GB"/>
        </w:rPr>
      </w:pPr>
      <w:r w:rsidRPr="00A54612">
        <w:rPr>
          <w:rFonts w:eastAsia="Calibri"/>
          <w:szCs w:val="20"/>
          <w:lang w:val="en-GB"/>
        </w:rPr>
        <w:t>Within the time limits laid down in Table 5, active power control must not have any adverse impact (e.g., appearance of poorly damped active power oscillations) on the active power frequency response of ESMs.</w:t>
      </w:r>
    </w:p>
    <w:p w14:paraId="4A351379" w14:textId="77777777" w:rsidR="00A54612" w:rsidRPr="00A54612" w:rsidRDefault="00A54612" w:rsidP="00A54612">
      <w:pPr>
        <w:widowControl/>
        <w:tabs>
          <w:tab w:val="clear" w:pos="1189"/>
        </w:tabs>
        <w:autoSpaceDE/>
        <w:autoSpaceDN/>
        <w:spacing w:after="120" w:line="240" w:lineRule="auto"/>
        <w:ind w:right="0"/>
        <w:rPr>
          <w:rFonts w:eastAsia="Calibri"/>
          <w:szCs w:val="20"/>
          <w:lang w:val="en-GB"/>
        </w:rPr>
      </w:pPr>
    </w:p>
    <w:p w14:paraId="7138F347" w14:textId="77777777" w:rsidR="00A54612" w:rsidRPr="00A54612" w:rsidRDefault="00A54612" w:rsidP="00A54612">
      <w:pPr>
        <w:widowControl/>
        <w:tabs>
          <w:tab w:val="clear" w:pos="1189"/>
        </w:tabs>
        <w:autoSpaceDE/>
        <w:autoSpaceDN/>
        <w:spacing w:after="120" w:line="240" w:lineRule="auto"/>
        <w:ind w:right="0"/>
        <w:jc w:val="center"/>
        <w:rPr>
          <w:rFonts w:eastAsia="Calibri"/>
          <w:szCs w:val="20"/>
          <w:lang w:val="en-GB"/>
        </w:rPr>
      </w:pPr>
      <w:r w:rsidRPr="00A54612">
        <w:rPr>
          <w:rFonts w:ascii="Calibri" w:eastAsia="Calibri" w:hAnsi="Calibri" w:cs="Calibri"/>
          <w:lang w:val="en-US"/>
        </w:rPr>
        <w:object w:dxaOrig="8730" w:dyaOrig="6645" w14:anchorId="4D1479E6">
          <v:shape id="_x0000_i1029" type="#_x0000_t75" style="width:352.5pt;height:265.5pt" o:ole="">
            <v:imagedata r:id="rId46" o:title=""/>
          </v:shape>
          <o:OLEObject Type="Embed" ProgID="Visio.Drawing.11" ShapeID="_x0000_i1029" DrawAspect="Content" ObjectID="_1748444577" r:id="rId47"/>
        </w:object>
      </w:r>
    </w:p>
    <w:p w14:paraId="30D9E155" w14:textId="77777777" w:rsidR="00A54612" w:rsidRPr="00A54612" w:rsidRDefault="00A54612" w:rsidP="00A54612">
      <w:pPr>
        <w:keepNext/>
        <w:widowControl/>
        <w:tabs>
          <w:tab w:val="clear" w:pos="1189"/>
        </w:tabs>
        <w:autoSpaceDE/>
        <w:autoSpaceDN/>
        <w:spacing w:after="120" w:line="240" w:lineRule="auto"/>
        <w:ind w:right="0"/>
        <w:jc w:val="center"/>
        <w:rPr>
          <w:rFonts w:eastAsia="Calibri"/>
          <w:b/>
          <w:bCs/>
          <w:i/>
          <w:iCs/>
          <w:sz w:val="20"/>
          <w:szCs w:val="20"/>
          <w:lang w:val="en"/>
        </w:rPr>
      </w:pPr>
      <w:r w:rsidRPr="00A54612">
        <w:rPr>
          <w:rFonts w:eastAsia="Calibri"/>
          <w:b/>
          <w:bCs/>
          <w:i/>
          <w:iCs/>
          <w:sz w:val="20"/>
          <w:szCs w:val="20"/>
          <w:lang w:val="en"/>
        </w:rPr>
        <w:t>Figure 8: Active power frequency response capability of an ESM in a step frequency dip</w:t>
      </w:r>
    </w:p>
    <w:p w14:paraId="31A63B25" w14:textId="77777777" w:rsidR="00A54612" w:rsidRPr="00A54612" w:rsidRDefault="00A54612" w:rsidP="00A54612">
      <w:pPr>
        <w:widowControl/>
        <w:tabs>
          <w:tab w:val="clear" w:pos="1189"/>
        </w:tabs>
        <w:autoSpaceDE/>
        <w:autoSpaceDN/>
        <w:spacing w:after="120" w:line="240" w:lineRule="auto"/>
        <w:ind w:right="0"/>
        <w:rPr>
          <w:rFonts w:eastAsia="Calibri"/>
          <w:szCs w:val="20"/>
          <w:lang w:val="en-GB"/>
        </w:rPr>
      </w:pPr>
    </w:p>
    <w:p w14:paraId="5137B5EF" w14:textId="77777777" w:rsidR="00A54612" w:rsidRPr="00A54612" w:rsidRDefault="00A54612" w:rsidP="00A54612">
      <w:pPr>
        <w:widowControl/>
        <w:tabs>
          <w:tab w:val="clear" w:pos="1189"/>
        </w:tabs>
        <w:autoSpaceDE/>
        <w:autoSpaceDN/>
        <w:spacing w:after="120" w:line="240" w:lineRule="auto"/>
        <w:ind w:right="0"/>
        <w:rPr>
          <w:rFonts w:eastAsia="Calibri"/>
          <w:szCs w:val="20"/>
          <w:lang w:val="en-GB"/>
        </w:rPr>
      </w:pPr>
      <w:r w:rsidRPr="00A54612">
        <w:rPr>
          <w:rFonts w:eastAsia="Calibri"/>
          <w:szCs w:val="20"/>
          <w:lang w:val="en-GB"/>
        </w:rPr>
        <w:t xml:space="preserve">Regarding frequency restoration control, the active power control system of the ESM shall provide functionalities complying with specifications provided by IPTO, aiming at restoring frequency to its nominal value or maintaining power exchange flows between control areas at their scheduled values. </w:t>
      </w:r>
    </w:p>
    <w:p w14:paraId="614B7434" w14:textId="77777777" w:rsidR="00A54612" w:rsidRPr="00A54612" w:rsidRDefault="00A54612" w:rsidP="00A54612">
      <w:pPr>
        <w:widowControl/>
        <w:tabs>
          <w:tab w:val="clear" w:pos="1189"/>
        </w:tabs>
        <w:autoSpaceDE/>
        <w:autoSpaceDN/>
        <w:spacing w:after="120" w:line="240" w:lineRule="auto"/>
        <w:ind w:right="0"/>
        <w:rPr>
          <w:rFonts w:eastAsia="Calibri"/>
          <w:szCs w:val="20"/>
          <w:lang w:val="en-GB"/>
        </w:rPr>
      </w:pPr>
      <w:r w:rsidRPr="00A54612">
        <w:rPr>
          <w:rFonts w:eastAsia="Calibri"/>
          <w:szCs w:val="20"/>
          <w:lang w:val="en-GB"/>
        </w:rPr>
        <w:t>In case of underfrequency, ESMs in charging mode shall be capable of disconnecting. This requirement does not extend to auxiliary load supply.</w:t>
      </w:r>
    </w:p>
    <w:p w14:paraId="26B5DBB0" w14:textId="5204B5C1" w:rsidR="00A54612" w:rsidRPr="00A54612" w:rsidRDefault="007A3E7A" w:rsidP="00A54612">
      <w:pPr>
        <w:keepNext/>
        <w:keepLines/>
        <w:widowControl/>
        <w:numPr>
          <w:ilvl w:val="1"/>
          <w:numId w:val="0"/>
        </w:numPr>
        <w:tabs>
          <w:tab w:val="clear" w:pos="1189"/>
        </w:tabs>
        <w:autoSpaceDE/>
        <w:autoSpaceDN/>
        <w:spacing w:before="360" w:after="360" w:line="240" w:lineRule="auto"/>
        <w:ind w:left="578" w:right="0" w:hanging="578"/>
        <w:jc w:val="left"/>
        <w:outlineLvl w:val="1"/>
        <w:rPr>
          <w:b/>
          <w:sz w:val="28"/>
          <w:szCs w:val="28"/>
          <w:lang w:val="en-US"/>
        </w:rPr>
      </w:pPr>
      <w:bookmarkStart w:id="67" w:name="_Toc137323492"/>
      <w:r w:rsidRPr="007A3E7A">
        <w:rPr>
          <w:b/>
          <w:sz w:val="28"/>
          <w:szCs w:val="28"/>
          <w:lang w:val="en-US"/>
        </w:rPr>
        <w:t xml:space="preserve">4.3 </w:t>
      </w:r>
      <w:r w:rsidR="00A54612" w:rsidRPr="00A54612">
        <w:rPr>
          <w:b/>
          <w:sz w:val="28"/>
          <w:szCs w:val="28"/>
          <w:lang w:val="en-US"/>
        </w:rPr>
        <w:t>Limited Frequency Sensitivity Mode - Over-frequency (LFSM-O)</w:t>
      </w:r>
      <w:bookmarkEnd w:id="58"/>
      <w:bookmarkEnd w:id="67"/>
    </w:p>
    <w:p w14:paraId="29B9BEE3" w14:textId="77777777" w:rsidR="00A54612" w:rsidRPr="00A54612" w:rsidRDefault="00A54612" w:rsidP="00A54612">
      <w:pPr>
        <w:widowControl/>
        <w:tabs>
          <w:tab w:val="clear" w:pos="1189"/>
        </w:tabs>
        <w:autoSpaceDE/>
        <w:autoSpaceDN/>
        <w:spacing w:after="120" w:line="240" w:lineRule="auto"/>
        <w:ind w:right="0"/>
        <w:rPr>
          <w:rFonts w:eastAsia="Calibri"/>
          <w:lang w:val="en-US"/>
        </w:rPr>
      </w:pPr>
      <w:r w:rsidRPr="00A54612">
        <w:rPr>
          <w:rFonts w:eastAsia="Calibri"/>
          <w:szCs w:val="20"/>
          <w:lang w:val="en-GB"/>
        </w:rPr>
        <w:t xml:space="preserve">In case of major system over-frequency all ESMs connected to the HETS shall have the capability of operating under Limited Frequency Sensitive Mode (LFSM-O). </w:t>
      </w:r>
      <w:r w:rsidRPr="00A54612">
        <w:rPr>
          <w:rFonts w:eastAsia="Calibri"/>
          <w:lang w:val="en-US"/>
        </w:rPr>
        <w:t>The LFSM-O is a special operating mode under which the ESM (regardless of being in charging or discharging mode) continuously adjusts</w:t>
      </w:r>
      <w:r w:rsidRPr="00A54612">
        <w:rPr>
          <w:rFonts w:eastAsia="Calibri"/>
          <w:vertAlign w:val="superscript"/>
          <w:lang w:val="en-US"/>
        </w:rPr>
        <w:footnoteReference w:id="10"/>
      </w:r>
      <w:r w:rsidRPr="00A54612">
        <w:rPr>
          <w:rFonts w:eastAsia="Calibri"/>
          <w:lang w:val="en-US"/>
        </w:rPr>
        <w:t xml:space="preserve"> active power </w:t>
      </w:r>
      <w:bookmarkStart w:id="68" w:name="_Hlk127529810"/>
      <w:r w:rsidRPr="00A54612">
        <w:rPr>
          <w:rFonts w:eastAsia="Calibri"/>
          <w:lang w:val="en-US"/>
        </w:rPr>
        <w:t xml:space="preserve">generation </w:t>
      </w:r>
      <w:bookmarkStart w:id="69" w:name="_Hlk124345181"/>
      <w:r w:rsidRPr="00A54612">
        <w:rPr>
          <w:rFonts w:eastAsia="Calibri"/>
          <w:lang w:val="en-US"/>
        </w:rPr>
        <w:t xml:space="preserve">or consumption </w:t>
      </w:r>
      <w:bookmarkEnd w:id="68"/>
      <w:r w:rsidRPr="00A54612">
        <w:rPr>
          <w:rFonts w:eastAsia="Calibri"/>
          <w:lang w:val="en-US"/>
        </w:rPr>
        <w:t xml:space="preserve">under a steady </w:t>
      </w:r>
      <w:bookmarkEnd w:id="69"/>
      <w:r w:rsidRPr="00A54612">
        <w:rPr>
          <w:rFonts w:eastAsia="Calibri"/>
          <w:lang w:val="en-US"/>
        </w:rPr>
        <w:t>active power – frequency droop (s</w:t>
      </w:r>
      <w:r w:rsidRPr="00A54612">
        <w:rPr>
          <w:rFonts w:eastAsia="Calibri"/>
          <w:vertAlign w:val="subscript"/>
          <w:lang w:val="en-US"/>
        </w:rPr>
        <w:t>2</w:t>
      </w:r>
      <w:r w:rsidRPr="00A54612">
        <w:rPr>
          <w:rFonts w:eastAsia="Calibri"/>
          <w:lang w:val="en-US"/>
        </w:rPr>
        <w:t>) while system frequency remains above a predefined over-frequency threshold f</w:t>
      </w:r>
      <w:r w:rsidRPr="00A54612">
        <w:rPr>
          <w:rFonts w:eastAsia="Calibri"/>
          <w:vertAlign w:val="subscript"/>
          <w:lang w:val="en-US"/>
        </w:rPr>
        <w:t>1</w:t>
      </w:r>
      <w:r w:rsidRPr="00A54612">
        <w:rPr>
          <w:rFonts w:eastAsia="Calibri"/>
          <w:lang w:val="en-US"/>
        </w:rPr>
        <w:t xml:space="preserve">. </w:t>
      </w:r>
    </w:p>
    <w:p w14:paraId="55DCDD09" w14:textId="77777777" w:rsidR="00A54612" w:rsidRPr="00A54612" w:rsidRDefault="00A54612" w:rsidP="00A54612">
      <w:pPr>
        <w:widowControl/>
        <w:tabs>
          <w:tab w:val="clear" w:pos="1189"/>
        </w:tabs>
        <w:autoSpaceDE/>
        <w:autoSpaceDN/>
        <w:spacing w:after="120" w:line="240" w:lineRule="auto"/>
        <w:ind w:right="0"/>
        <w:rPr>
          <w:rFonts w:eastAsia="Calibri"/>
          <w:lang w:val="en-US"/>
        </w:rPr>
      </w:pPr>
      <w:r w:rsidRPr="00A54612">
        <w:rPr>
          <w:rFonts w:eastAsia="Calibri"/>
          <w:lang w:val="en-US"/>
        </w:rPr>
        <w:t xml:space="preserve">The LFSM-O applies at system emergencies where the downwards FCR is fully deployed but system frequency increases further. </w:t>
      </w:r>
    </w:p>
    <w:p w14:paraId="1518828E" w14:textId="77777777" w:rsidR="00A54612" w:rsidRPr="00A54612" w:rsidRDefault="00A54612" w:rsidP="00A54612">
      <w:pPr>
        <w:widowControl/>
        <w:tabs>
          <w:tab w:val="clear" w:pos="1189"/>
        </w:tabs>
        <w:autoSpaceDE/>
        <w:autoSpaceDN/>
        <w:spacing w:after="120" w:line="240" w:lineRule="auto"/>
        <w:ind w:right="0"/>
        <w:rPr>
          <w:rFonts w:eastAsia="Calibri"/>
          <w:szCs w:val="20"/>
          <w:lang w:val="en-US"/>
        </w:rPr>
      </w:pPr>
      <w:bookmarkStart w:id="70" w:name="_Hlk127203434"/>
      <w:r w:rsidRPr="00A54612">
        <w:rPr>
          <w:rFonts w:eastAsia="Calibri"/>
          <w:szCs w:val="20"/>
          <w:lang w:val="en-GB"/>
        </w:rPr>
        <w:t>In case that system frequency exceeds the threshold value f</w:t>
      </w:r>
      <w:r w:rsidRPr="00A54612">
        <w:rPr>
          <w:rFonts w:eastAsia="Calibri"/>
          <w:szCs w:val="20"/>
          <w:vertAlign w:val="subscript"/>
          <w:lang w:val="en-GB"/>
        </w:rPr>
        <w:t>1</w:t>
      </w:r>
      <w:r w:rsidRPr="00A54612">
        <w:rPr>
          <w:rFonts w:eastAsia="Calibri"/>
          <w:szCs w:val="20"/>
          <w:lang w:val="en-GB"/>
        </w:rPr>
        <w:t xml:space="preserve"> while the ESM generates active power (operates at discharging mode) the ESM shall reduce the generated active power (and, if necessary, shall switch to charging mode within the shortest technically feasible time) until either </w:t>
      </w:r>
      <w:r w:rsidRPr="00A54612">
        <w:rPr>
          <w:rFonts w:eastAsia="Calibri"/>
          <w:lang w:val="en-US"/>
        </w:rPr>
        <w:t>system frequency reduces at a value lower than the over-frequency threshold f</w:t>
      </w:r>
      <w:r w:rsidRPr="00A54612">
        <w:rPr>
          <w:rFonts w:eastAsia="Calibri"/>
          <w:vertAlign w:val="subscript"/>
          <w:lang w:val="en-US"/>
        </w:rPr>
        <w:t xml:space="preserve">1 </w:t>
      </w:r>
      <w:r w:rsidRPr="00A54612">
        <w:rPr>
          <w:rFonts w:eastAsia="Calibri"/>
          <w:lang w:val="en-US"/>
        </w:rPr>
        <w:t>or</w:t>
      </w:r>
      <w:r w:rsidRPr="00A54612">
        <w:rPr>
          <w:rFonts w:eastAsia="Calibri"/>
          <w:szCs w:val="20"/>
          <w:lang w:val="en-GB"/>
        </w:rPr>
        <w:t xml:space="preserve"> the ESM </w:t>
      </w:r>
      <w:bookmarkStart w:id="71" w:name="_Hlk127529626"/>
      <w:r w:rsidRPr="00A54612">
        <w:rPr>
          <w:rFonts w:eastAsia="Calibri"/>
          <w:szCs w:val="20"/>
          <w:lang w:val="en-GB"/>
        </w:rPr>
        <w:t xml:space="preserve">fills the maximum </w:t>
      </w:r>
      <w:bookmarkStart w:id="72" w:name="_Hlk127529232"/>
      <w:r w:rsidRPr="00A54612">
        <w:rPr>
          <w:rFonts w:eastAsia="Calibri"/>
          <w:szCs w:val="20"/>
          <w:lang w:val="en-GB"/>
        </w:rPr>
        <w:t xml:space="preserve">energy </w:t>
      </w:r>
      <w:bookmarkEnd w:id="72"/>
      <w:r w:rsidRPr="00A54612">
        <w:rPr>
          <w:rFonts w:eastAsia="Calibri"/>
          <w:szCs w:val="20"/>
          <w:lang w:val="en-GB"/>
        </w:rPr>
        <w:t xml:space="preserve">content </w:t>
      </w:r>
      <w:r w:rsidRPr="00A54612">
        <w:rPr>
          <w:rFonts w:eastAsia="Calibri"/>
          <w:szCs w:val="20"/>
          <w:lang w:val="en-US"/>
        </w:rPr>
        <w:t>that is able to store</w:t>
      </w:r>
      <w:bookmarkEnd w:id="71"/>
      <w:r w:rsidRPr="00A54612">
        <w:rPr>
          <w:rFonts w:eastAsia="Calibri"/>
          <w:szCs w:val="20"/>
          <w:lang w:val="en-US"/>
        </w:rPr>
        <w:t xml:space="preserve"> </w:t>
      </w:r>
      <w:r w:rsidRPr="00A54612">
        <w:rPr>
          <w:rFonts w:eastAsia="Calibri"/>
          <w:szCs w:val="20"/>
          <w:lang w:val="en-GB"/>
        </w:rPr>
        <w:t xml:space="preserve">or as agreed between the ESM owner and IPTO. </w:t>
      </w:r>
      <w:r w:rsidRPr="00A54612">
        <w:rPr>
          <w:rFonts w:eastAsia="Calibri"/>
          <w:lang w:val="en-US"/>
        </w:rPr>
        <w:t xml:space="preserve">Upon reaching the </w:t>
      </w:r>
      <w:bookmarkStart w:id="73" w:name="_Hlk127529612"/>
      <w:r w:rsidRPr="00A54612">
        <w:rPr>
          <w:rFonts w:eastAsia="Calibri"/>
          <w:szCs w:val="20"/>
          <w:lang w:val="en-GB"/>
        </w:rPr>
        <w:t xml:space="preserve">maximum energy </w:t>
      </w:r>
      <w:r w:rsidRPr="00A54612">
        <w:rPr>
          <w:rFonts w:eastAsia="Calibri"/>
          <w:szCs w:val="20"/>
          <w:lang w:val="en-US"/>
        </w:rPr>
        <w:t xml:space="preserve">that </w:t>
      </w:r>
      <w:proofErr w:type="gramStart"/>
      <w:r w:rsidRPr="00A54612">
        <w:rPr>
          <w:rFonts w:eastAsia="Calibri"/>
          <w:szCs w:val="20"/>
          <w:lang w:val="en-US"/>
        </w:rPr>
        <w:t>is able to</w:t>
      </w:r>
      <w:proofErr w:type="gramEnd"/>
      <w:r w:rsidRPr="00A54612">
        <w:rPr>
          <w:rFonts w:eastAsia="Calibri"/>
          <w:szCs w:val="20"/>
          <w:lang w:val="en-US"/>
        </w:rPr>
        <w:t xml:space="preserve"> store</w:t>
      </w:r>
      <w:r w:rsidRPr="00A54612">
        <w:rPr>
          <w:rFonts w:eastAsia="Calibri"/>
          <w:lang w:val="en-US"/>
        </w:rPr>
        <w:t xml:space="preserve"> </w:t>
      </w:r>
      <w:bookmarkEnd w:id="73"/>
      <w:r w:rsidRPr="00A54612">
        <w:rPr>
          <w:rFonts w:eastAsia="Calibri"/>
          <w:lang w:val="en-US"/>
        </w:rPr>
        <w:t>the ESM shall cease consumption and shall operate under neutral mode.</w:t>
      </w:r>
    </w:p>
    <w:p w14:paraId="685544B8" w14:textId="77777777" w:rsidR="00A54612" w:rsidRPr="00A54612" w:rsidRDefault="00A54612" w:rsidP="00A54612">
      <w:pPr>
        <w:widowControl/>
        <w:tabs>
          <w:tab w:val="clear" w:pos="1189"/>
        </w:tabs>
        <w:autoSpaceDE/>
        <w:autoSpaceDN/>
        <w:spacing w:after="120" w:line="240" w:lineRule="auto"/>
        <w:ind w:right="0"/>
        <w:rPr>
          <w:rFonts w:eastAsia="Calibri"/>
          <w:lang w:val="en-US"/>
        </w:rPr>
      </w:pPr>
      <w:r w:rsidRPr="00A54612">
        <w:rPr>
          <w:rFonts w:eastAsia="Calibri"/>
          <w:szCs w:val="20"/>
          <w:lang w:val="en-GB"/>
        </w:rPr>
        <w:t>In case that system frequency exceeds the threshold value f</w:t>
      </w:r>
      <w:r w:rsidRPr="00A54612">
        <w:rPr>
          <w:rFonts w:eastAsia="Calibri"/>
          <w:szCs w:val="20"/>
          <w:vertAlign w:val="subscript"/>
          <w:lang w:val="en-GB"/>
        </w:rPr>
        <w:t>1</w:t>
      </w:r>
      <w:r w:rsidRPr="00A54612">
        <w:rPr>
          <w:rFonts w:eastAsia="Calibri"/>
          <w:szCs w:val="20"/>
          <w:lang w:val="en-GB"/>
        </w:rPr>
        <w:t xml:space="preserve"> while the ESM consumes active power (operates at charging mode) the ESM shall increase the </w:t>
      </w:r>
      <w:r w:rsidRPr="00A54612">
        <w:rPr>
          <w:rFonts w:eastAsia="Calibri"/>
          <w:szCs w:val="20"/>
          <w:lang w:val="en-US"/>
        </w:rPr>
        <w:t xml:space="preserve">consumed </w:t>
      </w:r>
      <w:r w:rsidRPr="00A54612">
        <w:rPr>
          <w:rFonts w:eastAsia="Calibri"/>
          <w:szCs w:val="20"/>
          <w:lang w:val="en-GB"/>
        </w:rPr>
        <w:t xml:space="preserve">active power until either </w:t>
      </w:r>
      <w:r w:rsidRPr="00A54612">
        <w:rPr>
          <w:rFonts w:eastAsia="Calibri"/>
          <w:lang w:val="en-US"/>
        </w:rPr>
        <w:t xml:space="preserve">system frequency reduces </w:t>
      </w:r>
      <w:r w:rsidRPr="00A54612">
        <w:rPr>
          <w:rFonts w:eastAsia="Calibri"/>
          <w:lang w:val="en-US"/>
        </w:rPr>
        <w:lastRenderedPageBreak/>
        <w:t>at a value lower than the over-frequency threshold f</w:t>
      </w:r>
      <w:r w:rsidRPr="00A54612">
        <w:rPr>
          <w:rFonts w:eastAsia="Calibri"/>
          <w:vertAlign w:val="subscript"/>
          <w:lang w:val="en-US"/>
        </w:rPr>
        <w:t xml:space="preserve">1 </w:t>
      </w:r>
      <w:r w:rsidRPr="00A54612">
        <w:rPr>
          <w:rFonts w:eastAsia="Calibri"/>
          <w:lang w:val="en-US"/>
        </w:rPr>
        <w:t>or</w:t>
      </w:r>
      <w:r w:rsidRPr="00A54612">
        <w:rPr>
          <w:rFonts w:eastAsia="Calibri"/>
          <w:szCs w:val="20"/>
          <w:lang w:val="en-GB"/>
        </w:rPr>
        <w:t xml:space="preserve"> the ESM fills the maximum energy content that is able to store or as agreed between the ESM owner and IPTO. </w:t>
      </w:r>
      <w:r w:rsidRPr="00A54612">
        <w:rPr>
          <w:rFonts w:eastAsia="Calibri"/>
          <w:lang w:val="en-US"/>
        </w:rPr>
        <w:t xml:space="preserve">Upon reaching the </w:t>
      </w:r>
      <w:r w:rsidRPr="00A54612">
        <w:rPr>
          <w:rFonts w:eastAsia="Calibri"/>
          <w:szCs w:val="20"/>
          <w:lang w:val="en-GB"/>
        </w:rPr>
        <w:t xml:space="preserve">maximum energy </w:t>
      </w:r>
      <w:r w:rsidRPr="00A54612">
        <w:rPr>
          <w:rFonts w:eastAsia="Calibri"/>
          <w:szCs w:val="20"/>
          <w:lang w:val="en-US"/>
        </w:rPr>
        <w:t xml:space="preserve">that </w:t>
      </w:r>
      <w:proofErr w:type="gramStart"/>
      <w:r w:rsidRPr="00A54612">
        <w:rPr>
          <w:rFonts w:eastAsia="Calibri"/>
          <w:szCs w:val="20"/>
          <w:lang w:val="en-US"/>
        </w:rPr>
        <w:t>is able to</w:t>
      </w:r>
      <w:proofErr w:type="gramEnd"/>
      <w:r w:rsidRPr="00A54612">
        <w:rPr>
          <w:rFonts w:eastAsia="Calibri"/>
          <w:szCs w:val="20"/>
          <w:lang w:val="en-US"/>
        </w:rPr>
        <w:t xml:space="preserve"> store</w:t>
      </w:r>
      <w:r w:rsidRPr="00A54612">
        <w:rPr>
          <w:rFonts w:eastAsia="Calibri"/>
          <w:lang w:val="en-US"/>
        </w:rPr>
        <w:t xml:space="preserve"> the ESM shall cease consumption and shall operate under neutral mode. </w:t>
      </w:r>
    </w:p>
    <w:p w14:paraId="2A3A3D75" w14:textId="77777777" w:rsidR="00A54612" w:rsidRPr="00A54612" w:rsidRDefault="00A54612" w:rsidP="00A54612">
      <w:pPr>
        <w:widowControl/>
        <w:tabs>
          <w:tab w:val="clear" w:pos="1189"/>
        </w:tabs>
        <w:autoSpaceDE/>
        <w:autoSpaceDN/>
        <w:spacing w:after="120" w:line="240" w:lineRule="auto"/>
        <w:ind w:right="0"/>
        <w:rPr>
          <w:rFonts w:eastAsia="Calibri"/>
          <w:lang w:val="en-US"/>
        </w:rPr>
      </w:pPr>
      <w:r w:rsidRPr="00A54612">
        <w:rPr>
          <w:rFonts w:eastAsia="Calibri"/>
          <w:szCs w:val="20"/>
          <w:lang w:val="en-GB"/>
        </w:rPr>
        <w:t>Switching from consumption (charging) to generation (discharging) and vice versa should be as fast as technically feasible. IPTO has the right to request the demonstration of technical evidence of the required switching time.</w:t>
      </w:r>
    </w:p>
    <w:bookmarkEnd w:id="70"/>
    <w:p w14:paraId="17547996" w14:textId="77777777" w:rsidR="00A54612" w:rsidRPr="00A54612" w:rsidRDefault="00A54612" w:rsidP="00A54612">
      <w:pPr>
        <w:widowControl/>
        <w:tabs>
          <w:tab w:val="clear" w:pos="1189"/>
        </w:tabs>
        <w:autoSpaceDE/>
        <w:autoSpaceDN/>
        <w:spacing w:after="120" w:line="240" w:lineRule="auto"/>
        <w:ind w:right="0"/>
        <w:rPr>
          <w:rFonts w:eastAsia="Calibri"/>
          <w:szCs w:val="20"/>
          <w:lang w:val="en-GB"/>
        </w:rPr>
      </w:pPr>
      <w:r w:rsidRPr="00A54612">
        <w:rPr>
          <w:rFonts w:eastAsia="Calibri"/>
          <w:szCs w:val="20"/>
          <w:lang w:val="en-GB"/>
        </w:rPr>
        <w:t xml:space="preserve">The ESM control system should allow for the implementation of different droop values (adjustable droop between 2-12%, default value </w:t>
      </w:r>
      <w:r w:rsidRPr="00A54612">
        <w:rPr>
          <w:rFonts w:eastAsia="Calibri"/>
          <w:lang w:val="en-US"/>
        </w:rPr>
        <w:t>s</w:t>
      </w:r>
      <w:r w:rsidRPr="00A54612">
        <w:rPr>
          <w:rFonts w:eastAsia="Calibri"/>
          <w:vertAlign w:val="subscript"/>
          <w:lang w:val="en-US"/>
        </w:rPr>
        <w:t>2</w:t>
      </w:r>
      <w:r w:rsidRPr="00A54612">
        <w:rPr>
          <w:rFonts w:eastAsia="Calibri"/>
          <w:lang w:val="en-US"/>
        </w:rPr>
        <w:t xml:space="preserve"> = 5%</w:t>
      </w:r>
      <w:r w:rsidRPr="00A54612">
        <w:rPr>
          <w:rFonts w:eastAsia="Calibri"/>
          <w:szCs w:val="20"/>
          <w:lang w:val="en-GB"/>
        </w:rPr>
        <w:t xml:space="preserve">) while should allow for the implementation of any over-frequency threshold between 50,2 Hz and 50,5 Hz inclusive, with a default </w:t>
      </w:r>
      <w:r w:rsidRPr="00A54612">
        <w:rPr>
          <w:rFonts w:eastAsia="Calibri"/>
          <w:lang w:val="en-US"/>
        </w:rPr>
        <w:t>over-frequency threshold f</w:t>
      </w:r>
      <w:r w:rsidRPr="00A54612">
        <w:rPr>
          <w:rFonts w:eastAsia="Calibri"/>
          <w:vertAlign w:val="subscript"/>
          <w:lang w:val="en-US"/>
        </w:rPr>
        <w:t>1</w:t>
      </w:r>
      <w:r w:rsidRPr="00A54612">
        <w:rPr>
          <w:rFonts w:eastAsia="Calibri"/>
          <w:lang w:val="en-US"/>
        </w:rPr>
        <w:t xml:space="preserve"> = 50,2 Hz</w:t>
      </w:r>
      <w:r w:rsidRPr="00A54612">
        <w:rPr>
          <w:rFonts w:eastAsia="Calibri"/>
          <w:szCs w:val="20"/>
          <w:lang w:val="en-GB"/>
        </w:rPr>
        <w:t>,</w:t>
      </w:r>
      <w:r w:rsidRPr="00A54612">
        <w:rPr>
          <w:rFonts w:eastAsia="Calibri"/>
          <w:lang w:val="en-US"/>
        </w:rPr>
        <w:t xml:space="preserve"> see indicative Figure</w:t>
      </w:r>
      <w:r w:rsidRPr="00A54612">
        <w:rPr>
          <w:rFonts w:eastAsia="Calibri"/>
          <w:szCs w:val="20"/>
          <w:lang w:val="en-GB"/>
        </w:rPr>
        <w:t xml:space="preserve"> 9. </w:t>
      </w:r>
    </w:p>
    <w:p w14:paraId="1EC93F4B" w14:textId="77777777" w:rsidR="00A54612" w:rsidRPr="00A54612" w:rsidRDefault="00A54612" w:rsidP="00A54612">
      <w:pPr>
        <w:widowControl/>
        <w:tabs>
          <w:tab w:val="clear" w:pos="1189"/>
        </w:tabs>
        <w:autoSpaceDE/>
        <w:autoSpaceDN/>
        <w:spacing w:after="120" w:line="240" w:lineRule="auto"/>
        <w:ind w:right="0"/>
        <w:rPr>
          <w:rFonts w:eastAsia="Calibri"/>
          <w:lang w:val="en-US"/>
        </w:rPr>
      </w:pPr>
      <w:bookmarkStart w:id="74" w:name="_Hlk127275397"/>
      <w:r w:rsidRPr="00A54612">
        <w:rPr>
          <w:rFonts w:eastAsia="Calibri"/>
          <w:lang w:val="en-US"/>
        </w:rPr>
        <w:t>The tolerance range of operating under maximum charging level is ±5% of the Pmax or ±5MW (whichever value is smaller).</w:t>
      </w:r>
    </w:p>
    <w:bookmarkEnd w:id="74"/>
    <w:p w14:paraId="298DE4E2" w14:textId="77777777" w:rsidR="00A54612" w:rsidRPr="00A54612" w:rsidRDefault="00A54612" w:rsidP="00A54612">
      <w:pPr>
        <w:widowControl/>
        <w:tabs>
          <w:tab w:val="clear" w:pos="1189"/>
        </w:tabs>
        <w:autoSpaceDE/>
        <w:autoSpaceDN/>
        <w:spacing w:after="120" w:line="240" w:lineRule="auto"/>
        <w:ind w:right="0"/>
        <w:rPr>
          <w:rFonts w:eastAsia="Calibri"/>
          <w:lang w:val="en-US"/>
        </w:rPr>
      </w:pPr>
    </w:p>
    <w:p w14:paraId="43927443" w14:textId="77777777" w:rsidR="00A54612" w:rsidRPr="00A54612" w:rsidRDefault="00A54612" w:rsidP="00A54612">
      <w:pPr>
        <w:widowControl/>
        <w:tabs>
          <w:tab w:val="clear" w:pos="1189"/>
        </w:tabs>
        <w:autoSpaceDE/>
        <w:autoSpaceDN/>
        <w:spacing w:after="120" w:line="240" w:lineRule="auto"/>
        <w:ind w:right="0"/>
        <w:jc w:val="center"/>
        <w:rPr>
          <w:rFonts w:eastAsia="Calibri"/>
          <w:lang w:val="en-US"/>
        </w:rPr>
      </w:pPr>
      <w:r w:rsidRPr="00A54612">
        <w:rPr>
          <w:rFonts w:eastAsia="Calibri"/>
          <w:lang w:val="en-US"/>
        </w:rPr>
        <w:object w:dxaOrig="9300" w:dyaOrig="6195" w14:anchorId="25953ADB">
          <v:shape id="_x0000_i1030" type="#_x0000_t75" style="width:419.25pt;height:279pt" o:ole="">
            <v:imagedata r:id="rId48" o:title=""/>
          </v:shape>
          <o:OLEObject Type="Embed" ProgID="Visio.Drawing.15" ShapeID="_x0000_i1030" DrawAspect="Content" ObjectID="_1748444578" r:id="rId49"/>
        </w:object>
      </w:r>
    </w:p>
    <w:p w14:paraId="64831716" w14:textId="77777777" w:rsidR="00A54612" w:rsidRPr="00A54612" w:rsidRDefault="00A54612" w:rsidP="00A54612">
      <w:pPr>
        <w:keepNext/>
        <w:widowControl/>
        <w:tabs>
          <w:tab w:val="clear" w:pos="1189"/>
        </w:tabs>
        <w:autoSpaceDE/>
        <w:autoSpaceDN/>
        <w:spacing w:after="120" w:line="240" w:lineRule="auto"/>
        <w:ind w:right="0"/>
        <w:jc w:val="center"/>
        <w:rPr>
          <w:rFonts w:eastAsia="Calibri"/>
          <w:b/>
          <w:bCs/>
          <w:i/>
          <w:iCs/>
          <w:sz w:val="20"/>
          <w:szCs w:val="20"/>
          <w:lang w:val="en"/>
        </w:rPr>
      </w:pPr>
      <w:bookmarkStart w:id="75" w:name="_Ref127270285"/>
      <w:r w:rsidRPr="00A54612">
        <w:rPr>
          <w:rFonts w:eastAsia="Calibri"/>
          <w:b/>
          <w:bCs/>
          <w:i/>
          <w:iCs/>
          <w:sz w:val="20"/>
          <w:szCs w:val="20"/>
          <w:lang w:val="en"/>
        </w:rPr>
        <w:t>Figure 9</w:t>
      </w:r>
      <w:bookmarkEnd w:id="75"/>
      <w:r w:rsidRPr="00A54612">
        <w:rPr>
          <w:rFonts w:eastAsia="Calibri"/>
          <w:b/>
          <w:bCs/>
          <w:i/>
          <w:iCs/>
          <w:sz w:val="20"/>
          <w:szCs w:val="20"/>
          <w:lang w:val="en"/>
        </w:rPr>
        <w:t>: Active power frequency response capability of ESMs in LFSM-O</w:t>
      </w:r>
    </w:p>
    <w:p w14:paraId="1419A4A6" w14:textId="77777777" w:rsidR="00A54612" w:rsidRPr="00A54612" w:rsidRDefault="00A54612" w:rsidP="00A54612">
      <w:pPr>
        <w:widowControl/>
        <w:tabs>
          <w:tab w:val="clear" w:pos="1189"/>
        </w:tabs>
        <w:autoSpaceDE/>
        <w:autoSpaceDN/>
        <w:spacing w:after="120" w:line="240" w:lineRule="auto"/>
        <w:ind w:right="0"/>
        <w:rPr>
          <w:rFonts w:eastAsia="Calibri"/>
          <w:lang w:val="en-US"/>
        </w:rPr>
      </w:pPr>
    </w:p>
    <w:p w14:paraId="36CE3F3C" w14:textId="77777777" w:rsidR="00A54612" w:rsidRPr="00A54612" w:rsidRDefault="00A54612" w:rsidP="00A54612">
      <w:pPr>
        <w:widowControl/>
        <w:tabs>
          <w:tab w:val="clear" w:pos="1189"/>
        </w:tabs>
        <w:autoSpaceDE/>
        <w:autoSpaceDN/>
        <w:spacing w:after="120" w:line="240" w:lineRule="auto"/>
        <w:ind w:right="0"/>
        <w:jc w:val="left"/>
        <w:rPr>
          <w:rFonts w:eastAsia="Calibri"/>
          <w:lang w:val="en-GB"/>
        </w:rPr>
      </w:pPr>
      <w:r w:rsidRPr="00A54612">
        <w:rPr>
          <w:rFonts w:eastAsia="Calibri"/>
          <w:lang w:val="en-GB"/>
        </w:rPr>
        <w:t>With regard the LFSM-O dynamic response (time frame) the step response and settling times for ESMs are defined in Table 6.</w:t>
      </w:r>
    </w:p>
    <w:p w14:paraId="215CACDA" w14:textId="77777777" w:rsidR="00A54612" w:rsidRPr="00A54612" w:rsidRDefault="00A54612" w:rsidP="00A54612">
      <w:pPr>
        <w:widowControl/>
        <w:tabs>
          <w:tab w:val="clear" w:pos="1189"/>
        </w:tabs>
        <w:autoSpaceDE/>
        <w:autoSpaceDN/>
        <w:spacing w:after="120" w:line="240" w:lineRule="auto"/>
        <w:ind w:right="0"/>
        <w:jc w:val="left"/>
        <w:rPr>
          <w:rFonts w:eastAsia="Calibri"/>
          <w:lang w:val="en-US"/>
        </w:rPr>
      </w:pPr>
    </w:p>
    <w:p w14:paraId="7B5FE8AE" w14:textId="77777777" w:rsidR="00A54612" w:rsidRPr="00A54612" w:rsidRDefault="00A54612" w:rsidP="00A54612">
      <w:pPr>
        <w:keepNext/>
        <w:widowControl/>
        <w:tabs>
          <w:tab w:val="clear" w:pos="1189"/>
        </w:tabs>
        <w:autoSpaceDE/>
        <w:autoSpaceDN/>
        <w:spacing w:after="120" w:line="240" w:lineRule="auto"/>
        <w:ind w:right="0"/>
        <w:jc w:val="center"/>
        <w:rPr>
          <w:rFonts w:eastAsia="Calibri"/>
          <w:b/>
          <w:bCs/>
          <w:i/>
          <w:iCs/>
          <w:sz w:val="20"/>
          <w:szCs w:val="20"/>
          <w:lang w:val="en"/>
        </w:rPr>
      </w:pPr>
      <w:bookmarkStart w:id="76" w:name="_Ref127203221"/>
      <w:r w:rsidRPr="00A54612">
        <w:rPr>
          <w:rFonts w:eastAsia="Calibri"/>
          <w:b/>
          <w:bCs/>
          <w:i/>
          <w:iCs/>
          <w:sz w:val="20"/>
          <w:szCs w:val="20"/>
          <w:lang w:val="en"/>
        </w:rPr>
        <w:t xml:space="preserve">Table </w:t>
      </w:r>
      <w:bookmarkEnd w:id="76"/>
      <w:r w:rsidRPr="00A54612">
        <w:rPr>
          <w:rFonts w:eastAsia="Calibri"/>
          <w:b/>
          <w:bCs/>
          <w:i/>
          <w:iCs/>
          <w:sz w:val="20"/>
          <w:szCs w:val="20"/>
          <w:lang w:val="en"/>
        </w:rPr>
        <w:t>6: Response times for ESMs under LFSM-O operation</w:t>
      </w:r>
    </w:p>
    <w:tbl>
      <w:tblPr>
        <w:tblStyle w:val="af3"/>
        <w:tblW w:w="0" w:type="auto"/>
        <w:jc w:val="center"/>
        <w:tblLook w:val="04A0" w:firstRow="1" w:lastRow="0" w:firstColumn="1" w:lastColumn="0" w:noHBand="0" w:noVBand="1"/>
      </w:tblPr>
      <w:tblGrid>
        <w:gridCol w:w="1913"/>
        <w:gridCol w:w="5843"/>
      </w:tblGrid>
      <w:tr w:rsidR="00A54612" w:rsidRPr="00C72D5D" w14:paraId="566856BF" w14:textId="77777777" w:rsidTr="00172AED">
        <w:trPr>
          <w:jc w:val="center"/>
        </w:trPr>
        <w:tc>
          <w:tcPr>
            <w:tcW w:w="0" w:type="auto"/>
            <w:shd w:val="clear" w:color="auto" w:fill="auto"/>
            <w:vAlign w:val="center"/>
          </w:tcPr>
          <w:p w14:paraId="296E51F9" w14:textId="77777777" w:rsidR="00A54612" w:rsidRPr="00A54612" w:rsidRDefault="00A54612" w:rsidP="00A54612">
            <w:pPr>
              <w:tabs>
                <w:tab w:val="clear" w:pos="1189"/>
              </w:tabs>
              <w:spacing w:after="0" w:line="240" w:lineRule="auto"/>
              <w:ind w:right="0"/>
              <w:jc w:val="left"/>
              <w:rPr>
                <w:rFonts w:eastAsia="Calibri"/>
                <w:sz w:val="20"/>
                <w:szCs w:val="20"/>
                <w:lang w:val="en"/>
              </w:rPr>
            </w:pPr>
            <w:r w:rsidRPr="00A54612">
              <w:rPr>
                <w:rFonts w:eastAsia="Calibri"/>
                <w:sz w:val="20"/>
                <w:szCs w:val="20"/>
                <w:lang w:val="en"/>
              </w:rPr>
              <w:t>Step response time</w:t>
            </w:r>
          </w:p>
        </w:tc>
        <w:tc>
          <w:tcPr>
            <w:tcW w:w="0" w:type="auto"/>
            <w:vAlign w:val="center"/>
          </w:tcPr>
          <w:p w14:paraId="084B938E" w14:textId="77777777" w:rsidR="00A54612" w:rsidRPr="00A54612" w:rsidRDefault="00A54612" w:rsidP="00A54612">
            <w:pPr>
              <w:tabs>
                <w:tab w:val="clear" w:pos="1189"/>
              </w:tabs>
              <w:spacing w:after="0" w:line="240" w:lineRule="auto"/>
              <w:ind w:right="0"/>
              <w:jc w:val="left"/>
              <w:rPr>
                <w:rFonts w:eastAsia="Calibri"/>
                <w:sz w:val="20"/>
                <w:szCs w:val="20"/>
                <w:lang w:val="en"/>
              </w:rPr>
            </w:pPr>
            <w:r w:rsidRPr="00A54612">
              <w:rPr>
                <w:rFonts w:eastAsia="Calibri"/>
                <w:sz w:val="20"/>
                <w:szCs w:val="20"/>
                <w:lang w:val="en"/>
              </w:rPr>
              <w:t xml:space="preserve">≤ 2 sec for a decrease (*) of active power </w:t>
            </w:r>
            <w:bookmarkStart w:id="77" w:name="_Hlk127270038"/>
            <w:r w:rsidRPr="00A54612">
              <w:rPr>
                <w:rFonts w:eastAsia="Calibri"/>
                <w:sz w:val="20"/>
                <w:szCs w:val="20"/>
                <w:lang w:val="en"/>
              </w:rPr>
              <w:t xml:space="preserve">output </w:t>
            </w:r>
            <w:bookmarkEnd w:id="77"/>
            <w:r w:rsidRPr="00A54612">
              <w:rPr>
                <w:rFonts w:eastAsia="Calibri"/>
                <w:sz w:val="20"/>
                <w:szCs w:val="20"/>
                <w:lang w:val="en"/>
              </w:rPr>
              <w:t>of 50% Pmax</w:t>
            </w:r>
          </w:p>
        </w:tc>
      </w:tr>
      <w:tr w:rsidR="00A54612" w:rsidRPr="00C72D5D" w14:paraId="0C2784C9" w14:textId="77777777" w:rsidTr="00172AED">
        <w:trPr>
          <w:jc w:val="center"/>
        </w:trPr>
        <w:tc>
          <w:tcPr>
            <w:tcW w:w="0" w:type="auto"/>
            <w:shd w:val="clear" w:color="auto" w:fill="auto"/>
            <w:vAlign w:val="center"/>
          </w:tcPr>
          <w:p w14:paraId="7BD4C502" w14:textId="77777777" w:rsidR="00A54612" w:rsidRPr="00A54612" w:rsidRDefault="00A54612" w:rsidP="00A54612">
            <w:pPr>
              <w:tabs>
                <w:tab w:val="clear" w:pos="1189"/>
              </w:tabs>
              <w:spacing w:after="0" w:line="240" w:lineRule="auto"/>
              <w:ind w:right="0"/>
              <w:jc w:val="left"/>
              <w:rPr>
                <w:rFonts w:eastAsia="Calibri"/>
                <w:sz w:val="20"/>
                <w:szCs w:val="20"/>
                <w:lang w:val="en"/>
              </w:rPr>
            </w:pPr>
            <w:r w:rsidRPr="00A54612">
              <w:rPr>
                <w:rFonts w:eastAsia="Calibri"/>
                <w:sz w:val="20"/>
                <w:szCs w:val="20"/>
                <w:lang w:val="en"/>
              </w:rPr>
              <w:t>Settling time</w:t>
            </w:r>
          </w:p>
        </w:tc>
        <w:tc>
          <w:tcPr>
            <w:tcW w:w="0" w:type="auto"/>
            <w:vAlign w:val="center"/>
          </w:tcPr>
          <w:p w14:paraId="2C96E5F3" w14:textId="77777777" w:rsidR="00A54612" w:rsidRPr="00A54612" w:rsidRDefault="00A54612" w:rsidP="00A54612">
            <w:pPr>
              <w:tabs>
                <w:tab w:val="clear" w:pos="1189"/>
              </w:tabs>
              <w:spacing w:after="0" w:line="240" w:lineRule="auto"/>
              <w:ind w:right="0"/>
              <w:jc w:val="left"/>
              <w:rPr>
                <w:rFonts w:eastAsia="Calibri"/>
                <w:sz w:val="20"/>
                <w:szCs w:val="20"/>
                <w:lang w:val="en"/>
              </w:rPr>
            </w:pPr>
            <w:r w:rsidRPr="00A54612">
              <w:rPr>
                <w:rFonts w:eastAsia="Calibri"/>
                <w:sz w:val="20"/>
                <w:szCs w:val="20"/>
                <w:lang w:val="en"/>
              </w:rPr>
              <w:t xml:space="preserve">≤ 20 sec for a decrease (*) of active power </w:t>
            </w:r>
            <w:proofErr w:type="gramStart"/>
            <w:r w:rsidRPr="00A54612">
              <w:rPr>
                <w:rFonts w:eastAsia="Calibri"/>
                <w:sz w:val="20"/>
                <w:szCs w:val="20"/>
                <w:lang w:val="en"/>
              </w:rPr>
              <w:t>output;</w:t>
            </w:r>
            <w:proofErr w:type="gramEnd"/>
          </w:p>
          <w:p w14:paraId="34005772" w14:textId="77777777" w:rsidR="00A54612" w:rsidRPr="00A54612" w:rsidRDefault="00A54612" w:rsidP="00A54612">
            <w:pPr>
              <w:tabs>
                <w:tab w:val="clear" w:pos="1189"/>
              </w:tabs>
              <w:spacing w:after="0" w:line="240" w:lineRule="auto"/>
              <w:ind w:right="0"/>
              <w:jc w:val="left"/>
              <w:rPr>
                <w:rFonts w:eastAsia="Calibri"/>
                <w:sz w:val="20"/>
                <w:szCs w:val="20"/>
                <w:lang w:val="en"/>
              </w:rPr>
            </w:pPr>
            <w:r w:rsidRPr="00A54612">
              <w:rPr>
                <w:rFonts w:eastAsia="Calibri"/>
                <w:sz w:val="20"/>
                <w:szCs w:val="20"/>
                <w:lang w:val="en"/>
              </w:rPr>
              <w:t>≤ 30 sec for an increase (**) of active power output;</w:t>
            </w:r>
          </w:p>
        </w:tc>
      </w:tr>
    </w:tbl>
    <w:p w14:paraId="631DDAB9" w14:textId="77777777" w:rsidR="00A54612" w:rsidRPr="00A54612" w:rsidRDefault="00A54612" w:rsidP="00A54612">
      <w:pPr>
        <w:widowControl/>
        <w:tabs>
          <w:tab w:val="clear" w:pos="1189"/>
        </w:tabs>
        <w:autoSpaceDE/>
        <w:autoSpaceDN/>
        <w:spacing w:before="120" w:after="0" w:line="240" w:lineRule="auto"/>
        <w:ind w:right="0"/>
        <w:rPr>
          <w:rFonts w:eastAsia="Calibri"/>
          <w:sz w:val="18"/>
          <w:szCs w:val="18"/>
          <w:lang w:val="en-US"/>
        </w:rPr>
      </w:pPr>
      <w:r w:rsidRPr="00A54612">
        <w:rPr>
          <w:rFonts w:eastAsia="Calibri"/>
          <w:sz w:val="18"/>
          <w:szCs w:val="18"/>
          <w:lang w:val="en-US"/>
        </w:rPr>
        <w:t>(*): decrease of active power</w:t>
      </w:r>
      <w:r w:rsidRPr="00A54612">
        <w:rPr>
          <w:rFonts w:eastAsia="Calibri"/>
          <w:lang w:val="en-US"/>
        </w:rPr>
        <w:t xml:space="preserve"> </w:t>
      </w:r>
      <w:r w:rsidRPr="00A54612">
        <w:rPr>
          <w:rFonts w:eastAsia="Calibri"/>
          <w:sz w:val="18"/>
          <w:szCs w:val="18"/>
          <w:lang w:val="en-US"/>
        </w:rPr>
        <w:t xml:space="preserve">output in case of increasing frequency while operating under LFSM-O </w:t>
      </w:r>
    </w:p>
    <w:p w14:paraId="0B5CE4E5" w14:textId="77777777" w:rsidR="00A54612" w:rsidRPr="00A54612" w:rsidRDefault="00A54612" w:rsidP="00A54612">
      <w:pPr>
        <w:widowControl/>
        <w:tabs>
          <w:tab w:val="clear" w:pos="1189"/>
        </w:tabs>
        <w:autoSpaceDE/>
        <w:autoSpaceDN/>
        <w:spacing w:after="120" w:line="240" w:lineRule="auto"/>
        <w:ind w:right="0"/>
        <w:jc w:val="left"/>
        <w:rPr>
          <w:rFonts w:eastAsia="Calibri"/>
          <w:lang w:val="en-US"/>
        </w:rPr>
      </w:pPr>
      <w:r w:rsidRPr="00A54612">
        <w:rPr>
          <w:rFonts w:eastAsia="Calibri"/>
          <w:sz w:val="18"/>
          <w:szCs w:val="18"/>
          <w:lang w:val="en-US"/>
        </w:rPr>
        <w:t>(**): increase of active power output in case of decreasing frequency while operating under LFSM-O</w:t>
      </w:r>
    </w:p>
    <w:p w14:paraId="05C5D812" w14:textId="77777777" w:rsidR="00A54612" w:rsidRPr="00A54612" w:rsidRDefault="00A54612" w:rsidP="00A54612">
      <w:pPr>
        <w:widowControl/>
        <w:tabs>
          <w:tab w:val="clear" w:pos="1189"/>
        </w:tabs>
        <w:autoSpaceDE/>
        <w:autoSpaceDN/>
        <w:spacing w:after="120" w:line="240" w:lineRule="auto"/>
        <w:ind w:right="0"/>
        <w:rPr>
          <w:rFonts w:eastAsia="Calibri"/>
          <w:lang w:val="en-GB"/>
        </w:rPr>
      </w:pPr>
    </w:p>
    <w:p w14:paraId="11FEEAD5" w14:textId="77777777" w:rsidR="00A54612" w:rsidRPr="00A54612" w:rsidRDefault="00A54612" w:rsidP="00A54612">
      <w:pPr>
        <w:widowControl/>
        <w:tabs>
          <w:tab w:val="clear" w:pos="1189"/>
        </w:tabs>
        <w:autoSpaceDE/>
        <w:autoSpaceDN/>
        <w:spacing w:after="120" w:line="240" w:lineRule="auto"/>
        <w:ind w:right="0"/>
        <w:rPr>
          <w:rFonts w:eastAsia="Calibri"/>
          <w:lang w:val="en-GB"/>
        </w:rPr>
      </w:pPr>
      <w:r w:rsidRPr="00A54612">
        <w:rPr>
          <w:rFonts w:eastAsia="Calibri"/>
          <w:lang w:val="en-GB"/>
        </w:rPr>
        <w:t xml:space="preserve">The ESM shall be capable of operating stably during LFSM-O operation. </w:t>
      </w:r>
    </w:p>
    <w:p w14:paraId="7B839B02" w14:textId="77777777" w:rsidR="00A54612" w:rsidRPr="00A54612" w:rsidRDefault="00A54612" w:rsidP="00A54612">
      <w:pPr>
        <w:widowControl/>
        <w:tabs>
          <w:tab w:val="clear" w:pos="1189"/>
        </w:tabs>
        <w:autoSpaceDE/>
        <w:autoSpaceDN/>
        <w:spacing w:after="120" w:line="240" w:lineRule="auto"/>
        <w:ind w:right="0"/>
        <w:rPr>
          <w:rFonts w:eastAsia="Calibri"/>
          <w:lang w:val="en-GB"/>
        </w:rPr>
      </w:pPr>
      <w:r w:rsidRPr="00A54612">
        <w:rPr>
          <w:rFonts w:eastAsia="Calibri"/>
          <w:lang w:val="en-GB"/>
        </w:rPr>
        <w:t xml:space="preserve">When LFSM-O is active, the LFSM-O setpoint will prevail over any other active power setpoints which would result in an increase of active power output. </w:t>
      </w:r>
    </w:p>
    <w:p w14:paraId="02DE8D52" w14:textId="77777777" w:rsidR="00A54612" w:rsidRPr="00A54612" w:rsidRDefault="00A54612" w:rsidP="00A54612">
      <w:pPr>
        <w:widowControl/>
        <w:tabs>
          <w:tab w:val="clear" w:pos="1189"/>
        </w:tabs>
        <w:autoSpaceDE/>
        <w:autoSpaceDN/>
        <w:spacing w:after="120" w:line="240" w:lineRule="auto"/>
        <w:ind w:right="0"/>
        <w:rPr>
          <w:rFonts w:eastAsia="Calibri"/>
          <w:lang w:val="en-GB"/>
        </w:rPr>
      </w:pPr>
      <w:r w:rsidRPr="00A54612">
        <w:rPr>
          <w:rFonts w:eastAsia="Calibri"/>
          <w:lang w:val="en-US"/>
        </w:rPr>
        <w:lastRenderedPageBreak/>
        <w:t xml:space="preserve">The actual delivery of active power frequency response in LFSM-O mode shall </w:t>
      </w:r>
      <w:proofErr w:type="gramStart"/>
      <w:r w:rsidRPr="00A54612">
        <w:rPr>
          <w:rFonts w:eastAsia="Calibri"/>
          <w:lang w:val="en-US"/>
        </w:rPr>
        <w:t>take into account</w:t>
      </w:r>
      <w:proofErr w:type="gramEnd"/>
      <w:r w:rsidRPr="00A54612">
        <w:rPr>
          <w:rFonts w:eastAsia="Calibri"/>
          <w:lang w:val="en-US"/>
        </w:rPr>
        <w:t xml:space="preserve"> the ambient conditions when the response is to be triggered, the operating conditions of the ESM, and the available energy content of the ESM.</w:t>
      </w:r>
    </w:p>
    <w:p w14:paraId="2EE0445A" w14:textId="77777777" w:rsidR="00A54612" w:rsidRPr="00A54612" w:rsidRDefault="00A54612" w:rsidP="00A54612">
      <w:pPr>
        <w:widowControl/>
        <w:tabs>
          <w:tab w:val="clear" w:pos="1189"/>
        </w:tabs>
        <w:autoSpaceDE/>
        <w:autoSpaceDN/>
        <w:spacing w:after="120" w:line="240" w:lineRule="auto"/>
        <w:ind w:right="0"/>
        <w:rPr>
          <w:rFonts w:eastAsia="Calibri"/>
          <w:lang w:val="en-GB"/>
        </w:rPr>
      </w:pPr>
      <w:r w:rsidRPr="00A54612">
        <w:rPr>
          <w:rFonts w:eastAsia="Calibri"/>
          <w:lang w:val="en-GB"/>
        </w:rPr>
        <w:t xml:space="preserve">The </w:t>
      </w:r>
      <w:r w:rsidRPr="00A54612">
        <w:rPr>
          <w:rFonts w:eastAsia="Calibri"/>
          <w:lang w:val="en-US"/>
        </w:rPr>
        <w:t>ESM</w:t>
      </w:r>
      <w:r w:rsidRPr="00A54612">
        <w:rPr>
          <w:rFonts w:eastAsia="Calibri"/>
          <w:lang w:val="en-GB"/>
        </w:rPr>
        <w:t xml:space="preserve"> shall be able to receive and react on an external signal issued by IPTO allowing blocking active power LFSM-O setpoint in real-time. </w:t>
      </w:r>
    </w:p>
    <w:p w14:paraId="6CAB0810" w14:textId="77777777" w:rsidR="00A54612" w:rsidRPr="00A54612" w:rsidRDefault="00A54612" w:rsidP="00A54612">
      <w:pPr>
        <w:widowControl/>
        <w:tabs>
          <w:tab w:val="clear" w:pos="1189"/>
        </w:tabs>
        <w:autoSpaceDE/>
        <w:autoSpaceDN/>
        <w:spacing w:after="120" w:line="240" w:lineRule="auto"/>
        <w:ind w:right="0"/>
        <w:rPr>
          <w:rFonts w:eastAsia="Calibri"/>
          <w:lang w:val="en-GB"/>
        </w:rPr>
      </w:pPr>
      <w:r w:rsidRPr="00A54612">
        <w:rPr>
          <w:rFonts w:eastAsia="Calibri"/>
          <w:lang w:val="en-GB"/>
        </w:rPr>
        <w:t xml:space="preserve">The LFSM-O shall be activated with a time delay of less than 2sec. The ESM owner should justify any time delay greater than 2 sec by providing technical evidence to IPTO. </w:t>
      </w:r>
    </w:p>
    <w:p w14:paraId="786136B6" w14:textId="77777777" w:rsidR="00A54612" w:rsidRPr="00A54612" w:rsidRDefault="00A54612" w:rsidP="00A54612">
      <w:pPr>
        <w:widowControl/>
        <w:tabs>
          <w:tab w:val="clear" w:pos="1189"/>
        </w:tabs>
        <w:autoSpaceDE/>
        <w:autoSpaceDN/>
        <w:spacing w:after="120" w:line="240" w:lineRule="auto"/>
        <w:ind w:right="0"/>
        <w:jc w:val="left"/>
        <w:rPr>
          <w:rFonts w:eastAsia="Calibri"/>
          <w:lang w:val="en-GB"/>
        </w:rPr>
      </w:pPr>
    </w:p>
    <w:p w14:paraId="447CC958" w14:textId="2EE33724" w:rsidR="00A54612" w:rsidRPr="00A54612" w:rsidRDefault="007A3E7A" w:rsidP="00A54612">
      <w:pPr>
        <w:keepNext/>
        <w:keepLines/>
        <w:widowControl/>
        <w:numPr>
          <w:ilvl w:val="1"/>
          <w:numId w:val="0"/>
        </w:numPr>
        <w:tabs>
          <w:tab w:val="clear" w:pos="1189"/>
        </w:tabs>
        <w:autoSpaceDE/>
        <w:autoSpaceDN/>
        <w:spacing w:before="360" w:after="360" w:line="240" w:lineRule="auto"/>
        <w:ind w:left="578" w:right="0" w:hanging="578"/>
        <w:jc w:val="left"/>
        <w:outlineLvl w:val="1"/>
        <w:rPr>
          <w:b/>
          <w:sz w:val="28"/>
          <w:szCs w:val="28"/>
          <w:lang w:val="en-US"/>
        </w:rPr>
      </w:pPr>
      <w:bookmarkStart w:id="78" w:name="_Ref127177795"/>
      <w:bookmarkStart w:id="79" w:name="_Toc137323493"/>
      <w:r w:rsidRPr="007A3E7A">
        <w:rPr>
          <w:b/>
          <w:sz w:val="28"/>
          <w:szCs w:val="28"/>
          <w:lang w:val="en-US"/>
        </w:rPr>
        <w:t xml:space="preserve">4.4 </w:t>
      </w:r>
      <w:r w:rsidR="00A54612" w:rsidRPr="00A54612">
        <w:rPr>
          <w:b/>
          <w:sz w:val="28"/>
          <w:szCs w:val="28"/>
          <w:lang w:val="en-US"/>
        </w:rPr>
        <w:t>Limited Frequency Sensitivity Mode – Underfrequency (LFSM-U)</w:t>
      </w:r>
      <w:bookmarkEnd w:id="78"/>
      <w:bookmarkEnd w:id="79"/>
    </w:p>
    <w:p w14:paraId="02451E19" w14:textId="77777777" w:rsidR="00A54612" w:rsidRPr="00A54612" w:rsidRDefault="00A54612" w:rsidP="00A54612">
      <w:pPr>
        <w:widowControl/>
        <w:tabs>
          <w:tab w:val="clear" w:pos="1189"/>
        </w:tabs>
        <w:autoSpaceDE/>
        <w:autoSpaceDN/>
        <w:spacing w:after="120" w:line="240" w:lineRule="auto"/>
        <w:ind w:right="0"/>
        <w:rPr>
          <w:rFonts w:eastAsia="Calibri"/>
          <w:lang w:val="en-US"/>
        </w:rPr>
      </w:pPr>
      <w:r w:rsidRPr="00A54612">
        <w:rPr>
          <w:rFonts w:eastAsia="Calibri"/>
          <w:lang w:val="en-US"/>
        </w:rPr>
        <w:t>In the case of major system under-frequency,</w:t>
      </w:r>
      <w:r w:rsidRPr="00A54612" w:rsidDel="00255B60">
        <w:rPr>
          <w:rFonts w:eastAsia="Calibri"/>
          <w:lang w:val="en-US"/>
        </w:rPr>
        <w:t xml:space="preserve"> </w:t>
      </w:r>
      <w:r w:rsidRPr="00A54612">
        <w:rPr>
          <w:rFonts w:eastAsia="Calibri"/>
          <w:lang w:val="en-US"/>
        </w:rPr>
        <w:t>all ESMs connected to the HETS shall have the capability of operating under Limited Frequency Sensitive Mode (LFSM-U). The LFSM-U is a special operating mode under which the ESM (regardless of being in charging or discharging phase) continuously adjusts its active power generation or consumption under a steady active power – frequency droop (s) while system frequency remains below a predefined under-frequency threshold f</w:t>
      </w:r>
      <w:r w:rsidRPr="00A54612">
        <w:rPr>
          <w:rFonts w:eastAsia="Calibri"/>
          <w:vertAlign w:val="subscript"/>
          <w:lang w:val="en-US"/>
        </w:rPr>
        <w:t>1</w:t>
      </w:r>
      <w:r w:rsidRPr="00A54612">
        <w:rPr>
          <w:rFonts w:eastAsia="Calibri"/>
          <w:lang w:val="en-US"/>
        </w:rPr>
        <w:t xml:space="preserve">. </w:t>
      </w:r>
    </w:p>
    <w:p w14:paraId="30A0527D" w14:textId="77777777" w:rsidR="00A54612" w:rsidRPr="00A54612" w:rsidRDefault="00A54612" w:rsidP="00A54612">
      <w:pPr>
        <w:widowControl/>
        <w:tabs>
          <w:tab w:val="clear" w:pos="1189"/>
        </w:tabs>
        <w:autoSpaceDE/>
        <w:autoSpaceDN/>
        <w:spacing w:after="120" w:line="240" w:lineRule="auto"/>
        <w:ind w:right="0"/>
        <w:rPr>
          <w:rFonts w:eastAsia="Calibri"/>
          <w:lang w:val="en-US"/>
        </w:rPr>
      </w:pPr>
      <w:r w:rsidRPr="00A54612">
        <w:rPr>
          <w:rFonts w:eastAsia="Calibri"/>
          <w:lang w:val="en-US"/>
        </w:rPr>
        <w:t xml:space="preserve">The LFSM-U applies at system emergencies where the upwards FCR is fully deployed, but system frequency decreases further. </w:t>
      </w:r>
    </w:p>
    <w:p w14:paraId="1189621A" w14:textId="77777777" w:rsidR="00A54612" w:rsidRPr="00A54612" w:rsidRDefault="00A54612" w:rsidP="00A54612">
      <w:pPr>
        <w:widowControl/>
        <w:tabs>
          <w:tab w:val="clear" w:pos="1189"/>
        </w:tabs>
        <w:autoSpaceDE/>
        <w:autoSpaceDN/>
        <w:spacing w:after="120" w:line="240" w:lineRule="auto"/>
        <w:ind w:right="0"/>
        <w:rPr>
          <w:rFonts w:eastAsia="Calibri"/>
          <w:szCs w:val="20"/>
          <w:lang w:val="en-GB"/>
        </w:rPr>
      </w:pPr>
      <w:r w:rsidRPr="00A54612">
        <w:rPr>
          <w:rFonts w:eastAsia="Calibri"/>
          <w:szCs w:val="20"/>
          <w:lang w:val="en-GB"/>
        </w:rPr>
        <w:t>In case that system frequency decreases below the threshold value f</w:t>
      </w:r>
      <w:r w:rsidRPr="00A54612">
        <w:rPr>
          <w:rFonts w:eastAsia="Calibri"/>
          <w:szCs w:val="20"/>
          <w:vertAlign w:val="subscript"/>
          <w:lang w:val="en-GB"/>
        </w:rPr>
        <w:t>1</w:t>
      </w:r>
      <w:r w:rsidRPr="00A54612">
        <w:rPr>
          <w:rFonts w:eastAsia="Calibri"/>
          <w:szCs w:val="20"/>
          <w:lang w:val="en-GB"/>
        </w:rPr>
        <w:t xml:space="preserve"> while the ESM generates active power (operates at discharging mode) the ESM shall increase the generated active power until either </w:t>
      </w:r>
      <w:r w:rsidRPr="00A54612">
        <w:rPr>
          <w:rFonts w:eastAsia="Calibri"/>
          <w:lang w:val="en-US"/>
        </w:rPr>
        <w:t>system frequency restores at a value higher than the under-frequency threshold f</w:t>
      </w:r>
      <w:r w:rsidRPr="00A54612">
        <w:rPr>
          <w:rFonts w:eastAsia="Calibri"/>
          <w:vertAlign w:val="subscript"/>
          <w:lang w:val="en-US"/>
        </w:rPr>
        <w:t xml:space="preserve">1 </w:t>
      </w:r>
      <w:r w:rsidRPr="00A54612">
        <w:rPr>
          <w:rFonts w:eastAsia="Calibri"/>
          <w:lang w:val="en-US"/>
        </w:rPr>
        <w:t>or</w:t>
      </w:r>
      <w:r w:rsidRPr="00A54612">
        <w:rPr>
          <w:rFonts w:eastAsia="Calibri"/>
          <w:szCs w:val="20"/>
          <w:lang w:val="en-GB"/>
        </w:rPr>
        <w:t xml:space="preserve"> the ESM minimize its energy content or as agreed between the ESM owner and IPTO. </w:t>
      </w:r>
      <w:r w:rsidRPr="00A54612">
        <w:rPr>
          <w:rFonts w:eastAsia="Calibri"/>
          <w:lang w:val="en-US"/>
        </w:rPr>
        <w:t xml:space="preserve">Upon reaching minimum energy content the </w:t>
      </w:r>
      <w:r w:rsidRPr="00A54612">
        <w:rPr>
          <w:rFonts w:eastAsia="Calibri"/>
          <w:szCs w:val="20"/>
          <w:lang w:val="en-GB"/>
        </w:rPr>
        <w:t xml:space="preserve">ESM </w:t>
      </w:r>
      <w:r w:rsidRPr="00A54612">
        <w:rPr>
          <w:rFonts w:eastAsia="Calibri"/>
          <w:lang w:val="en-US"/>
        </w:rPr>
        <w:t xml:space="preserve">shall operate under neutral mode. </w:t>
      </w:r>
    </w:p>
    <w:p w14:paraId="5E853E02" w14:textId="77777777" w:rsidR="00A54612" w:rsidRPr="00A54612" w:rsidRDefault="00A54612" w:rsidP="00A54612">
      <w:pPr>
        <w:widowControl/>
        <w:tabs>
          <w:tab w:val="clear" w:pos="1189"/>
        </w:tabs>
        <w:autoSpaceDE/>
        <w:autoSpaceDN/>
        <w:spacing w:after="120" w:line="240" w:lineRule="auto"/>
        <w:ind w:right="0"/>
        <w:rPr>
          <w:rFonts w:eastAsia="Calibri"/>
          <w:lang w:val="en-US"/>
        </w:rPr>
      </w:pPr>
      <w:r w:rsidRPr="00A54612">
        <w:rPr>
          <w:rFonts w:eastAsia="Calibri"/>
          <w:szCs w:val="20"/>
          <w:lang w:val="en-GB"/>
        </w:rPr>
        <w:t>In case that system frequency decreases below the threshold value f</w:t>
      </w:r>
      <w:r w:rsidRPr="00A54612">
        <w:rPr>
          <w:rFonts w:eastAsia="Calibri"/>
          <w:szCs w:val="20"/>
          <w:vertAlign w:val="subscript"/>
          <w:lang w:val="en-GB"/>
        </w:rPr>
        <w:t>1</w:t>
      </w:r>
      <w:r w:rsidRPr="00A54612">
        <w:rPr>
          <w:rFonts w:eastAsia="Calibri"/>
          <w:szCs w:val="20"/>
          <w:lang w:val="en-GB"/>
        </w:rPr>
        <w:t xml:space="preserve"> while the ESM consumes active power (i.e., operates at charging mode) the ESM shall reduce the consumed active power (and, if necessary, shall switch to discharging mode within the shortest technically feasible time) until either </w:t>
      </w:r>
      <w:r w:rsidRPr="00A54612">
        <w:rPr>
          <w:rFonts w:eastAsia="Calibri"/>
          <w:lang w:val="en-US"/>
        </w:rPr>
        <w:t>system frequency restores at a value higher than the under-frequency threshold f</w:t>
      </w:r>
      <w:r w:rsidRPr="00A54612">
        <w:rPr>
          <w:rFonts w:eastAsia="Calibri"/>
          <w:vertAlign w:val="subscript"/>
          <w:lang w:val="en-US"/>
        </w:rPr>
        <w:t xml:space="preserve">1 </w:t>
      </w:r>
      <w:r w:rsidRPr="00A54612">
        <w:rPr>
          <w:rFonts w:eastAsia="Calibri"/>
          <w:lang w:val="en-US"/>
        </w:rPr>
        <w:t>or</w:t>
      </w:r>
      <w:r w:rsidRPr="00A54612">
        <w:rPr>
          <w:rFonts w:eastAsia="Calibri"/>
          <w:szCs w:val="20"/>
          <w:lang w:val="en-GB"/>
        </w:rPr>
        <w:t xml:space="preserve"> the ESM minimize its energy content or as agreed between the ESM owner and IPTO. </w:t>
      </w:r>
      <w:r w:rsidRPr="00A54612">
        <w:rPr>
          <w:rFonts w:eastAsia="Calibri"/>
          <w:lang w:val="en-US"/>
        </w:rPr>
        <w:t xml:space="preserve">Upon reaching minimum energy content, the </w:t>
      </w:r>
      <w:r w:rsidRPr="00A54612">
        <w:rPr>
          <w:rFonts w:eastAsia="Calibri"/>
          <w:szCs w:val="20"/>
          <w:lang w:val="en-GB"/>
        </w:rPr>
        <w:t xml:space="preserve">ESM </w:t>
      </w:r>
      <w:r w:rsidRPr="00A54612">
        <w:rPr>
          <w:rFonts w:eastAsia="Calibri"/>
          <w:lang w:val="en-US"/>
        </w:rPr>
        <w:t xml:space="preserve">shall operate under neutral mode. </w:t>
      </w:r>
    </w:p>
    <w:p w14:paraId="38A8C644" w14:textId="77777777" w:rsidR="00A54612" w:rsidRPr="00A54612" w:rsidRDefault="00A54612" w:rsidP="00A54612">
      <w:pPr>
        <w:widowControl/>
        <w:tabs>
          <w:tab w:val="clear" w:pos="1189"/>
        </w:tabs>
        <w:autoSpaceDE/>
        <w:autoSpaceDN/>
        <w:spacing w:after="120" w:line="240" w:lineRule="auto"/>
        <w:ind w:right="0"/>
        <w:rPr>
          <w:rFonts w:eastAsia="Calibri"/>
          <w:lang w:val="en-US"/>
        </w:rPr>
      </w:pPr>
      <w:r w:rsidRPr="00A54612">
        <w:rPr>
          <w:rFonts w:eastAsia="Calibri"/>
          <w:lang w:val="en-US"/>
        </w:rPr>
        <w:t>The ESM control system should allow for the implementation of different droop values (adjustable droop between 0,2-5%, default value s = 1%) while should allow for the implementation of any under-frequency threshold between 49,5 Hz and 49,8 Hz inclusive, with a default under-frequency threshold f</w:t>
      </w:r>
      <w:r w:rsidRPr="00A54612">
        <w:rPr>
          <w:rFonts w:eastAsia="Calibri"/>
          <w:vertAlign w:val="subscript"/>
          <w:lang w:val="en-US"/>
        </w:rPr>
        <w:t>1</w:t>
      </w:r>
      <w:r w:rsidRPr="00A54612">
        <w:rPr>
          <w:rFonts w:eastAsia="Calibri"/>
          <w:lang w:val="en-US"/>
        </w:rPr>
        <w:t xml:space="preserve"> = 49,8 Hz, see indicative Figure 10. </w:t>
      </w:r>
    </w:p>
    <w:p w14:paraId="3DCAFBFD" w14:textId="77777777" w:rsidR="00A54612" w:rsidRPr="00A54612" w:rsidRDefault="00A54612" w:rsidP="00A54612">
      <w:pPr>
        <w:widowControl/>
        <w:tabs>
          <w:tab w:val="clear" w:pos="1189"/>
        </w:tabs>
        <w:autoSpaceDE/>
        <w:autoSpaceDN/>
        <w:spacing w:after="120" w:line="240" w:lineRule="auto"/>
        <w:ind w:right="0"/>
        <w:rPr>
          <w:rFonts w:eastAsia="Calibri"/>
          <w:szCs w:val="20"/>
          <w:lang w:val="en-GB"/>
        </w:rPr>
      </w:pPr>
      <w:r w:rsidRPr="00A54612">
        <w:rPr>
          <w:rFonts w:eastAsia="Calibri"/>
          <w:szCs w:val="20"/>
          <w:lang w:val="en-GB"/>
        </w:rPr>
        <w:t>The tolerance range of operating under maximum discharging level is ±5% of the Pmax or ±5MW (whichever value is smaller).</w:t>
      </w:r>
    </w:p>
    <w:p w14:paraId="2F31F838" w14:textId="77777777" w:rsidR="00A54612" w:rsidRPr="00A54612" w:rsidRDefault="00A54612" w:rsidP="00A54612">
      <w:pPr>
        <w:widowControl/>
        <w:tabs>
          <w:tab w:val="clear" w:pos="1189"/>
        </w:tabs>
        <w:autoSpaceDE/>
        <w:autoSpaceDN/>
        <w:spacing w:after="120" w:line="240" w:lineRule="auto"/>
        <w:ind w:right="0"/>
        <w:rPr>
          <w:rFonts w:eastAsia="Calibri"/>
          <w:szCs w:val="20"/>
          <w:lang w:val="en-GB"/>
        </w:rPr>
      </w:pPr>
    </w:p>
    <w:bookmarkStart w:id="80" w:name="_Ref127271294"/>
    <w:p w14:paraId="2B0C57FC" w14:textId="77777777" w:rsidR="00A54612" w:rsidRPr="00A54612" w:rsidRDefault="00A54612" w:rsidP="00A54612">
      <w:pPr>
        <w:keepNext/>
        <w:widowControl/>
        <w:tabs>
          <w:tab w:val="clear" w:pos="1189"/>
        </w:tabs>
        <w:autoSpaceDE/>
        <w:autoSpaceDN/>
        <w:spacing w:after="120" w:line="240" w:lineRule="auto"/>
        <w:ind w:right="0"/>
        <w:jc w:val="left"/>
        <w:rPr>
          <w:rFonts w:eastAsia="Calibri"/>
          <w:lang w:val="en-US"/>
        </w:rPr>
      </w:pPr>
      <w:r w:rsidRPr="00A54612">
        <w:rPr>
          <w:rFonts w:eastAsia="Calibri"/>
          <w:lang w:val="en-US"/>
        </w:rPr>
        <w:object w:dxaOrig="8295" w:dyaOrig="6195" w14:anchorId="68FFB647">
          <v:shape id="_x0000_i1031" type="#_x0000_t75" style="width:393pt;height:291.75pt" o:ole="">
            <v:imagedata r:id="rId50" o:title=""/>
          </v:shape>
          <o:OLEObject Type="Embed" ProgID="Visio.Drawing.15" ShapeID="_x0000_i1031" DrawAspect="Content" ObjectID="_1748444579" r:id="rId51"/>
        </w:object>
      </w:r>
    </w:p>
    <w:p w14:paraId="139817A5" w14:textId="77777777" w:rsidR="00A54612" w:rsidRPr="00A54612" w:rsidRDefault="00A54612" w:rsidP="00A54612">
      <w:pPr>
        <w:keepNext/>
        <w:widowControl/>
        <w:tabs>
          <w:tab w:val="clear" w:pos="1189"/>
        </w:tabs>
        <w:autoSpaceDE/>
        <w:autoSpaceDN/>
        <w:spacing w:after="120" w:line="240" w:lineRule="auto"/>
        <w:ind w:right="0"/>
        <w:jc w:val="center"/>
        <w:rPr>
          <w:rFonts w:eastAsia="Calibri"/>
          <w:b/>
          <w:bCs/>
          <w:i/>
          <w:iCs/>
          <w:sz w:val="20"/>
          <w:szCs w:val="20"/>
          <w:lang w:val="en"/>
        </w:rPr>
      </w:pPr>
      <w:bookmarkStart w:id="81" w:name="_Ref127456320"/>
      <w:r w:rsidRPr="00A54612">
        <w:rPr>
          <w:rFonts w:eastAsia="Calibri"/>
          <w:b/>
          <w:bCs/>
          <w:i/>
          <w:iCs/>
          <w:sz w:val="20"/>
          <w:szCs w:val="20"/>
          <w:lang w:val="en"/>
        </w:rPr>
        <w:t xml:space="preserve">Figure </w:t>
      </w:r>
      <w:bookmarkEnd w:id="80"/>
      <w:bookmarkEnd w:id="81"/>
      <w:r w:rsidRPr="00A54612">
        <w:rPr>
          <w:rFonts w:eastAsia="Calibri"/>
          <w:b/>
          <w:bCs/>
          <w:i/>
          <w:iCs/>
          <w:sz w:val="20"/>
          <w:szCs w:val="20"/>
          <w:lang w:val="en"/>
        </w:rPr>
        <w:t>10: Active power frequency response capability of ESMs in LFSM-U</w:t>
      </w:r>
    </w:p>
    <w:p w14:paraId="4CCFD827" w14:textId="77777777" w:rsidR="00A54612" w:rsidRPr="00A54612" w:rsidRDefault="00A54612" w:rsidP="00A54612">
      <w:pPr>
        <w:widowControl/>
        <w:tabs>
          <w:tab w:val="clear" w:pos="1189"/>
        </w:tabs>
        <w:autoSpaceDE/>
        <w:autoSpaceDN/>
        <w:spacing w:after="120" w:line="240" w:lineRule="auto"/>
        <w:ind w:right="0"/>
        <w:rPr>
          <w:rFonts w:eastAsia="Calibri"/>
          <w:highlight w:val="yellow"/>
          <w:lang w:val="en-US"/>
        </w:rPr>
      </w:pPr>
    </w:p>
    <w:p w14:paraId="5CA42762" w14:textId="77777777" w:rsidR="00A54612" w:rsidRPr="00A54612" w:rsidRDefault="00A54612" w:rsidP="00A54612">
      <w:pPr>
        <w:widowControl/>
        <w:tabs>
          <w:tab w:val="clear" w:pos="1189"/>
        </w:tabs>
        <w:autoSpaceDE/>
        <w:autoSpaceDN/>
        <w:spacing w:after="120" w:line="240" w:lineRule="auto"/>
        <w:ind w:right="0"/>
        <w:rPr>
          <w:rFonts w:eastAsia="Calibri"/>
          <w:lang w:val="en-US"/>
        </w:rPr>
      </w:pPr>
      <w:r w:rsidRPr="00A54612">
        <w:rPr>
          <w:rFonts w:eastAsia="Calibri"/>
          <w:lang w:val="en-US"/>
        </w:rPr>
        <w:t xml:space="preserve">The ESM shall be capable of operating stably during LFSM-U operation. </w:t>
      </w:r>
    </w:p>
    <w:p w14:paraId="2087C4ED" w14:textId="77777777" w:rsidR="00A54612" w:rsidRPr="00A54612" w:rsidRDefault="00A54612" w:rsidP="00A54612">
      <w:pPr>
        <w:widowControl/>
        <w:tabs>
          <w:tab w:val="clear" w:pos="1189"/>
        </w:tabs>
        <w:autoSpaceDE/>
        <w:autoSpaceDN/>
        <w:spacing w:after="120" w:line="240" w:lineRule="auto"/>
        <w:ind w:right="0"/>
        <w:rPr>
          <w:rFonts w:eastAsia="Calibri"/>
          <w:lang w:val="en-US"/>
        </w:rPr>
      </w:pPr>
      <w:r w:rsidRPr="00A54612">
        <w:rPr>
          <w:rFonts w:eastAsia="Calibri"/>
          <w:lang w:val="en-US"/>
        </w:rPr>
        <w:t>When LFSM-U is active, the LFSM-U setpoint will prevail over any other active power setpoints.</w:t>
      </w:r>
    </w:p>
    <w:p w14:paraId="139A8846" w14:textId="77777777" w:rsidR="00A54612" w:rsidRPr="00A54612" w:rsidRDefault="00A54612" w:rsidP="00A54612">
      <w:pPr>
        <w:widowControl/>
        <w:tabs>
          <w:tab w:val="clear" w:pos="1189"/>
        </w:tabs>
        <w:autoSpaceDE/>
        <w:autoSpaceDN/>
        <w:spacing w:after="120" w:line="240" w:lineRule="auto"/>
        <w:ind w:right="0"/>
        <w:rPr>
          <w:rFonts w:eastAsia="Calibri"/>
          <w:lang w:val="en-US"/>
        </w:rPr>
      </w:pPr>
      <w:r w:rsidRPr="00A54612">
        <w:rPr>
          <w:rFonts w:eastAsia="Calibri"/>
          <w:lang w:val="en-US"/>
        </w:rPr>
        <w:t xml:space="preserve">The actual delivery of active power frequency response in LFSM-U mode shall </w:t>
      </w:r>
      <w:proofErr w:type="gramStart"/>
      <w:r w:rsidRPr="00A54612">
        <w:rPr>
          <w:rFonts w:eastAsia="Calibri"/>
          <w:lang w:val="en-US"/>
        </w:rPr>
        <w:t>take into account</w:t>
      </w:r>
      <w:proofErr w:type="gramEnd"/>
      <w:r w:rsidRPr="00A54612">
        <w:rPr>
          <w:rFonts w:eastAsia="Calibri"/>
          <w:lang w:val="en-US"/>
        </w:rPr>
        <w:t xml:space="preserve"> the ambient conditions when the response is to be triggered, the operating conditions of the ESM, and the available energy content of the ESM. </w:t>
      </w:r>
    </w:p>
    <w:p w14:paraId="2A6AA68B" w14:textId="77777777" w:rsidR="00A54612" w:rsidRPr="00A54612" w:rsidRDefault="00A54612" w:rsidP="00A54612">
      <w:pPr>
        <w:widowControl/>
        <w:tabs>
          <w:tab w:val="clear" w:pos="1189"/>
        </w:tabs>
        <w:autoSpaceDE/>
        <w:autoSpaceDN/>
        <w:spacing w:after="120" w:line="240" w:lineRule="auto"/>
        <w:ind w:right="0"/>
        <w:rPr>
          <w:rFonts w:eastAsia="Calibri"/>
          <w:highlight w:val="yellow"/>
          <w:lang w:val="en-US"/>
        </w:rPr>
      </w:pPr>
      <w:r w:rsidRPr="00A54612">
        <w:rPr>
          <w:rFonts w:eastAsia="Calibri"/>
          <w:lang w:val="en-US"/>
        </w:rPr>
        <w:t>The ESM shall be able to receive and react on an external signal allowing IPTO to block active power LFSM-U setpoint in real-time.</w:t>
      </w:r>
    </w:p>
    <w:p w14:paraId="5883F66A" w14:textId="7F39BFE3" w:rsidR="00A54612" w:rsidRPr="00A54612" w:rsidRDefault="00A54612" w:rsidP="00A54612">
      <w:pPr>
        <w:widowControl/>
        <w:tabs>
          <w:tab w:val="clear" w:pos="1189"/>
        </w:tabs>
        <w:autoSpaceDE/>
        <w:autoSpaceDN/>
        <w:spacing w:after="120" w:line="240" w:lineRule="auto"/>
        <w:ind w:right="0"/>
        <w:rPr>
          <w:rFonts w:eastAsia="Calibri"/>
          <w:szCs w:val="20"/>
          <w:lang w:val="en-GB"/>
        </w:rPr>
      </w:pPr>
      <w:r w:rsidRPr="00A54612">
        <w:rPr>
          <w:rFonts w:eastAsia="Calibri"/>
          <w:szCs w:val="20"/>
          <w:lang w:val="en-GB"/>
        </w:rPr>
        <w:t xml:space="preserve">With regard the LFSM-U dynamic response (time domain) the step response and settling times for ESMs are defined in </w:t>
      </w:r>
      <w:r w:rsidRPr="00A54612">
        <w:rPr>
          <w:rFonts w:eastAsia="Calibri"/>
          <w:szCs w:val="20"/>
          <w:lang w:val="en-GB"/>
        </w:rPr>
        <w:fldChar w:fldCharType="begin"/>
      </w:r>
      <w:r w:rsidRPr="00A54612">
        <w:rPr>
          <w:rFonts w:eastAsia="Calibri"/>
          <w:szCs w:val="20"/>
          <w:lang w:val="en-GB"/>
        </w:rPr>
        <w:instrText xml:space="preserve"> REF _Ref127275575 \h  \* MERGEFORMAT </w:instrText>
      </w:r>
      <w:r w:rsidRPr="00A54612">
        <w:rPr>
          <w:rFonts w:eastAsia="Calibri"/>
          <w:szCs w:val="20"/>
          <w:lang w:val="en-GB"/>
        </w:rPr>
      </w:r>
      <w:r w:rsidRPr="00A54612">
        <w:rPr>
          <w:rFonts w:eastAsia="Calibri"/>
          <w:szCs w:val="20"/>
          <w:lang w:val="en-GB"/>
        </w:rPr>
        <w:fldChar w:fldCharType="separate"/>
      </w:r>
      <w:r w:rsidR="00464704" w:rsidRPr="00A54612">
        <w:rPr>
          <w:rFonts w:eastAsia="Calibri"/>
          <w:szCs w:val="20"/>
          <w:lang w:val="en-GB"/>
        </w:rPr>
        <w:t xml:space="preserve">Table </w:t>
      </w:r>
      <w:r w:rsidRPr="00A54612">
        <w:rPr>
          <w:rFonts w:eastAsia="Calibri"/>
          <w:szCs w:val="20"/>
          <w:lang w:val="en-GB"/>
        </w:rPr>
        <w:fldChar w:fldCharType="end"/>
      </w:r>
      <w:r w:rsidRPr="00A54612">
        <w:rPr>
          <w:rFonts w:eastAsia="Calibri"/>
          <w:szCs w:val="20"/>
          <w:lang w:val="en-GB"/>
        </w:rPr>
        <w:t>7.</w:t>
      </w:r>
    </w:p>
    <w:p w14:paraId="59912B21" w14:textId="77777777" w:rsidR="00A54612" w:rsidRPr="00A54612" w:rsidRDefault="00A54612" w:rsidP="00A54612">
      <w:pPr>
        <w:widowControl/>
        <w:tabs>
          <w:tab w:val="clear" w:pos="1189"/>
        </w:tabs>
        <w:autoSpaceDE/>
        <w:autoSpaceDN/>
        <w:spacing w:after="120" w:line="240" w:lineRule="auto"/>
        <w:ind w:right="0"/>
        <w:rPr>
          <w:rFonts w:eastAsia="Calibri"/>
          <w:highlight w:val="yellow"/>
          <w:lang w:val="en-US"/>
        </w:rPr>
      </w:pPr>
    </w:p>
    <w:p w14:paraId="31307D09" w14:textId="77777777" w:rsidR="00A54612" w:rsidRPr="00A54612" w:rsidRDefault="00A54612" w:rsidP="00A54612">
      <w:pPr>
        <w:keepNext/>
        <w:widowControl/>
        <w:tabs>
          <w:tab w:val="clear" w:pos="1189"/>
        </w:tabs>
        <w:autoSpaceDE/>
        <w:autoSpaceDN/>
        <w:spacing w:after="120" w:line="240" w:lineRule="auto"/>
        <w:ind w:right="0"/>
        <w:jc w:val="center"/>
        <w:rPr>
          <w:rFonts w:eastAsia="Calibri"/>
          <w:b/>
          <w:bCs/>
          <w:i/>
          <w:iCs/>
          <w:sz w:val="20"/>
          <w:szCs w:val="20"/>
          <w:lang w:val="en"/>
        </w:rPr>
      </w:pPr>
      <w:bookmarkStart w:id="82" w:name="_Ref127275575"/>
      <w:r w:rsidRPr="00A54612">
        <w:rPr>
          <w:rFonts w:eastAsia="Calibri"/>
          <w:b/>
          <w:bCs/>
          <w:i/>
          <w:iCs/>
          <w:sz w:val="20"/>
          <w:szCs w:val="20"/>
          <w:lang w:val="en"/>
        </w:rPr>
        <w:t xml:space="preserve">Table </w:t>
      </w:r>
      <w:bookmarkEnd w:id="82"/>
      <w:r w:rsidRPr="00A54612">
        <w:rPr>
          <w:rFonts w:eastAsia="Calibri"/>
          <w:b/>
          <w:bCs/>
          <w:i/>
          <w:iCs/>
          <w:sz w:val="20"/>
          <w:szCs w:val="20"/>
          <w:lang w:val="en"/>
        </w:rPr>
        <w:t>7: Response times for ESMs under LFSM-U operation</w:t>
      </w:r>
    </w:p>
    <w:tbl>
      <w:tblPr>
        <w:tblStyle w:val="af3"/>
        <w:tblW w:w="0" w:type="auto"/>
        <w:jc w:val="center"/>
        <w:tblLook w:val="04A0" w:firstRow="1" w:lastRow="0" w:firstColumn="1" w:lastColumn="0" w:noHBand="0" w:noVBand="1"/>
      </w:tblPr>
      <w:tblGrid>
        <w:gridCol w:w="632"/>
        <w:gridCol w:w="2083"/>
        <w:gridCol w:w="5960"/>
      </w:tblGrid>
      <w:tr w:rsidR="00A54612" w:rsidRPr="00C72D5D" w14:paraId="33034071" w14:textId="77777777" w:rsidTr="00172AED">
        <w:trPr>
          <w:jc w:val="center"/>
        </w:trPr>
        <w:tc>
          <w:tcPr>
            <w:tcW w:w="0" w:type="auto"/>
            <w:vMerge w:val="restart"/>
            <w:vAlign w:val="center"/>
          </w:tcPr>
          <w:p w14:paraId="2C399943" w14:textId="77777777" w:rsidR="00A54612" w:rsidRPr="00A54612" w:rsidRDefault="00A54612" w:rsidP="00A54612">
            <w:pPr>
              <w:tabs>
                <w:tab w:val="clear" w:pos="1189"/>
              </w:tabs>
              <w:spacing w:after="0" w:line="240" w:lineRule="auto"/>
              <w:ind w:right="0"/>
              <w:jc w:val="left"/>
              <w:rPr>
                <w:rFonts w:eastAsia="Calibri"/>
                <w:lang w:val="en-US"/>
              </w:rPr>
            </w:pPr>
            <w:bookmarkStart w:id="83" w:name="_Hlk112232020"/>
            <w:r w:rsidRPr="00A54612">
              <w:rPr>
                <w:rFonts w:eastAsia="Calibri"/>
                <w:lang w:val="en-US"/>
              </w:rPr>
              <w:t>ESM</w:t>
            </w:r>
          </w:p>
        </w:tc>
        <w:tc>
          <w:tcPr>
            <w:tcW w:w="0" w:type="auto"/>
            <w:shd w:val="clear" w:color="auto" w:fill="auto"/>
            <w:vAlign w:val="center"/>
          </w:tcPr>
          <w:p w14:paraId="38B974C2" w14:textId="77777777" w:rsidR="00A54612" w:rsidRPr="00A54612" w:rsidRDefault="00A54612" w:rsidP="00A54612">
            <w:pPr>
              <w:tabs>
                <w:tab w:val="clear" w:pos="1189"/>
              </w:tabs>
              <w:spacing w:after="0" w:line="240" w:lineRule="auto"/>
              <w:ind w:right="0"/>
              <w:jc w:val="left"/>
              <w:rPr>
                <w:rFonts w:eastAsia="Calibri"/>
                <w:bCs/>
                <w:szCs w:val="20"/>
                <w:lang w:val="en"/>
              </w:rPr>
            </w:pPr>
            <w:r w:rsidRPr="00A54612">
              <w:rPr>
                <w:rFonts w:eastAsia="Calibri"/>
                <w:bCs/>
                <w:szCs w:val="20"/>
                <w:lang w:val="en"/>
              </w:rPr>
              <w:t>Step response time</w:t>
            </w:r>
          </w:p>
        </w:tc>
        <w:tc>
          <w:tcPr>
            <w:tcW w:w="0" w:type="auto"/>
            <w:vAlign w:val="center"/>
          </w:tcPr>
          <w:p w14:paraId="3DC11303" w14:textId="77777777" w:rsidR="00A54612" w:rsidRPr="00A54612" w:rsidRDefault="00A54612" w:rsidP="00A54612">
            <w:pPr>
              <w:tabs>
                <w:tab w:val="clear" w:pos="1189"/>
              </w:tabs>
              <w:spacing w:after="0" w:line="240" w:lineRule="auto"/>
              <w:ind w:right="0"/>
              <w:jc w:val="left"/>
              <w:rPr>
                <w:rFonts w:eastAsia="Calibri"/>
                <w:lang w:val="en-US"/>
              </w:rPr>
            </w:pPr>
            <w:r w:rsidRPr="00A54612">
              <w:rPr>
                <w:rFonts w:eastAsia="Calibri"/>
                <w:lang w:val="en-US"/>
              </w:rPr>
              <w:t>≤ 10 sec for an increase (*) of active power of 50% Pmax;</w:t>
            </w:r>
          </w:p>
        </w:tc>
      </w:tr>
      <w:tr w:rsidR="00A54612" w:rsidRPr="00C72D5D" w14:paraId="65EF75DD" w14:textId="77777777" w:rsidTr="00172AED">
        <w:trPr>
          <w:jc w:val="center"/>
        </w:trPr>
        <w:tc>
          <w:tcPr>
            <w:tcW w:w="0" w:type="auto"/>
            <w:vMerge/>
            <w:vAlign w:val="center"/>
          </w:tcPr>
          <w:p w14:paraId="1ECC0D8A" w14:textId="77777777" w:rsidR="00A54612" w:rsidRPr="00A54612" w:rsidRDefault="00A54612" w:rsidP="00A54612">
            <w:pPr>
              <w:tabs>
                <w:tab w:val="clear" w:pos="1189"/>
              </w:tabs>
              <w:spacing w:after="0" w:line="240" w:lineRule="auto"/>
              <w:ind w:right="0"/>
              <w:jc w:val="left"/>
              <w:rPr>
                <w:rFonts w:eastAsia="Calibri"/>
                <w:lang w:val="en-US"/>
              </w:rPr>
            </w:pPr>
          </w:p>
        </w:tc>
        <w:tc>
          <w:tcPr>
            <w:tcW w:w="0" w:type="auto"/>
            <w:shd w:val="clear" w:color="auto" w:fill="auto"/>
            <w:vAlign w:val="center"/>
          </w:tcPr>
          <w:p w14:paraId="15301C7C" w14:textId="77777777" w:rsidR="00A54612" w:rsidRPr="00A54612" w:rsidRDefault="00A54612" w:rsidP="00A54612">
            <w:pPr>
              <w:tabs>
                <w:tab w:val="clear" w:pos="1189"/>
              </w:tabs>
              <w:spacing w:after="0" w:line="240" w:lineRule="auto"/>
              <w:ind w:right="0"/>
              <w:jc w:val="left"/>
              <w:rPr>
                <w:rFonts w:eastAsia="Calibri"/>
                <w:bCs/>
                <w:szCs w:val="20"/>
                <w:lang w:val="en"/>
              </w:rPr>
            </w:pPr>
            <w:r w:rsidRPr="00A54612">
              <w:rPr>
                <w:rFonts w:eastAsia="Calibri"/>
                <w:bCs/>
                <w:szCs w:val="20"/>
                <w:lang w:val="en"/>
              </w:rPr>
              <w:t>Settling time</w:t>
            </w:r>
          </w:p>
        </w:tc>
        <w:tc>
          <w:tcPr>
            <w:tcW w:w="0" w:type="auto"/>
            <w:vAlign w:val="center"/>
          </w:tcPr>
          <w:p w14:paraId="71C1811C" w14:textId="77777777" w:rsidR="00A54612" w:rsidRPr="00A54612" w:rsidRDefault="00A54612" w:rsidP="00A54612">
            <w:pPr>
              <w:tabs>
                <w:tab w:val="clear" w:pos="1189"/>
              </w:tabs>
              <w:spacing w:after="0" w:line="240" w:lineRule="auto"/>
              <w:ind w:right="0"/>
              <w:jc w:val="left"/>
              <w:rPr>
                <w:rFonts w:eastAsia="Calibri"/>
                <w:lang w:val="en-US"/>
              </w:rPr>
            </w:pPr>
            <w:r w:rsidRPr="00A54612">
              <w:rPr>
                <w:rFonts w:eastAsia="Calibri"/>
                <w:lang w:val="en-US"/>
              </w:rPr>
              <w:t xml:space="preserve">≤ 30 sec for an increase (*) of active </w:t>
            </w:r>
            <w:proofErr w:type="gramStart"/>
            <w:r w:rsidRPr="00A54612">
              <w:rPr>
                <w:rFonts w:eastAsia="Calibri"/>
                <w:lang w:val="en-US"/>
              </w:rPr>
              <w:t>power;</w:t>
            </w:r>
            <w:proofErr w:type="gramEnd"/>
          </w:p>
          <w:p w14:paraId="2782F4A0" w14:textId="77777777" w:rsidR="00A54612" w:rsidRPr="00A54612" w:rsidRDefault="00A54612" w:rsidP="00A54612">
            <w:pPr>
              <w:tabs>
                <w:tab w:val="clear" w:pos="1189"/>
              </w:tabs>
              <w:spacing w:after="0" w:line="240" w:lineRule="auto"/>
              <w:ind w:right="0"/>
              <w:jc w:val="left"/>
              <w:rPr>
                <w:rFonts w:eastAsia="Calibri"/>
                <w:lang w:val="en-US"/>
              </w:rPr>
            </w:pPr>
            <w:r w:rsidRPr="00A54612">
              <w:rPr>
                <w:rFonts w:eastAsia="Calibri"/>
                <w:lang w:val="en-US"/>
              </w:rPr>
              <w:t>≤ 20 sec for a decrease (**) of active power</w:t>
            </w:r>
          </w:p>
        </w:tc>
      </w:tr>
    </w:tbl>
    <w:bookmarkEnd w:id="83"/>
    <w:p w14:paraId="2E899406" w14:textId="77777777" w:rsidR="00A54612" w:rsidRPr="00A54612" w:rsidRDefault="00A54612" w:rsidP="00A54612">
      <w:pPr>
        <w:widowControl/>
        <w:tabs>
          <w:tab w:val="clear" w:pos="1189"/>
        </w:tabs>
        <w:autoSpaceDE/>
        <w:autoSpaceDN/>
        <w:spacing w:before="60" w:after="0" w:line="240" w:lineRule="auto"/>
        <w:ind w:left="720" w:right="0" w:hanging="720"/>
        <w:rPr>
          <w:rFonts w:eastAsia="Calibri"/>
          <w:sz w:val="18"/>
          <w:szCs w:val="18"/>
          <w:lang w:val="en-US"/>
        </w:rPr>
      </w:pPr>
      <w:r w:rsidRPr="00A54612">
        <w:rPr>
          <w:rFonts w:eastAsia="Calibri"/>
          <w:sz w:val="18"/>
          <w:szCs w:val="18"/>
          <w:lang w:val="en-US"/>
        </w:rPr>
        <w:t>(*): increase of active power output in case of decreasing frequency while operating under</w:t>
      </w:r>
      <w:r w:rsidRPr="00A54612" w:rsidDel="008A3CE7">
        <w:rPr>
          <w:rFonts w:eastAsia="Calibri"/>
          <w:sz w:val="18"/>
          <w:szCs w:val="18"/>
          <w:lang w:val="en-US"/>
        </w:rPr>
        <w:t xml:space="preserve"> </w:t>
      </w:r>
      <w:r w:rsidRPr="00A54612">
        <w:rPr>
          <w:rFonts w:eastAsia="Calibri"/>
          <w:sz w:val="18"/>
          <w:szCs w:val="18"/>
          <w:lang w:val="en-US"/>
        </w:rPr>
        <w:t xml:space="preserve">LFSM-U </w:t>
      </w:r>
    </w:p>
    <w:p w14:paraId="6F0083DE" w14:textId="77777777" w:rsidR="00A54612" w:rsidRPr="00A54612" w:rsidRDefault="00A54612" w:rsidP="00A54612">
      <w:pPr>
        <w:widowControl/>
        <w:tabs>
          <w:tab w:val="clear" w:pos="1189"/>
        </w:tabs>
        <w:autoSpaceDE/>
        <w:autoSpaceDN/>
        <w:spacing w:after="0" w:line="240" w:lineRule="auto"/>
        <w:ind w:left="720" w:right="0" w:hanging="720"/>
        <w:rPr>
          <w:rFonts w:eastAsia="Calibri"/>
          <w:lang w:val="en-US"/>
        </w:rPr>
      </w:pPr>
      <w:r w:rsidRPr="00A54612">
        <w:rPr>
          <w:rFonts w:eastAsia="Calibri"/>
          <w:sz w:val="18"/>
          <w:szCs w:val="18"/>
          <w:lang w:val="en-US"/>
        </w:rPr>
        <w:t>(**): decrease of active power output in case of increasing frequency while operating under</w:t>
      </w:r>
      <w:r w:rsidRPr="00A54612" w:rsidDel="008A3CE7">
        <w:rPr>
          <w:rFonts w:eastAsia="Calibri"/>
          <w:sz w:val="18"/>
          <w:szCs w:val="18"/>
          <w:lang w:val="en-US"/>
        </w:rPr>
        <w:t xml:space="preserve"> </w:t>
      </w:r>
      <w:r w:rsidRPr="00A54612">
        <w:rPr>
          <w:rFonts w:eastAsia="Calibri"/>
          <w:sz w:val="18"/>
          <w:szCs w:val="18"/>
          <w:lang w:val="en-US"/>
        </w:rPr>
        <w:t xml:space="preserve">LFSM-U </w:t>
      </w:r>
    </w:p>
    <w:p w14:paraId="01CFC5C0" w14:textId="77777777" w:rsidR="00A54612" w:rsidRPr="00A54612" w:rsidRDefault="00A54612" w:rsidP="00A54612">
      <w:pPr>
        <w:widowControl/>
        <w:tabs>
          <w:tab w:val="clear" w:pos="1189"/>
        </w:tabs>
        <w:autoSpaceDE/>
        <w:autoSpaceDN/>
        <w:spacing w:after="120" w:line="240" w:lineRule="auto"/>
        <w:ind w:right="0"/>
        <w:jc w:val="left"/>
        <w:rPr>
          <w:rFonts w:eastAsia="Calibri"/>
          <w:lang w:val="en-US"/>
        </w:rPr>
      </w:pPr>
    </w:p>
    <w:p w14:paraId="1AE21205" w14:textId="3E9E42B3" w:rsidR="00A54612" w:rsidRPr="00A54612" w:rsidRDefault="007A3E7A" w:rsidP="00A54612">
      <w:pPr>
        <w:keepNext/>
        <w:keepLines/>
        <w:widowControl/>
        <w:tabs>
          <w:tab w:val="clear" w:pos="1189"/>
        </w:tabs>
        <w:autoSpaceDE/>
        <w:autoSpaceDN/>
        <w:spacing w:before="240" w:after="240" w:line="240" w:lineRule="auto"/>
        <w:ind w:left="567" w:right="0" w:hanging="567"/>
        <w:jc w:val="left"/>
        <w:outlineLvl w:val="0"/>
        <w:rPr>
          <w:b/>
          <w:sz w:val="32"/>
          <w:szCs w:val="32"/>
          <w:lang w:val="en-US"/>
        </w:rPr>
      </w:pPr>
      <w:bookmarkStart w:id="84" w:name="_Toc137323494"/>
      <w:r w:rsidRPr="00214E69">
        <w:rPr>
          <w:b/>
          <w:sz w:val="32"/>
          <w:szCs w:val="32"/>
          <w:lang w:val="en-US"/>
        </w:rPr>
        <w:t xml:space="preserve">5 </w:t>
      </w:r>
      <w:r w:rsidR="00A54612" w:rsidRPr="00A54612">
        <w:rPr>
          <w:b/>
          <w:sz w:val="32"/>
          <w:szCs w:val="32"/>
          <w:lang w:val="en-US"/>
        </w:rPr>
        <w:t xml:space="preserve">Reactive power capability for </w:t>
      </w:r>
      <w:bookmarkStart w:id="85" w:name="_Hlk126859680"/>
      <w:r w:rsidR="00A54612" w:rsidRPr="00A54612">
        <w:rPr>
          <w:b/>
          <w:sz w:val="32"/>
          <w:szCs w:val="32"/>
          <w:lang w:val="en-US"/>
        </w:rPr>
        <w:t>ESM</w:t>
      </w:r>
      <w:bookmarkEnd w:id="84"/>
      <w:bookmarkEnd w:id="85"/>
    </w:p>
    <w:p w14:paraId="6DDA174B" w14:textId="77777777" w:rsidR="00A54612" w:rsidRPr="00A54612" w:rsidRDefault="00A54612" w:rsidP="00A54612">
      <w:pPr>
        <w:widowControl/>
        <w:tabs>
          <w:tab w:val="clear" w:pos="1189"/>
        </w:tabs>
        <w:autoSpaceDE/>
        <w:autoSpaceDN/>
        <w:spacing w:after="120" w:line="240" w:lineRule="auto"/>
        <w:ind w:right="0"/>
        <w:rPr>
          <w:rFonts w:eastAsia="Calibri"/>
          <w:lang w:val="en-US"/>
        </w:rPr>
      </w:pPr>
      <w:r w:rsidRPr="00A54612">
        <w:rPr>
          <w:rFonts w:eastAsia="Calibri"/>
          <w:lang w:val="en-US"/>
        </w:rPr>
        <w:t xml:space="preserve">All ESMs connected to the HETS should contribute to the voltage control at the CP by providing (injecting or absorbing) reactive power. </w:t>
      </w:r>
    </w:p>
    <w:p w14:paraId="62BC820B" w14:textId="77777777" w:rsidR="00A54612" w:rsidRPr="00A54612" w:rsidRDefault="00A54612" w:rsidP="00A54612">
      <w:pPr>
        <w:widowControl/>
        <w:tabs>
          <w:tab w:val="clear" w:pos="1189"/>
        </w:tabs>
        <w:autoSpaceDE/>
        <w:autoSpaceDN/>
        <w:spacing w:after="120" w:line="240" w:lineRule="auto"/>
        <w:ind w:right="0"/>
        <w:rPr>
          <w:rFonts w:eastAsia="Calibri"/>
          <w:lang w:val="en-US"/>
        </w:rPr>
      </w:pPr>
      <w:r w:rsidRPr="00A54612">
        <w:rPr>
          <w:rFonts w:eastAsia="Calibri"/>
          <w:lang w:val="en-US"/>
        </w:rPr>
        <w:t xml:space="preserve">In this Technical Guideline, the reactive power capability of an </w:t>
      </w:r>
      <w:bookmarkStart w:id="86" w:name="_Hlk126859710"/>
      <w:r w:rsidRPr="00A54612">
        <w:rPr>
          <w:rFonts w:eastAsia="Calibri"/>
          <w:lang w:val="en-US"/>
        </w:rPr>
        <w:t xml:space="preserve">ESM </w:t>
      </w:r>
      <w:bookmarkEnd w:id="86"/>
      <w:r w:rsidRPr="00A54612">
        <w:rPr>
          <w:rFonts w:eastAsia="Calibri"/>
          <w:lang w:val="en-US"/>
        </w:rPr>
        <w:t xml:space="preserve">is specified by two complementary curves in the context of both varying voltage at the CP and ESM active power generation. </w:t>
      </w:r>
    </w:p>
    <w:p w14:paraId="74D5CC1D" w14:textId="77777777" w:rsidR="00A54612" w:rsidRPr="00A54612" w:rsidRDefault="00A54612" w:rsidP="00A54612">
      <w:pPr>
        <w:widowControl/>
        <w:tabs>
          <w:tab w:val="clear" w:pos="1189"/>
        </w:tabs>
        <w:autoSpaceDE/>
        <w:autoSpaceDN/>
        <w:spacing w:after="120" w:line="240" w:lineRule="auto"/>
        <w:ind w:right="0"/>
        <w:rPr>
          <w:rFonts w:eastAsia="Calibri"/>
          <w:lang w:val="en-US"/>
        </w:rPr>
      </w:pPr>
      <w:r w:rsidRPr="00A54612">
        <w:rPr>
          <w:rFonts w:eastAsia="Calibri"/>
          <w:lang w:val="en-US"/>
        </w:rPr>
        <w:lastRenderedPageBreak/>
        <w:t>The first curve considers that the ESM operates at its maximum capacity</w:t>
      </w:r>
      <w:r w:rsidRPr="00A54612">
        <w:rPr>
          <w:rFonts w:eastAsia="Calibri"/>
          <w:vertAlign w:val="superscript"/>
          <w:lang w:val="en-US"/>
        </w:rPr>
        <w:footnoteReference w:id="11"/>
      </w:r>
      <w:r w:rsidRPr="00A54612">
        <w:rPr>
          <w:rFonts w:eastAsia="Calibri"/>
          <w:lang w:val="en-US"/>
        </w:rPr>
        <w:t xml:space="preserve"> (P=Pmax) and is defined as a U-Q/Pmax -profile of the voltage at the CP (“U”, expressed in p.u. of the reference voltage at the CP), against the ratio of the reactive power flow “Q” at the CP and ESM maximum capacity (Pmax).   </w:t>
      </w:r>
    </w:p>
    <w:p w14:paraId="490478DC" w14:textId="77777777" w:rsidR="00A54612" w:rsidRPr="00A54612" w:rsidRDefault="00A54612" w:rsidP="00A54612">
      <w:pPr>
        <w:widowControl/>
        <w:tabs>
          <w:tab w:val="clear" w:pos="1189"/>
        </w:tabs>
        <w:autoSpaceDE/>
        <w:autoSpaceDN/>
        <w:spacing w:after="120" w:line="240" w:lineRule="auto"/>
        <w:ind w:right="0"/>
        <w:rPr>
          <w:rFonts w:eastAsia="Calibri"/>
          <w:lang w:val="en-US"/>
        </w:rPr>
      </w:pPr>
      <w:r w:rsidRPr="00A54612">
        <w:rPr>
          <w:rFonts w:eastAsia="Calibri"/>
          <w:lang w:val="en-US"/>
        </w:rPr>
        <w:t>The second curve considers that the ESM operates below its maximum capacity (P&lt;Pmax) and is defined as a P-Q/Pmax -profile of the ESM active power generation (“P”, expressed in p.u. with regard ESM’s maximum capacity), against the ratio of the reactive power flow “Q” at the CP and ESM maximum capacity (Pmax).</w:t>
      </w:r>
    </w:p>
    <w:p w14:paraId="4B9D615E" w14:textId="77777777" w:rsidR="00A54612" w:rsidRPr="00A54612" w:rsidRDefault="00A54612" w:rsidP="00A54612">
      <w:pPr>
        <w:widowControl/>
        <w:tabs>
          <w:tab w:val="clear" w:pos="1189"/>
        </w:tabs>
        <w:autoSpaceDE/>
        <w:autoSpaceDN/>
        <w:spacing w:after="120" w:line="240" w:lineRule="auto"/>
        <w:ind w:right="0"/>
        <w:rPr>
          <w:rFonts w:eastAsia="Calibri"/>
          <w:lang w:val="en-US"/>
        </w:rPr>
      </w:pPr>
      <w:r w:rsidRPr="00A54612">
        <w:rPr>
          <w:rFonts w:eastAsia="Calibri"/>
          <w:lang w:val="en-US"/>
        </w:rPr>
        <w:t>In both curves, the reactive power flow is considered as positive (+Q) when injected to the CP and as negative (-Q) when absorbed from the CP.</w:t>
      </w:r>
    </w:p>
    <w:p w14:paraId="6FAD3DFE" w14:textId="77777777" w:rsidR="00A54612" w:rsidRPr="00A54612" w:rsidRDefault="00A54612" w:rsidP="00A54612">
      <w:pPr>
        <w:widowControl/>
        <w:tabs>
          <w:tab w:val="clear" w:pos="1189"/>
        </w:tabs>
        <w:autoSpaceDE/>
        <w:autoSpaceDN/>
        <w:spacing w:after="120" w:line="240" w:lineRule="auto"/>
        <w:ind w:right="0"/>
        <w:rPr>
          <w:rFonts w:eastAsia="Calibri"/>
          <w:lang w:val="en-US"/>
        </w:rPr>
      </w:pPr>
      <w:r w:rsidRPr="00A54612">
        <w:rPr>
          <w:rFonts w:eastAsia="Calibri"/>
          <w:lang w:val="en-US"/>
        </w:rPr>
        <w:t xml:space="preserve">The voltage profile (U) at the CP (defined by the first curve, P=Pmax) should also be respected when considering ESM operation below its maximum capacity (second curve, P&lt;Pmax). </w:t>
      </w:r>
    </w:p>
    <w:p w14:paraId="64303A39" w14:textId="59A88C9B" w:rsidR="00A54612" w:rsidRPr="00A54612" w:rsidRDefault="00A54612" w:rsidP="00A54612">
      <w:pPr>
        <w:widowControl/>
        <w:tabs>
          <w:tab w:val="clear" w:pos="1189"/>
        </w:tabs>
        <w:autoSpaceDE/>
        <w:autoSpaceDN/>
        <w:spacing w:after="120" w:line="240" w:lineRule="auto"/>
        <w:ind w:right="0"/>
        <w:rPr>
          <w:rFonts w:eastAsia="Calibri"/>
          <w:lang w:val="en-US"/>
        </w:rPr>
      </w:pPr>
      <w:r w:rsidRPr="00A54612">
        <w:rPr>
          <w:rFonts w:eastAsia="Calibri"/>
          <w:lang w:val="en-US"/>
        </w:rPr>
        <w:t xml:space="preserve">ESMs connected at a CP of 150kV nominal voltage and while operating at maximum generating capacity (Pmax) shall be capable of supplying or absorbing reactive power at the CP within and including the limits of the red marked U-Q/Pmax profile in </w:t>
      </w:r>
      <w:r w:rsidRPr="00A54612">
        <w:rPr>
          <w:rFonts w:eastAsia="Calibri"/>
          <w:lang w:val="en-US"/>
        </w:rPr>
        <w:fldChar w:fldCharType="begin"/>
      </w:r>
      <w:r w:rsidRPr="00A54612">
        <w:rPr>
          <w:rFonts w:eastAsia="Calibri"/>
          <w:lang w:val="en-US"/>
        </w:rPr>
        <w:instrText xml:space="preserve"> REF _Ref127343181 \h  \* MERGEFORMAT </w:instrText>
      </w:r>
      <w:r w:rsidRPr="00A54612">
        <w:rPr>
          <w:rFonts w:eastAsia="Calibri"/>
          <w:lang w:val="en-US"/>
        </w:rPr>
      </w:r>
      <w:r w:rsidRPr="00A54612">
        <w:rPr>
          <w:rFonts w:eastAsia="Calibri"/>
          <w:lang w:val="en-US"/>
        </w:rPr>
        <w:fldChar w:fldCharType="separate"/>
      </w:r>
      <w:r w:rsidR="00464704" w:rsidRPr="00A54612">
        <w:rPr>
          <w:rFonts w:eastAsia="Calibri"/>
          <w:lang w:val="en-US"/>
        </w:rPr>
        <w:t xml:space="preserve">Figure </w:t>
      </w:r>
      <w:r w:rsidR="00464704" w:rsidRPr="00464704">
        <w:rPr>
          <w:rFonts w:eastAsia="Calibri"/>
          <w:lang w:val="en-US"/>
        </w:rPr>
        <w:t>1</w:t>
      </w:r>
      <w:r w:rsidRPr="00A54612">
        <w:rPr>
          <w:rFonts w:eastAsia="Calibri"/>
          <w:lang w:val="en-US"/>
        </w:rPr>
        <w:fldChar w:fldCharType="end"/>
      </w:r>
      <w:r w:rsidRPr="00A54612">
        <w:rPr>
          <w:rFonts w:eastAsia="Calibri"/>
          <w:lang w:val="en-US"/>
        </w:rPr>
        <w:t xml:space="preserve">, where U is the voltage level at the CP expressed in p.u. of the reference value (150kV), Q is the reactive power flow at the CP and Pmax is the maximum capacity of the ESM. </w:t>
      </w:r>
    </w:p>
    <w:p w14:paraId="29368DC7" w14:textId="7A73E2BA" w:rsidR="00A54612" w:rsidRPr="00A54612" w:rsidRDefault="00A54612" w:rsidP="00A54612">
      <w:pPr>
        <w:widowControl/>
        <w:tabs>
          <w:tab w:val="clear" w:pos="1189"/>
        </w:tabs>
        <w:autoSpaceDE/>
        <w:autoSpaceDN/>
        <w:spacing w:after="120" w:line="240" w:lineRule="auto"/>
        <w:ind w:right="0"/>
        <w:rPr>
          <w:rFonts w:eastAsia="Calibri"/>
          <w:lang w:val="en-US"/>
        </w:rPr>
      </w:pPr>
      <w:r w:rsidRPr="00A54612">
        <w:rPr>
          <w:rFonts w:eastAsia="Calibri"/>
          <w:lang w:val="en-US"/>
        </w:rPr>
        <w:t xml:space="preserve">ESMs connected at a CP of 400kV nominal voltage and while operating at maximum generating capacity (Pmax) shall be capable of supplying or absorbing reactive power at the CP within and including the limits of the red marked U-Q/Pmax profile in </w:t>
      </w:r>
      <w:r w:rsidRPr="00A54612">
        <w:rPr>
          <w:rFonts w:eastAsia="Calibri"/>
          <w:lang w:val="en-US"/>
        </w:rPr>
        <w:fldChar w:fldCharType="begin"/>
      </w:r>
      <w:r w:rsidRPr="00A54612">
        <w:rPr>
          <w:rFonts w:eastAsia="Calibri"/>
          <w:lang w:val="en-US"/>
        </w:rPr>
        <w:instrText xml:space="preserve"> REF _Ref127343194 \h  \* MERGEFORMAT </w:instrText>
      </w:r>
      <w:r w:rsidRPr="00A54612">
        <w:rPr>
          <w:rFonts w:eastAsia="Calibri"/>
          <w:lang w:val="en-US"/>
        </w:rPr>
      </w:r>
      <w:r w:rsidRPr="00A54612">
        <w:rPr>
          <w:rFonts w:eastAsia="Calibri"/>
          <w:lang w:val="en-US"/>
        </w:rPr>
        <w:fldChar w:fldCharType="separate"/>
      </w:r>
      <w:r w:rsidR="00464704" w:rsidRPr="00A54612">
        <w:rPr>
          <w:rFonts w:eastAsia="Calibri"/>
          <w:lang w:val="en-US"/>
        </w:rPr>
        <w:t xml:space="preserve">Figure </w:t>
      </w:r>
      <w:r w:rsidR="00464704" w:rsidRPr="00464704">
        <w:rPr>
          <w:rFonts w:eastAsia="Calibri"/>
          <w:lang w:val="en-US"/>
        </w:rPr>
        <w:t>2</w:t>
      </w:r>
      <w:r w:rsidRPr="00A54612">
        <w:rPr>
          <w:rFonts w:eastAsia="Calibri"/>
          <w:lang w:val="en-US"/>
        </w:rPr>
        <w:fldChar w:fldCharType="end"/>
      </w:r>
      <w:r w:rsidRPr="00A54612">
        <w:rPr>
          <w:rFonts w:eastAsia="Calibri"/>
          <w:lang w:val="en-US"/>
        </w:rPr>
        <w:t xml:space="preserve">, where U is the voltage level at the CP expressed in p.u. of the reference value (400kV), Q is the reactive power flow at the CP and Pmax is the maximum capacity of the ESM. </w:t>
      </w:r>
    </w:p>
    <w:p w14:paraId="2CE9C271" w14:textId="77777777" w:rsidR="00A54612" w:rsidRPr="00A54612" w:rsidRDefault="00A54612" w:rsidP="00A54612">
      <w:pPr>
        <w:widowControl/>
        <w:tabs>
          <w:tab w:val="clear" w:pos="1189"/>
        </w:tabs>
        <w:autoSpaceDE/>
        <w:autoSpaceDN/>
        <w:spacing w:after="120" w:line="240" w:lineRule="auto"/>
        <w:ind w:right="0"/>
        <w:jc w:val="left"/>
        <w:rPr>
          <w:rFonts w:eastAsia="Calibri"/>
          <w:lang w:val="en-US"/>
        </w:rPr>
      </w:pPr>
    </w:p>
    <w:p w14:paraId="1ED536E7" w14:textId="77777777" w:rsidR="00A54612" w:rsidRPr="00A54612" w:rsidRDefault="00A54612" w:rsidP="00A54612">
      <w:pPr>
        <w:widowControl/>
        <w:tabs>
          <w:tab w:val="clear" w:pos="1189"/>
        </w:tabs>
        <w:autoSpaceDE/>
        <w:autoSpaceDN/>
        <w:spacing w:after="120" w:line="240" w:lineRule="auto"/>
        <w:ind w:right="0"/>
        <w:jc w:val="center"/>
        <w:rPr>
          <w:rFonts w:eastAsia="Calibri"/>
          <w:lang w:val="en-US"/>
        </w:rPr>
      </w:pPr>
      <w:r w:rsidRPr="00A54612">
        <w:rPr>
          <w:rFonts w:eastAsia="Calibri"/>
          <w:noProof/>
          <w:lang w:val="en-US"/>
        </w:rPr>
        <w:drawing>
          <wp:inline distT="0" distB="0" distL="0" distR="0" wp14:anchorId="22583ECF" wp14:editId="2E6E55FB">
            <wp:extent cx="4600000" cy="2742857"/>
            <wp:effectExtent l="0" t="0" r="0" b="635"/>
            <wp:docPr id="4" name="Picture 4" descr="Εικόνα που περιέχει κείμενο, στιγμιότυπο οθόνης, γραμμή, γραμματοσειρά&#10;&#10;Περιγραφή που δημιουργήθηκε αυτόματ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Εικόνα που περιέχει κείμενο, στιγμιότυπο οθόνης, γραμμή, γραμματοσειρά&#10;&#10;Περιγραφή που δημιουργήθηκε αυτόματα"/>
                    <pic:cNvPicPr/>
                  </pic:nvPicPr>
                  <pic:blipFill>
                    <a:blip r:embed="rId52"/>
                    <a:stretch>
                      <a:fillRect/>
                    </a:stretch>
                  </pic:blipFill>
                  <pic:spPr>
                    <a:xfrm>
                      <a:off x="0" y="0"/>
                      <a:ext cx="4600000" cy="2742857"/>
                    </a:xfrm>
                    <a:prstGeom prst="rect">
                      <a:avLst/>
                    </a:prstGeom>
                  </pic:spPr>
                </pic:pic>
              </a:graphicData>
            </a:graphic>
          </wp:inline>
        </w:drawing>
      </w:r>
    </w:p>
    <w:p w14:paraId="74A80B30" w14:textId="276DC637" w:rsidR="00A54612" w:rsidRPr="00A54612" w:rsidRDefault="00A54612" w:rsidP="00A54612">
      <w:pPr>
        <w:keepNext/>
        <w:widowControl/>
        <w:tabs>
          <w:tab w:val="clear" w:pos="1189"/>
        </w:tabs>
        <w:autoSpaceDE/>
        <w:autoSpaceDN/>
        <w:spacing w:after="120" w:line="240" w:lineRule="auto"/>
        <w:ind w:right="0"/>
        <w:jc w:val="center"/>
        <w:rPr>
          <w:rFonts w:eastAsia="Calibri"/>
          <w:b/>
          <w:bCs/>
          <w:i/>
          <w:iCs/>
          <w:sz w:val="20"/>
          <w:szCs w:val="20"/>
          <w:lang w:val="en"/>
        </w:rPr>
      </w:pPr>
      <w:bookmarkStart w:id="87" w:name="_Ref127343181"/>
      <w:r w:rsidRPr="00A54612">
        <w:rPr>
          <w:rFonts w:eastAsia="Calibri"/>
          <w:b/>
          <w:bCs/>
          <w:i/>
          <w:iCs/>
          <w:sz w:val="20"/>
          <w:szCs w:val="20"/>
          <w:lang w:val="en"/>
        </w:rPr>
        <w:lastRenderedPageBreak/>
        <w:t xml:space="preserve">Figure </w:t>
      </w:r>
      <w:r w:rsidRPr="00A54612">
        <w:rPr>
          <w:rFonts w:eastAsia="Calibri"/>
          <w:b/>
          <w:bCs/>
          <w:i/>
          <w:iCs/>
          <w:sz w:val="20"/>
          <w:szCs w:val="20"/>
          <w:lang w:val="en"/>
        </w:rPr>
        <w:fldChar w:fldCharType="begin"/>
      </w:r>
      <w:r w:rsidRPr="00A54612">
        <w:rPr>
          <w:rFonts w:eastAsia="Calibri"/>
          <w:b/>
          <w:bCs/>
          <w:i/>
          <w:iCs/>
          <w:sz w:val="20"/>
          <w:szCs w:val="20"/>
          <w:lang w:val="en"/>
        </w:rPr>
        <w:instrText xml:space="preserve"> SEQ Figure \* ARABIC </w:instrText>
      </w:r>
      <w:r w:rsidRPr="00A54612">
        <w:rPr>
          <w:rFonts w:eastAsia="Calibri"/>
          <w:b/>
          <w:bCs/>
          <w:i/>
          <w:iCs/>
          <w:sz w:val="20"/>
          <w:szCs w:val="20"/>
          <w:lang w:val="en"/>
        </w:rPr>
        <w:fldChar w:fldCharType="separate"/>
      </w:r>
      <w:r w:rsidR="00363717">
        <w:rPr>
          <w:rFonts w:eastAsia="Calibri"/>
          <w:b/>
          <w:bCs/>
          <w:i/>
          <w:iCs/>
          <w:noProof/>
          <w:sz w:val="20"/>
          <w:szCs w:val="20"/>
          <w:lang w:val="en"/>
        </w:rPr>
        <w:t>1</w:t>
      </w:r>
      <w:r w:rsidRPr="00A54612">
        <w:rPr>
          <w:rFonts w:eastAsia="Calibri"/>
          <w:b/>
          <w:bCs/>
          <w:i/>
          <w:iCs/>
          <w:sz w:val="20"/>
          <w:szCs w:val="20"/>
          <w:lang w:val="en"/>
        </w:rPr>
        <w:fldChar w:fldCharType="end"/>
      </w:r>
      <w:bookmarkEnd w:id="87"/>
      <w:r w:rsidRPr="00A54612">
        <w:rPr>
          <w:rFonts w:eastAsia="Calibri"/>
          <w:b/>
          <w:bCs/>
          <w:i/>
          <w:iCs/>
          <w:sz w:val="20"/>
          <w:szCs w:val="20"/>
          <w:lang w:val="en"/>
        </w:rPr>
        <w:t xml:space="preserve">:  U-Q/Pmax-profile of ESMs connected at </w:t>
      </w:r>
      <w:proofErr w:type="gramStart"/>
      <w:r w:rsidRPr="00A54612">
        <w:rPr>
          <w:rFonts w:eastAsia="Calibri"/>
          <w:b/>
          <w:bCs/>
          <w:i/>
          <w:iCs/>
          <w:sz w:val="20"/>
          <w:szCs w:val="20"/>
          <w:lang w:val="en"/>
        </w:rPr>
        <w:t>150kV</w:t>
      </w:r>
      <w:proofErr w:type="gramEnd"/>
    </w:p>
    <w:p w14:paraId="6DC23762" w14:textId="77777777" w:rsidR="00A54612" w:rsidRPr="00A54612" w:rsidRDefault="00A54612" w:rsidP="00A54612">
      <w:pPr>
        <w:widowControl/>
        <w:tabs>
          <w:tab w:val="clear" w:pos="1189"/>
        </w:tabs>
        <w:autoSpaceDE/>
        <w:autoSpaceDN/>
        <w:spacing w:after="120" w:line="240" w:lineRule="auto"/>
        <w:ind w:right="0"/>
        <w:jc w:val="center"/>
        <w:rPr>
          <w:rFonts w:eastAsia="Calibri"/>
          <w:lang w:val="en-US"/>
        </w:rPr>
      </w:pPr>
      <w:r w:rsidRPr="00A54612">
        <w:rPr>
          <w:rFonts w:eastAsia="Calibri"/>
          <w:noProof/>
          <w:lang w:val="en-US"/>
        </w:rPr>
        <w:drawing>
          <wp:inline distT="0" distB="0" distL="0" distR="0" wp14:anchorId="59E53C4C" wp14:editId="4A471FB4">
            <wp:extent cx="4600000" cy="2742857"/>
            <wp:effectExtent l="0" t="0" r="0" b="635"/>
            <wp:docPr id="5" name="Picture 5"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Chart, line chart&#10;&#10;Description automatically generated"/>
                    <pic:cNvPicPr/>
                  </pic:nvPicPr>
                  <pic:blipFill>
                    <a:blip r:embed="rId53"/>
                    <a:stretch>
                      <a:fillRect/>
                    </a:stretch>
                  </pic:blipFill>
                  <pic:spPr>
                    <a:xfrm>
                      <a:off x="0" y="0"/>
                      <a:ext cx="4600000" cy="2742857"/>
                    </a:xfrm>
                    <a:prstGeom prst="rect">
                      <a:avLst/>
                    </a:prstGeom>
                  </pic:spPr>
                </pic:pic>
              </a:graphicData>
            </a:graphic>
          </wp:inline>
        </w:drawing>
      </w:r>
    </w:p>
    <w:p w14:paraId="4ED389AF" w14:textId="6CB8016F" w:rsidR="00A54612" w:rsidRPr="00A54612" w:rsidRDefault="00A54612" w:rsidP="00A54612">
      <w:pPr>
        <w:keepNext/>
        <w:widowControl/>
        <w:tabs>
          <w:tab w:val="clear" w:pos="1189"/>
        </w:tabs>
        <w:autoSpaceDE/>
        <w:autoSpaceDN/>
        <w:spacing w:after="120" w:line="240" w:lineRule="auto"/>
        <w:ind w:right="0"/>
        <w:jc w:val="center"/>
        <w:rPr>
          <w:rFonts w:eastAsia="Calibri"/>
          <w:b/>
          <w:bCs/>
          <w:i/>
          <w:iCs/>
          <w:sz w:val="20"/>
          <w:szCs w:val="20"/>
          <w:lang w:val="en"/>
        </w:rPr>
      </w:pPr>
      <w:bookmarkStart w:id="88" w:name="_Ref127343194"/>
      <w:r w:rsidRPr="00A54612">
        <w:rPr>
          <w:rFonts w:eastAsia="Calibri"/>
          <w:b/>
          <w:bCs/>
          <w:i/>
          <w:iCs/>
          <w:sz w:val="20"/>
          <w:szCs w:val="20"/>
          <w:lang w:val="en"/>
        </w:rPr>
        <w:t xml:space="preserve">Figure </w:t>
      </w:r>
      <w:r w:rsidRPr="00A54612">
        <w:rPr>
          <w:rFonts w:eastAsia="Calibri"/>
          <w:b/>
          <w:bCs/>
          <w:i/>
          <w:iCs/>
          <w:sz w:val="20"/>
          <w:szCs w:val="20"/>
          <w:lang w:val="en"/>
        </w:rPr>
        <w:fldChar w:fldCharType="begin"/>
      </w:r>
      <w:r w:rsidRPr="00A54612">
        <w:rPr>
          <w:rFonts w:eastAsia="Calibri"/>
          <w:b/>
          <w:bCs/>
          <w:i/>
          <w:iCs/>
          <w:sz w:val="20"/>
          <w:szCs w:val="20"/>
          <w:lang w:val="en"/>
        </w:rPr>
        <w:instrText xml:space="preserve"> SEQ Figure \* ARABIC </w:instrText>
      </w:r>
      <w:r w:rsidRPr="00A54612">
        <w:rPr>
          <w:rFonts w:eastAsia="Calibri"/>
          <w:b/>
          <w:bCs/>
          <w:i/>
          <w:iCs/>
          <w:sz w:val="20"/>
          <w:szCs w:val="20"/>
          <w:lang w:val="en"/>
        </w:rPr>
        <w:fldChar w:fldCharType="separate"/>
      </w:r>
      <w:r w:rsidR="00363717">
        <w:rPr>
          <w:rFonts w:eastAsia="Calibri"/>
          <w:b/>
          <w:bCs/>
          <w:i/>
          <w:iCs/>
          <w:noProof/>
          <w:sz w:val="20"/>
          <w:szCs w:val="20"/>
          <w:lang w:val="en"/>
        </w:rPr>
        <w:t>2</w:t>
      </w:r>
      <w:r w:rsidRPr="00A54612">
        <w:rPr>
          <w:rFonts w:eastAsia="Calibri"/>
          <w:b/>
          <w:bCs/>
          <w:i/>
          <w:iCs/>
          <w:sz w:val="20"/>
          <w:szCs w:val="20"/>
          <w:lang w:val="en"/>
        </w:rPr>
        <w:fldChar w:fldCharType="end"/>
      </w:r>
      <w:bookmarkEnd w:id="88"/>
      <w:r w:rsidRPr="00A54612">
        <w:rPr>
          <w:rFonts w:eastAsia="Calibri"/>
          <w:b/>
          <w:bCs/>
          <w:i/>
          <w:iCs/>
          <w:sz w:val="20"/>
          <w:szCs w:val="20"/>
          <w:lang w:val="en"/>
        </w:rPr>
        <w:t xml:space="preserve">: U-Q/Pmax-profile of ESMs connected at </w:t>
      </w:r>
      <w:proofErr w:type="gramStart"/>
      <w:r w:rsidRPr="00A54612">
        <w:rPr>
          <w:rFonts w:eastAsia="Calibri"/>
          <w:b/>
          <w:bCs/>
          <w:i/>
          <w:iCs/>
          <w:sz w:val="20"/>
          <w:szCs w:val="20"/>
          <w:lang w:val="en"/>
        </w:rPr>
        <w:t>400kV</w:t>
      </w:r>
      <w:proofErr w:type="gramEnd"/>
    </w:p>
    <w:p w14:paraId="2455EBBF" w14:textId="77777777" w:rsidR="00A54612" w:rsidRPr="00A54612" w:rsidRDefault="00A54612" w:rsidP="00A54612">
      <w:pPr>
        <w:widowControl/>
        <w:tabs>
          <w:tab w:val="clear" w:pos="1189"/>
        </w:tabs>
        <w:autoSpaceDE/>
        <w:autoSpaceDN/>
        <w:spacing w:after="120" w:line="240" w:lineRule="auto"/>
        <w:ind w:right="0"/>
        <w:jc w:val="left"/>
        <w:rPr>
          <w:rFonts w:eastAsia="Calibri"/>
          <w:lang w:val="en-US"/>
        </w:rPr>
      </w:pPr>
    </w:p>
    <w:p w14:paraId="0F41CAD1" w14:textId="77777777" w:rsidR="00A54612" w:rsidRPr="00A54612" w:rsidRDefault="00A54612" w:rsidP="00A54612">
      <w:pPr>
        <w:widowControl/>
        <w:tabs>
          <w:tab w:val="clear" w:pos="1189"/>
        </w:tabs>
        <w:autoSpaceDE/>
        <w:autoSpaceDN/>
        <w:spacing w:after="120" w:line="240" w:lineRule="auto"/>
        <w:ind w:right="0"/>
        <w:rPr>
          <w:rFonts w:eastAsia="Calibri"/>
          <w:lang w:val="en-US"/>
        </w:rPr>
      </w:pPr>
      <w:r w:rsidRPr="00A54612">
        <w:rPr>
          <w:rFonts w:eastAsia="Calibri"/>
          <w:lang w:val="en-US"/>
        </w:rPr>
        <w:t xml:space="preserve">The </w:t>
      </w:r>
      <w:bookmarkStart w:id="89" w:name="_Hlk131069964"/>
      <w:r w:rsidRPr="00A54612">
        <w:rPr>
          <w:rFonts w:eastAsia="Calibri"/>
          <w:lang w:val="en-US"/>
        </w:rPr>
        <w:t xml:space="preserve">ESM </w:t>
      </w:r>
      <w:bookmarkEnd w:id="89"/>
      <w:r w:rsidRPr="00A54612">
        <w:rPr>
          <w:rFonts w:eastAsia="Calibri"/>
          <w:lang w:val="en-US"/>
        </w:rPr>
        <w:t xml:space="preserve">minimum reactive power “-Qmin” has a negative value and is the maximum reactive power that is absorbed from the CP.  </w:t>
      </w:r>
    </w:p>
    <w:p w14:paraId="6A0E71E4" w14:textId="77777777" w:rsidR="00A54612" w:rsidRPr="00A54612" w:rsidRDefault="00A54612" w:rsidP="00A54612">
      <w:pPr>
        <w:widowControl/>
        <w:tabs>
          <w:tab w:val="clear" w:pos="1189"/>
        </w:tabs>
        <w:autoSpaceDE/>
        <w:autoSpaceDN/>
        <w:spacing w:after="120" w:line="240" w:lineRule="auto"/>
        <w:ind w:right="0"/>
        <w:rPr>
          <w:rFonts w:eastAsia="Calibri"/>
          <w:lang w:val="en-US"/>
        </w:rPr>
      </w:pPr>
      <w:r w:rsidRPr="00A54612">
        <w:rPr>
          <w:rFonts w:eastAsia="Calibri"/>
          <w:lang w:val="en-US"/>
        </w:rPr>
        <w:t>The ESM maximum reactive power “+</w:t>
      </w:r>
      <w:proofErr w:type="gramStart"/>
      <w:r w:rsidRPr="00A54612">
        <w:rPr>
          <w:rFonts w:eastAsia="Calibri"/>
          <w:lang w:val="en-US"/>
        </w:rPr>
        <w:t>Qmax“ has</w:t>
      </w:r>
      <w:proofErr w:type="gramEnd"/>
      <w:r w:rsidRPr="00A54612">
        <w:rPr>
          <w:rFonts w:eastAsia="Calibri"/>
          <w:lang w:val="en-US"/>
        </w:rPr>
        <w:t xml:space="preserve"> a positive value and is the maximum reactive power that is injected to the CP.</w:t>
      </w:r>
    </w:p>
    <w:p w14:paraId="473419FC" w14:textId="19CCC644" w:rsidR="00A54612" w:rsidRPr="00A54612" w:rsidRDefault="00A54612" w:rsidP="00A54612">
      <w:pPr>
        <w:tabs>
          <w:tab w:val="clear" w:pos="1189"/>
        </w:tabs>
        <w:autoSpaceDE/>
        <w:autoSpaceDN/>
        <w:spacing w:after="120" w:line="240" w:lineRule="auto"/>
        <w:ind w:right="0"/>
        <w:rPr>
          <w:rFonts w:eastAsia="Calibri"/>
          <w:lang w:val="en-US"/>
        </w:rPr>
      </w:pPr>
      <w:r w:rsidRPr="00A54612">
        <w:rPr>
          <w:rFonts w:eastAsia="Calibri"/>
          <w:lang w:val="en-US"/>
        </w:rPr>
        <w:t xml:space="preserve">Both “-Qmin” and “+Qmax” can be expressed as a percentage (%) of ESM maximum capacity (Pmax) as illustrated in </w:t>
      </w:r>
      <w:r w:rsidRPr="00A54612">
        <w:rPr>
          <w:rFonts w:eastAsia="Calibri"/>
          <w:lang w:val="en-US"/>
        </w:rPr>
        <w:fldChar w:fldCharType="begin"/>
      </w:r>
      <w:r w:rsidRPr="00A54612">
        <w:rPr>
          <w:rFonts w:eastAsia="Calibri"/>
          <w:lang w:val="en-US"/>
        </w:rPr>
        <w:instrText xml:space="preserve"> REF _Ref127343341 \h  \* MERGEFORMAT </w:instrText>
      </w:r>
      <w:r w:rsidRPr="00A54612">
        <w:rPr>
          <w:rFonts w:eastAsia="Calibri"/>
          <w:lang w:val="en-US"/>
        </w:rPr>
      </w:r>
      <w:r w:rsidRPr="00A54612">
        <w:rPr>
          <w:rFonts w:eastAsia="Calibri"/>
          <w:lang w:val="en-US"/>
        </w:rPr>
        <w:fldChar w:fldCharType="separate"/>
      </w:r>
      <w:r w:rsidR="00464704" w:rsidRPr="00A54612">
        <w:rPr>
          <w:rFonts w:eastAsia="Calibri"/>
          <w:lang w:val="en-US"/>
        </w:rPr>
        <w:t>Table</w:t>
      </w:r>
      <w:r w:rsidRPr="00A54612">
        <w:rPr>
          <w:rFonts w:eastAsia="Calibri"/>
          <w:lang w:val="en-US"/>
        </w:rPr>
        <w:fldChar w:fldCharType="end"/>
      </w:r>
      <w:r w:rsidRPr="00A54612">
        <w:rPr>
          <w:rFonts w:eastAsia="Calibri"/>
          <w:lang w:val="en-US"/>
        </w:rPr>
        <w:t>8.</w:t>
      </w:r>
    </w:p>
    <w:p w14:paraId="34D5B070" w14:textId="77777777" w:rsidR="00A54612" w:rsidRPr="00A54612" w:rsidRDefault="00A54612" w:rsidP="00A54612">
      <w:pPr>
        <w:widowControl/>
        <w:tabs>
          <w:tab w:val="clear" w:pos="1189"/>
        </w:tabs>
        <w:autoSpaceDE/>
        <w:autoSpaceDN/>
        <w:spacing w:after="120" w:line="240" w:lineRule="auto"/>
        <w:ind w:right="0"/>
        <w:rPr>
          <w:rFonts w:eastAsia="Calibri"/>
          <w:lang w:val="en-US"/>
        </w:rPr>
      </w:pPr>
    </w:p>
    <w:p w14:paraId="04DE9501" w14:textId="77777777" w:rsidR="00A54612" w:rsidRPr="00A54612" w:rsidRDefault="00A54612" w:rsidP="00A54612">
      <w:pPr>
        <w:keepNext/>
        <w:widowControl/>
        <w:tabs>
          <w:tab w:val="clear" w:pos="1189"/>
        </w:tabs>
        <w:autoSpaceDE/>
        <w:autoSpaceDN/>
        <w:spacing w:after="120" w:line="240" w:lineRule="auto"/>
        <w:ind w:right="0"/>
        <w:jc w:val="center"/>
        <w:rPr>
          <w:rFonts w:eastAsia="Calibri"/>
          <w:b/>
          <w:bCs/>
          <w:i/>
          <w:iCs/>
          <w:sz w:val="20"/>
          <w:szCs w:val="20"/>
          <w:lang w:val="en"/>
        </w:rPr>
      </w:pPr>
      <w:bookmarkStart w:id="90" w:name="_Ref127343341"/>
      <w:r w:rsidRPr="00A54612">
        <w:rPr>
          <w:rFonts w:eastAsia="Calibri"/>
          <w:b/>
          <w:bCs/>
          <w:i/>
          <w:iCs/>
          <w:sz w:val="20"/>
          <w:szCs w:val="20"/>
          <w:lang w:val="en"/>
        </w:rPr>
        <w:t>Table</w:t>
      </w:r>
      <w:bookmarkEnd w:id="90"/>
      <w:r w:rsidRPr="00A54612">
        <w:rPr>
          <w:rFonts w:eastAsia="Calibri"/>
          <w:b/>
          <w:bCs/>
          <w:i/>
          <w:iCs/>
          <w:sz w:val="20"/>
          <w:szCs w:val="20"/>
          <w:lang w:val="en"/>
        </w:rPr>
        <w:t xml:space="preserve"> 8: Definition of ESM maximum and minimum reactive power</w:t>
      </w:r>
    </w:p>
    <w:tbl>
      <w:tblPr>
        <w:tblStyle w:val="af3"/>
        <w:tblW w:w="0" w:type="auto"/>
        <w:jc w:val="center"/>
        <w:tblLook w:val="04A0" w:firstRow="1" w:lastRow="0" w:firstColumn="1" w:lastColumn="0" w:noHBand="0" w:noVBand="1"/>
      </w:tblPr>
      <w:tblGrid>
        <w:gridCol w:w="3450"/>
        <w:gridCol w:w="3191"/>
      </w:tblGrid>
      <w:tr w:rsidR="00A54612" w:rsidRPr="00C72D5D" w14:paraId="06F55FE7" w14:textId="77777777" w:rsidTr="00172AED">
        <w:trPr>
          <w:jc w:val="center"/>
        </w:trPr>
        <w:tc>
          <w:tcPr>
            <w:tcW w:w="0" w:type="auto"/>
            <w:vAlign w:val="center"/>
          </w:tcPr>
          <w:p w14:paraId="6A06F272" w14:textId="77777777" w:rsidR="00A54612" w:rsidRPr="00A54612" w:rsidRDefault="00A54612" w:rsidP="00A54612">
            <w:pPr>
              <w:tabs>
                <w:tab w:val="clear" w:pos="1189"/>
              </w:tabs>
              <w:spacing w:after="0" w:line="240" w:lineRule="auto"/>
              <w:ind w:right="0"/>
              <w:jc w:val="center"/>
              <w:rPr>
                <w:rFonts w:eastAsia="Calibri"/>
                <w:b/>
                <w:bCs/>
                <w:sz w:val="20"/>
                <w:szCs w:val="20"/>
                <w:lang w:val="en-US"/>
              </w:rPr>
            </w:pPr>
            <w:r w:rsidRPr="00A54612">
              <w:rPr>
                <w:rFonts w:eastAsia="Calibri"/>
                <w:b/>
                <w:bCs/>
                <w:sz w:val="20"/>
                <w:szCs w:val="20"/>
                <w:lang w:val="en-US"/>
              </w:rPr>
              <w:t>Minimum reactive power</w:t>
            </w:r>
          </w:p>
          <w:p w14:paraId="278FEA43" w14:textId="77777777" w:rsidR="00A54612" w:rsidRPr="00A54612" w:rsidRDefault="00A54612" w:rsidP="00A54612">
            <w:pPr>
              <w:tabs>
                <w:tab w:val="clear" w:pos="1189"/>
              </w:tabs>
              <w:spacing w:after="0" w:line="240" w:lineRule="auto"/>
              <w:ind w:right="0"/>
              <w:jc w:val="center"/>
              <w:rPr>
                <w:rFonts w:eastAsia="Calibri"/>
                <w:b/>
                <w:bCs/>
                <w:sz w:val="20"/>
                <w:szCs w:val="20"/>
                <w:lang w:val="en-US"/>
              </w:rPr>
            </w:pPr>
            <w:r w:rsidRPr="00A54612">
              <w:rPr>
                <w:rFonts w:eastAsia="Calibri"/>
                <w:b/>
                <w:bCs/>
                <w:sz w:val="20"/>
                <w:szCs w:val="20"/>
                <w:lang w:val="en-US"/>
              </w:rPr>
              <w:t>(“-Qmin” absorbed from the CP)</w:t>
            </w:r>
          </w:p>
        </w:tc>
        <w:tc>
          <w:tcPr>
            <w:tcW w:w="0" w:type="auto"/>
            <w:vAlign w:val="center"/>
          </w:tcPr>
          <w:p w14:paraId="571AE6ED" w14:textId="77777777" w:rsidR="00A54612" w:rsidRPr="00A54612" w:rsidRDefault="00A54612" w:rsidP="00A54612">
            <w:pPr>
              <w:tabs>
                <w:tab w:val="clear" w:pos="1189"/>
              </w:tabs>
              <w:spacing w:after="0" w:line="240" w:lineRule="auto"/>
              <w:ind w:right="0"/>
              <w:jc w:val="center"/>
              <w:rPr>
                <w:rFonts w:eastAsia="Calibri"/>
                <w:b/>
                <w:bCs/>
                <w:sz w:val="20"/>
                <w:szCs w:val="20"/>
                <w:lang w:val="en-US"/>
              </w:rPr>
            </w:pPr>
            <w:r w:rsidRPr="00A54612">
              <w:rPr>
                <w:rFonts w:eastAsia="Calibri"/>
                <w:b/>
                <w:bCs/>
                <w:sz w:val="20"/>
                <w:szCs w:val="20"/>
                <w:lang w:val="en-US"/>
              </w:rPr>
              <w:t>Maximum reactive power</w:t>
            </w:r>
          </w:p>
          <w:p w14:paraId="3E1A0317" w14:textId="77777777" w:rsidR="00A54612" w:rsidRPr="00A54612" w:rsidRDefault="00A54612" w:rsidP="00A54612">
            <w:pPr>
              <w:tabs>
                <w:tab w:val="clear" w:pos="1189"/>
              </w:tabs>
              <w:spacing w:after="0" w:line="240" w:lineRule="auto"/>
              <w:ind w:right="0"/>
              <w:jc w:val="center"/>
              <w:rPr>
                <w:rFonts w:eastAsia="Calibri"/>
                <w:b/>
                <w:bCs/>
                <w:sz w:val="20"/>
                <w:szCs w:val="20"/>
                <w:lang w:val="en-US"/>
              </w:rPr>
            </w:pPr>
            <w:r w:rsidRPr="00A54612">
              <w:rPr>
                <w:rFonts w:eastAsia="Calibri"/>
                <w:b/>
                <w:bCs/>
                <w:sz w:val="20"/>
                <w:szCs w:val="20"/>
                <w:lang w:val="en-US"/>
              </w:rPr>
              <w:t>(“+Qmax” injected to the CP)</w:t>
            </w:r>
          </w:p>
        </w:tc>
      </w:tr>
      <w:tr w:rsidR="00A54612" w:rsidRPr="00A54612" w14:paraId="378F72A8" w14:textId="77777777" w:rsidTr="00172AED">
        <w:trPr>
          <w:jc w:val="center"/>
        </w:trPr>
        <w:tc>
          <w:tcPr>
            <w:tcW w:w="0" w:type="auto"/>
            <w:vAlign w:val="center"/>
          </w:tcPr>
          <w:p w14:paraId="0E6CCC88" w14:textId="77777777" w:rsidR="00A54612" w:rsidRPr="00A54612" w:rsidRDefault="00A54612" w:rsidP="00A54612">
            <w:pPr>
              <w:tabs>
                <w:tab w:val="clear" w:pos="1189"/>
              </w:tabs>
              <w:spacing w:after="0" w:line="240" w:lineRule="auto"/>
              <w:ind w:right="0"/>
              <w:jc w:val="center"/>
              <w:rPr>
                <w:rFonts w:eastAsia="Calibri"/>
                <w:strike/>
                <w:sz w:val="20"/>
                <w:szCs w:val="20"/>
                <w:lang w:val="en-US"/>
              </w:rPr>
            </w:pPr>
            <w:r w:rsidRPr="00A54612">
              <w:rPr>
                <w:rFonts w:eastAsia="Calibri"/>
                <w:sz w:val="20"/>
                <w:szCs w:val="20"/>
                <w:lang w:val="en-US"/>
              </w:rPr>
              <w:t>(%) Pmax</w:t>
            </w:r>
          </w:p>
        </w:tc>
        <w:tc>
          <w:tcPr>
            <w:tcW w:w="0" w:type="auto"/>
            <w:vAlign w:val="center"/>
          </w:tcPr>
          <w:p w14:paraId="7EEF25F0" w14:textId="77777777" w:rsidR="00A54612" w:rsidRPr="00A54612" w:rsidRDefault="00A54612" w:rsidP="00A54612">
            <w:pPr>
              <w:tabs>
                <w:tab w:val="clear" w:pos="1189"/>
              </w:tabs>
              <w:spacing w:after="0" w:line="240" w:lineRule="auto"/>
              <w:ind w:right="0"/>
              <w:jc w:val="center"/>
              <w:rPr>
                <w:rFonts w:eastAsia="Calibri"/>
                <w:strike/>
                <w:sz w:val="20"/>
                <w:szCs w:val="20"/>
                <w:lang w:val="en-US"/>
              </w:rPr>
            </w:pPr>
            <w:r w:rsidRPr="00A54612">
              <w:rPr>
                <w:rFonts w:eastAsia="Calibri"/>
                <w:sz w:val="20"/>
                <w:szCs w:val="20"/>
                <w:lang w:val="en-US"/>
              </w:rPr>
              <w:t>(%) Pmax</w:t>
            </w:r>
          </w:p>
        </w:tc>
      </w:tr>
      <w:tr w:rsidR="00A54612" w:rsidRPr="00A54612" w14:paraId="73CB5154" w14:textId="77777777" w:rsidTr="00172AED">
        <w:trPr>
          <w:jc w:val="center"/>
        </w:trPr>
        <w:tc>
          <w:tcPr>
            <w:tcW w:w="0" w:type="auto"/>
            <w:vAlign w:val="center"/>
          </w:tcPr>
          <w:p w14:paraId="152E6449" w14:textId="77777777" w:rsidR="00A54612" w:rsidRPr="00A54612" w:rsidRDefault="00A54612" w:rsidP="00A54612">
            <w:pPr>
              <w:tabs>
                <w:tab w:val="clear" w:pos="1189"/>
              </w:tabs>
              <w:spacing w:after="0" w:line="240" w:lineRule="auto"/>
              <w:ind w:right="0"/>
              <w:jc w:val="center"/>
              <w:rPr>
                <w:rFonts w:eastAsia="Calibri"/>
                <w:strike/>
                <w:sz w:val="20"/>
                <w:szCs w:val="20"/>
                <w:lang w:val="en-US"/>
              </w:rPr>
            </w:pPr>
            <w:r w:rsidRPr="00A54612">
              <w:rPr>
                <w:rFonts w:eastAsia="Calibri"/>
                <w:sz w:val="20"/>
                <w:szCs w:val="20"/>
                <w:lang w:val="en-US"/>
              </w:rPr>
              <w:t>-35%</w:t>
            </w:r>
          </w:p>
        </w:tc>
        <w:tc>
          <w:tcPr>
            <w:tcW w:w="0" w:type="auto"/>
          </w:tcPr>
          <w:p w14:paraId="2FCA0269" w14:textId="77777777" w:rsidR="00A54612" w:rsidRPr="00A54612" w:rsidRDefault="00A54612" w:rsidP="00A54612">
            <w:pPr>
              <w:tabs>
                <w:tab w:val="clear" w:pos="1189"/>
              </w:tabs>
              <w:spacing w:after="0" w:line="240" w:lineRule="auto"/>
              <w:ind w:right="0"/>
              <w:jc w:val="center"/>
              <w:rPr>
                <w:rFonts w:eastAsia="Calibri"/>
                <w:strike/>
                <w:sz w:val="20"/>
                <w:szCs w:val="20"/>
                <w:lang w:val="en-US"/>
              </w:rPr>
            </w:pPr>
            <w:r w:rsidRPr="00A54612">
              <w:rPr>
                <w:rFonts w:eastAsia="Calibri"/>
                <w:sz w:val="20"/>
                <w:szCs w:val="20"/>
                <w:lang w:val="en-US"/>
              </w:rPr>
              <w:t>+20%</w:t>
            </w:r>
          </w:p>
        </w:tc>
      </w:tr>
    </w:tbl>
    <w:p w14:paraId="59FC05E4" w14:textId="77777777" w:rsidR="00A54612" w:rsidRPr="00A54612" w:rsidRDefault="00A54612" w:rsidP="00A54612">
      <w:pPr>
        <w:widowControl/>
        <w:tabs>
          <w:tab w:val="clear" w:pos="1189"/>
        </w:tabs>
        <w:autoSpaceDE/>
        <w:autoSpaceDN/>
        <w:spacing w:after="120" w:line="240" w:lineRule="auto"/>
        <w:ind w:right="0"/>
        <w:jc w:val="left"/>
        <w:rPr>
          <w:rFonts w:eastAsia="Calibri"/>
          <w:lang w:val="en-US"/>
        </w:rPr>
      </w:pPr>
    </w:p>
    <w:p w14:paraId="347AD7C4" w14:textId="5B7ADD48" w:rsidR="00A54612" w:rsidRPr="00A54612" w:rsidRDefault="00A54612" w:rsidP="00A54612">
      <w:pPr>
        <w:widowControl/>
        <w:tabs>
          <w:tab w:val="clear" w:pos="1189"/>
        </w:tabs>
        <w:autoSpaceDE/>
        <w:autoSpaceDN/>
        <w:spacing w:after="120" w:line="240" w:lineRule="auto"/>
        <w:ind w:right="0"/>
        <w:rPr>
          <w:rFonts w:eastAsia="Calibri"/>
          <w:lang w:val="en-US"/>
        </w:rPr>
      </w:pPr>
      <w:r w:rsidRPr="00A54612">
        <w:rPr>
          <w:rFonts w:eastAsia="Calibri"/>
          <w:lang w:val="en-US"/>
        </w:rPr>
        <w:t xml:space="preserve">With regard the ESM reactive power capability when operating below maximum capacity (P&lt;Pmax), the ESM shall be capable of providing reactive power at any operating point within and including the limits of the red marked P-Q/Pmax-profile defined in </w:t>
      </w:r>
      <w:r w:rsidRPr="00A54612">
        <w:rPr>
          <w:rFonts w:eastAsia="Calibri"/>
          <w:lang w:val="en-US"/>
        </w:rPr>
        <w:fldChar w:fldCharType="begin"/>
      </w:r>
      <w:r w:rsidRPr="00A54612">
        <w:rPr>
          <w:rFonts w:eastAsia="Calibri"/>
          <w:lang w:val="en-US"/>
        </w:rPr>
        <w:instrText xml:space="preserve"> REF _Ref127347009 \h  \* MERGEFORMAT </w:instrText>
      </w:r>
      <w:r w:rsidRPr="00A54612">
        <w:rPr>
          <w:rFonts w:eastAsia="Calibri"/>
          <w:lang w:val="en-US"/>
        </w:rPr>
      </w:r>
      <w:r w:rsidRPr="00A54612">
        <w:rPr>
          <w:rFonts w:eastAsia="Calibri"/>
          <w:lang w:val="en-US"/>
        </w:rPr>
        <w:fldChar w:fldCharType="separate"/>
      </w:r>
      <w:r w:rsidR="00464704" w:rsidRPr="00A54612">
        <w:rPr>
          <w:rFonts w:eastAsia="Calibri"/>
          <w:lang w:val="en-US"/>
        </w:rPr>
        <w:t xml:space="preserve">Figure </w:t>
      </w:r>
      <w:r w:rsidR="00464704" w:rsidRPr="00464704">
        <w:rPr>
          <w:rFonts w:eastAsia="Calibri"/>
          <w:lang w:val="en-US"/>
        </w:rPr>
        <w:t>3</w:t>
      </w:r>
      <w:r w:rsidRPr="00A54612">
        <w:rPr>
          <w:rFonts w:eastAsia="Calibri"/>
          <w:lang w:val="en-US"/>
        </w:rPr>
        <w:fldChar w:fldCharType="end"/>
      </w:r>
      <w:r w:rsidRPr="00A54612">
        <w:rPr>
          <w:rFonts w:eastAsia="Calibri"/>
          <w:lang w:val="en-US"/>
        </w:rPr>
        <w:t xml:space="preserve"> (for CP either at 150kV or 400kV) while respecting the U-Q/Pmax-profile set-up in Figure 11 and Figure 12 (for CP at 150 and 400kV respectively).</w:t>
      </w:r>
    </w:p>
    <w:p w14:paraId="67B44F2B" w14:textId="77777777" w:rsidR="00A54612" w:rsidRPr="00A54612" w:rsidRDefault="00A54612" w:rsidP="00A54612">
      <w:pPr>
        <w:widowControl/>
        <w:tabs>
          <w:tab w:val="clear" w:pos="1189"/>
        </w:tabs>
        <w:autoSpaceDE/>
        <w:autoSpaceDN/>
        <w:spacing w:after="120" w:line="240" w:lineRule="auto"/>
        <w:ind w:right="0"/>
        <w:rPr>
          <w:rFonts w:eastAsia="Calibri"/>
          <w:lang w:val="en-US"/>
        </w:rPr>
      </w:pPr>
      <w:r w:rsidRPr="00A54612">
        <w:rPr>
          <w:rFonts w:eastAsia="Calibri"/>
          <w:lang w:val="en-US"/>
        </w:rPr>
        <w:t>The ESM shall be capable of moving to any operating point within its P-Q/Pmax profile in appropriate timescales to target values requested by IPTO.</w:t>
      </w:r>
    </w:p>
    <w:p w14:paraId="0B4E2414" w14:textId="77777777" w:rsidR="00A54612" w:rsidRPr="00A54612" w:rsidRDefault="00A54612" w:rsidP="00A54612">
      <w:pPr>
        <w:widowControl/>
        <w:tabs>
          <w:tab w:val="clear" w:pos="1189"/>
        </w:tabs>
        <w:autoSpaceDE/>
        <w:autoSpaceDN/>
        <w:spacing w:after="120" w:line="240" w:lineRule="auto"/>
        <w:ind w:right="0"/>
        <w:jc w:val="center"/>
        <w:rPr>
          <w:rFonts w:eastAsia="Calibri"/>
          <w:lang w:val="en-US"/>
        </w:rPr>
      </w:pPr>
      <w:r w:rsidRPr="00A54612">
        <w:rPr>
          <w:rFonts w:eastAsia="Calibri"/>
          <w:noProof/>
          <w:lang w:val="en-US"/>
        </w:rPr>
        <w:lastRenderedPageBreak/>
        <w:drawing>
          <wp:inline distT="0" distB="0" distL="0" distR="0" wp14:anchorId="25980C0B" wp14:editId="5512B8B1">
            <wp:extent cx="4603115" cy="4566285"/>
            <wp:effectExtent l="0" t="0" r="6985" b="5715"/>
            <wp:docPr id="15" name="Picture 15" descr="Εικόνα που περιέχει κείμενο, διάγραμμα, γραμμή, γράφημα&#10;&#10;Περιγραφή που δημιουργήθηκε αυτόματ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Εικόνα που περιέχει κείμενο, διάγραμμα, γραμμή, γράφημα&#10;&#10;Περιγραφή που δημιουργήθηκε αυτόματα"/>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603115" cy="4566285"/>
                    </a:xfrm>
                    <a:prstGeom prst="rect">
                      <a:avLst/>
                    </a:prstGeom>
                    <a:noFill/>
                  </pic:spPr>
                </pic:pic>
              </a:graphicData>
            </a:graphic>
          </wp:inline>
        </w:drawing>
      </w:r>
      <w:r w:rsidRPr="00A54612">
        <w:rPr>
          <w:rFonts w:eastAsia="Calibri"/>
          <w:lang w:val="en-US"/>
        </w:rPr>
        <w:t xml:space="preserve"> </w:t>
      </w:r>
    </w:p>
    <w:p w14:paraId="4FCAC59E" w14:textId="0E263253" w:rsidR="00A54612" w:rsidRPr="00A54612" w:rsidRDefault="00A54612" w:rsidP="00A54612">
      <w:pPr>
        <w:widowControl/>
        <w:tabs>
          <w:tab w:val="clear" w:pos="1189"/>
        </w:tabs>
        <w:autoSpaceDE/>
        <w:autoSpaceDN/>
        <w:spacing w:after="120" w:line="240" w:lineRule="auto"/>
        <w:ind w:right="0"/>
        <w:jc w:val="center"/>
        <w:rPr>
          <w:rFonts w:eastAsia="Calibri"/>
          <w:b/>
          <w:bCs/>
          <w:i/>
          <w:iCs/>
          <w:sz w:val="20"/>
          <w:szCs w:val="20"/>
          <w:lang w:val="en"/>
        </w:rPr>
      </w:pPr>
      <w:bookmarkStart w:id="91" w:name="_Ref127347009"/>
      <w:r w:rsidRPr="00A54612">
        <w:rPr>
          <w:rFonts w:eastAsia="Calibri"/>
          <w:b/>
          <w:bCs/>
          <w:i/>
          <w:iCs/>
          <w:sz w:val="20"/>
          <w:szCs w:val="20"/>
          <w:lang w:val="en"/>
        </w:rPr>
        <w:t xml:space="preserve">Figure </w:t>
      </w:r>
      <w:r w:rsidRPr="00A54612">
        <w:rPr>
          <w:rFonts w:eastAsia="Calibri"/>
          <w:b/>
          <w:bCs/>
          <w:i/>
          <w:iCs/>
          <w:sz w:val="20"/>
          <w:szCs w:val="20"/>
          <w:lang w:val="en"/>
        </w:rPr>
        <w:fldChar w:fldCharType="begin"/>
      </w:r>
      <w:r w:rsidRPr="00A54612">
        <w:rPr>
          <w:rFonts w:eastAsia="Calibri"/>
          <w:b/>
          <w:bCs/>
          <w:i/>
          <w:iCs/>
          <w:sz w:val="20"/>
          <w:szCs w:val="20"/>
          <w:lang w:val="en"/>
        </w:rPr>
        <w:instrText xml:space="preserve"> SEQ Figure \* ARABIC </w:instrText>
      </w:r>
      <w:r w:rsidRPr="00A54612">
        <w:rPr>
          <w:rFonts w:eastAsia="Calibri"/>
          <w:b/>
          <w:bCs/>
          <w:i/>
          <w:iCs/>
          <w:sz w:val="20"/>
          <w:szCs w:val="20"/>
          <w:lang w:val="en"/>
        </w:rPr>
        <w:fldChar w:fldCharType="separate"/>
      </w:r>
      <w:r w:rsidR="00363717">
        <w:rPr>
          <w:rFonts w:eastAsia="Calibri"/>
          <w:b/>
          <w:bCs/>
          <w:i/>
          <w:iCs/>
          <w:noProof/>
          <w:sz w:val="20"/>
          <w:szCs w:val="20"/>
          <w:lang w:val="en"/>
        </w:rPr>
        <w:t>3</w:t>
      </w:r>
      <w:r w:rsidRPr="00A54612">
        <w:rPr>
          <w:rFonts w:eastAsia="Calibri"/>
          <w:b/>
          <w:bCs/>
          <w:i/>
          <w:iCs/>
          <w:sz w:val="20"/>
          <w:szCs w:val="20"/>
          <w:lang w:val="en"/>
        </w:rPr>
        <w:fldChar w:fldCharType="end"/>
      </w:r>
      <w:bookmarkEnd w:id="91"/>
      <w:r w:rsidRPr="00A54612">
        <w:rPr>
          <w:rFonts w:eastAsia="Calibri"/>
          <w:b/>
          <w:bCs/>
          <w:i/>
          <w:iCs/>
          <w:sz w:val="20"/>
          <w:szCs w:val="20"/>
          <w:lang w:val="en"/>
        </w:rPr>
        <w:t>: P-Q/Pmax-profile of ESMs connected at 150/</w:t>
      </w:r>
      <w:proofErr w:type="gramStart"/>
      <w:r w:rsidRPr="00A54612">
        <w:rPr>
          <w:rFonts w:eastAsia="Calibri"/>
          <w:b/>
          <w:bCs/>
          <w:i/>
          <w:iCs/>
          <w:sz w:val="20"/>
          <w:szCs w:val="20"/>
          <w:lang w:val="en"/>
        </w:rPr>
        <w:t>400kV</w:t>
      </w:r>
      <w:proofErr w:type="gramEnd"/>
    </w:p>
    <w:p w14:paraId="310C1AA3" w14:textId="77777777" w:rsidR="00A54612" w:rsidRPr="00A54612" w:rsidRDefault="00A54612" w:rsidP="00A54612">
      <w:pPr>
        <w:widowControl/>
        <w:tabs>
          <w:tab w:val="clear" w:pos="1189"/>
        </w:tabs>
        <w:autoSpaceDE/>
        <w:autoSpaceDN/>
        <w:spacing w:after="120" w:line="240" w:lineRule="auto"/>
        <w:ind w:right="0"/>
        <w:rPr>
          <w:rFonts w:eastAsia="Calibri"/>
          <w:lang w:val="en-US"/>
        </w:rPr>
      </w:pPr>
    </w:p>
    <w:p w14:paraId="3866A9B2" w14:textId="77777777" w:rsidR="00A54612" w:rsidRPr="00A54612" w:rsidRDefault="00A54612" w:rsidP="00A54612">
      <w:pPr>
        <w:widowControl/>
        <w:tabs>
          <w:tab w:val="clear" w:pos="1189"/>
        </w:tabs>
        <w:autoSpaceDE/>
        <w:autoSpaceDN/>
        <w:spacing w:after="120" w:line="240" w:lineRule="auto"/>
        <w:ind w:right="0"/>
        <w:rPr>
          <w:rFonts w:eastAsia="Calibri"/>
          <w:lang w:val="en-US"/>
        </w:rPr>
      </w:pPr>
      <w:r w:rsidRPr="00A54612">
        <w:rPr>
          <w:rFonts w:eastAsia="Calibri"/>
          <w:lang w:val="en-US"/>
        </w:rPr>
        <w:t xml:space="preserve">The ESUs of the ESM shall have the capability of providing reactive power at their terminals at least ±80% of their maximum capacity even at zero active power generation or consumption. </w:t>
      </w:r>
    </w:p>
    <w:p w14:paraId="5588DA45" w14:textId="77777777" w:rsidR="00A54612" w:rsidRPr="00A54612" w:rsidRDefault="00A54612" w:rsidP="00A54612">
      <w:pPr>
        <w:widowControl/>
        <w:tabs>
          <w:tab w:val="clear" w:pos="1189"/>
        </w:tabs>
        <w:autoSpaceDE/>
        <w:autoSpaceDN/>
        <w:spacing w:after="120" w:line="240" w:lineRule="auto"/>
        <w:ind w:right="0"/>
        <w:rPr>
          <w:rFonts w:eastAsia="Calibri"/>
          <w:lang w:val="en-US"/>
        </w:rPr>
      </w:pPr>
    </w:p>
    <w:p w14:paraId="7E2A6347" w14:textId="4CA39900" w:rsidR="00A54612" w:rsidRPr="00A54612" w:rsidRDefault="00821073" w:rsidP="00A54612">
      <w:pPr>
        <w:keepNext/>
        <w:keepLines/>
        <w:widowControl/>
        <w:tabs>
          <w:tab w:val="clear" w:pos="1189"/>
        </w:tabs>
        <w:autoSpaceDE/>
        <w:autoSpaceDN/>
        <w:spacing w:before="240" w:after="240" w:line="240" w:lineRule="auto"/>
        <w:ind w:left="567" w:right="0" w:hanging="567"/>
        <w:jc w:val="left"/>
        <w:outlineLvl w:val="0"/>
        <w:rPr>
          <w:b/>
          <w:sz w:val="32"/>
          <w:szCs w:val="32"/>
          <w:lang w:val="en-US"/>
        </w:rPr>
      </w:pPr>
      <w:r w:rsidRPr="00821073">
        <w:rPr>
          <w:b/>
          <w:sz w:val="32"/>
          <w:szCs w:val="32"/>
          <w:lang w:val="en-US"/>
        </w:rPr>
        <w:t xml:space="preserve">6. </w:t>
      </w:r>
      <w:bookmarkStart w:id="92" w:name="_Toc137323495"/>
      <w:r w:rsidR="00A54612" w:rsidRPr="00A54612">
        <w:rPr>
          <w:b/>
          <w:sz w:val="32"/>
          <w:szCs w:val="32"/>
          <w:lang w:val="en-US"/>
        </w:rPr>
        <w:t>Reactive Power control for ESM</w:t>
      </w:r>
      <w:bookmarkEnd w:id="92"/>
    </w:p>
    <w:p w14:paraId="3B2F8F4F" w14:textId="77777777" w:rsidR="00A54612" w:rsidRPr="00A54612" w:rsidRDefault="00A54612" w:rsidP="00A54612">
      <w:pPr>
        <w:widowControl/>
        <w:tabs>
          <w:tab w:val="clear" w:pos="1189"/>
        </w:tabs>
        <w:autoSpaceDE/>
        <w:autoSpaceDN/>
        <w:spacing w:after="120" w:line="240" w:lineRule="auto"/>
        <w:ind w:right="0"/>
        <w:rPr>
          <w:rFonts w:eastAsia="Calibri"/>
          <w:lang w:val="en-US"/>
        </w:rPr>
      </w:pPr>
      <w:r w:rsidRPr="00A54612">
        <w:rPr>
          <w:rFonts w:eastAsia="Calibri"/>
          <w:lang w:val="en-US"/>
        </w:rPr>
        <w:t xml:space="preserve">All ESMs connected to the HETS shall be capable of adjusting reactive power generation contributing to the voltage regulation at the CP. To achieve that, the ESM shall be equipped with voltage control systems capable of providing voltage/reactive power control by operating either under </w:t>
      </w:r>
      <w:bookmarkStart w:id="93" w:name="_Hlk131080975"/>
      <w:r w:rsidRPr="00A54612">
        <w:rPr>
          <w:rFonts w:eastAsia="Calibri"/>
          <w:lang w:val="en-US"/>
        </w:rPr>
        <w:t xml:space="preserve">voltage, reactive </w:t>
      </w:r>
      <w:proofErr w:type="gramStart"/>
      <w:r w:rsidRPr="00A54612">
        <w:rPr>
          <w:rFonts w:eastAsia="Calibri"/>
          <w:lang w:val="en-US"/>
        </w:rPr>
        <w:t>power</w:t>
      </w:r>
      <w:proofErr w:type="gramEnd"/>
      <w:r w:rsidRPr="00A54612">
        <w:rPr>
          <w:rFonts w:eastAsia="Calibri"/>
          <w:lang w:val="en-US"/>
        </w:rPr>
        <w:t xml:space="preserve"> or power factor control mode</w:t>
      </w:r>
      <w:bookmarkEnd w:id="93"/>
      <w:r w:rsidRPr="00A54612">
        <w:rPr>
          <w:rFonts w:eastAsia="Calibri"/>
          <w:lang w:val="en-US"/>
        </w:rPr>
        <w:t>.</w:t>
      </w:r>
    </w:p>
    <w:p w14:paraId="2A998E8F" w14:textId="77777777" w:rsidR="00A54612" w:rsidRPr="00A54612" w:rsidRDefault="00A54612" w:rsidP="00A54612">
      <w:pPr>
        <w:widowControl/>
        <w:tabs>
          <w:tab w:val="clear" w:pos="1189"/>
        </w:tabs>
        <w:autoSpaceDE/>
        <w:autoSpaceDN/>
        <w:spacing w:after="120" w:line="240" w:lineRule="auto"/>
        <w:ind w:right="0"/>
        <w:rPr>
          <w:rFonts w:eastAsia="Calibri"/>
          <w:lang w:val="en-US"/>
        </w:rPr>
      </w:pPr>
      <w:r w:rsidRPr="00A54612">
        <w:rPr>
          <w:rFonts w:eastAsia="Calibri"/>
          <w:lang w:val="en-US"/>
        </w:rPr>
        <w:t xml:space="preserve">The ESM shall be capable of operating and automatically implementing voltage, reactive power or power factor set points at the CP in line with instructions issued remotely and in real time by IPTO’s National Dispatch Centre (NDC). To achieve that, the ESM must be capable of exchanging signals and information in real time with the NDC. </w:t>
      </w:r>
    </w:p>
    <w:p w14:paraId="5FFEDB04" w14:textId="77777777" w:rsidR="00A54612" w:rsidRPr="00A54612" w:rsidRDefault="00A54612" w:rsidP="00A54612">
      <w:pPr>
        <w:widowControl/>
        <w:tabs>
          <w:tab w:val="clear" w:pos="1189"/>
        </w:tabs>
        <w:autoSpaceDE/>
        <w:autoSpaceDN/>
        <w:spacing w:after="120" w:line="240" w:lineRule="auto"/>
        <w:ind w:right="0"/>
        <w:rPr>
          <w:rFonts w:eastAsia="Calibri"/>
          <w:lang w:val="en-US"/>
        </w:rPr>
      </w:pPr>
      <w:r w:rsidRPr="00A54612">
        <w:rPr>
          <w:rFonts w:eastAsia="Calibri"/>
          <w:lang w:val="en-US"/>
        </w:rPr>
        <w:t>If specified by IPTO an ESM connected at HETS shall be capable of contributing positively to the damping of low frequency power oscillations. The voltage/reactive power control characteristics of ESMs must not adversely affect the damping of power oscillations.</w:t>
      </w:r>
    </w:p>
    <w:p w14:paraId="4F2504D7" w14:textId="77777777" w:rsidR="00A54612" w:rsidRPr="00A54612" w:rsidRDefault="00A54612" w:rsidP="00A54612">
      <w:pPr>
        <w:widowControl/>
        <w:tabs>
          <w:tab w:val="clear" w:pos="1189"/>
        </w:tabs>
        <w:autoSpaceDE/>
        <w:autoSpaceDN/>
        <w:spacing w:after="120" w:line="240" w:lineRule="auto"/>
        <w:ind w:right="0"/>
        <w:jc w:val="left"/>
        <w:rPr>
          <w:rFonts w:eastAsia="Calibri"/>
          <w:lang w:val="en-US"/>
        </w:rPr>
      </w:pPr>
    </w:p>
    <w:p w14:paraId="5A378485" w14:textId="4100D076" w:rsidR="00A54612" w:rsidRPr="00A54612" w:rsidRDefault="00821073" w:rsidP="00A54612">
      <w:pPr>
        <w:keepNext/>
        <w:keepLines/>
        <w:widowControl/>
        <w:tabs>
          <w:tab w:val="clear" w:pos="1189"/>
        </w:tabs>
        <w:autoSpaceDE/>
        <w:autoSpaceDN/>
        <w:spacing w:before="240" w:after="240" w:line="240" w:lineRule="auto"/>
        <w:ind w:left="567" w:right="0" w:hanging="567"/>
        <w:jc w:val="left"/>
        <w:outlineLvl w:val="0"/>
        <w:rPr>
          <w:b/>
          <w:sz w:val="32"/>
          <w:szCs w:val="32"/>
          <w:lang w:val="en-US"/>
        </w:rPr>
      </w:pPr>
      <w:bookmarkStart w:id="94" w:name="_Ref127291685"/>
      <w:r w:rsidRPr="00821073">
        <w:rPr>
          <w:b/>
          <w:sz w:val="32"/>
          <w:szCs w:val="32"/>
          <w:lang w:val="en-US"/>
        </w:rPr>
        <w:lastRenderedPageBreak/>
        <w:t xml:space="preserve">7. </w:t>
      </w:r>
      <w:bookmarkStart w:id="95" w:name="_Toc137323496"/>
      <w:r w:rsidR="00A54612" w:rsidRPr="00A54612">
        <w:rPr>
          <w:b/>
          <w:sz w:val="32"/>
          <w:szCs w:val="32"/>
          <w:lang w:val="en-US"/>
        </w:rPr>
        <w:t>Simulation Models</w:t>
      </w:r>
      <w:bookmarkEnd w:id="95"/>
      <w:r w:rsidR="00A54612" w:rsidRPr="00A54612">
        <w:rPr>
          <w:b/>
          <w:sz w:val="32"/>
          <w:szCs w:val="32"/>
          <w:lang w:val="en-US"/>
        </w:rPr>
        <w:t xml:space="preserve"> </w:t>
      </w:r>
    </w:p>
    <w:p w14:paraId="1EE3C90C" w14:textId="77777777" w:rsidR="00A54612" w:rsidRPr="00A54612" w:rsidRDefault="00A54612" w:rsidP="00A54612">
      <w:pPr>
        <w:widowControl/>
        <w:tabs>
          <w:tab w:val="clear" w:pos="1189"/>
        </w:tabs>
        <w:autoSpaceDE/>
        <w:autoSpaceDN/>
        <w:spacing w:after="120" w:line="240" w:lineRule="auto"/>
        <w:ind w:right="0"/>
        <w:rPr>
          <w:rFonts w:eastAsia="Calibri"/>
          <w:lang w:val="en-US"/>
        </w:rPr>
      </w:pPr>
      <w:proofErr w:type="gramStart"/>
      <w:r w:rsidRPr="00A54612">
        <w:rPr>
          <w:rFonts w:eastAsia="Calibri"/>
          <w:lang w:val="en-US"/>
        </w:rPr>
        <w:t>For the purpose of</w:t>
      </w:r>
      <w:proofErr w:type="gramEnd"/>
      <w:r w:rsidRPr="00A54612">
        <w:rPr>
          <w:rFonts w:eastAsia="Calibri"/>
          <w:lang w:val="en-US"/>
        </w:rPr>
        <w:t xml:space="preserve"> performing static and dynamic simulations the ESM owner is responsible for providing IPTO with an RMS model for the connecting electricity storage facility. The ESM model should be based on an Electricity Storage Unit (ESU) model that is validated against measured laboratory test results, as further analyzed below.</w:t>
      </w:r>
    </w:p>
    <w:p w14:paraId="23A485F6" w14:textId="77777777" w:rsidR="00A54612" w:rsidRPr="00A54612" w:rsidRDefault="00A54612" w:rsidP="00A54612">
      <w:pPr>
        <w:widowControl/>
        <w:tabs>
          <w:tab w:val="clear" w:pos="1189"/>
        </w:tabs>
        <w:autoSpaceDE/>
        <w:autoSpaceDN/>
        <w:spacing w:after="120" w:line="240" w:lineRule="auto"/>
        <w:ind w:right="0"/>
        <w:rPr>
          <w:rFonts w:eastAsia="Calibri"/>
          <w:lang w:val="en-US"/>
        </w:rPr>
      </w:pPr>
      <w:r w:rsidRPr="00A54612">
        <w:rPr>
          <w:rFonts w:eastAsia="Calibri"/>
          <w:lang w:val="en-US"/>
        </w:rPr>
        <w:t>The ESU model must be compatible with the software packages used by IPTO</w:t>
      </w:r>
      <w:r w:rsidRPr="00A54612">
        <w:rPr>
          <w:rFonts w:eastAsia="Calibri"/>
          <w:vertAlign w:val="superscript"/>
          <w:lang w:val="en-US"/>
        </w:rPr>
        <w:footnoteReference w:id="12"/>
      </w:r>
      <w:r w:rsidRPr="00A54612">
        <w:rPr>
          <w:rFonts w:eastAsia="Calibri"/>
          <w:lang w:val="en-US"/>
        </w:rPr>
        <w:t xml:space="preserve"> and have no dependencies on additional external commercial or compiler software.</w:t>
      </w:r>
      <w:bookmarkEnd w:id="94"/>
    </w:p>
    <w:p w14:paraId="2FAAF688" w14:textId="77777777" w:rsidR="001949FB" w:rsidRPr="003212AB" w:rsidRDefault="001949FB" w:rsidP="00E76414">
      <w:pPr>
        <w:rPr>
          <w:lang w:val="en-US"/>
        </w:rPr>
      </w:pPr>
    </w:p>
    <w:p w14:paraId="0FC4859A" w14:textId="77777777" w:rsidR="001949FB" w:rsidRPr="003212AB" w:rsidRDefault="001949FB" w:rsidP="00E76414">
      <w:pPr>
        <w:rPr>
          <w:lang w:val="en-US"/>
        </w:rPr>
      </w:pPr>
    </w:p>
    <w:p w14:paraId="7A76E9A4" w14:textId="77777777" w:rsidR="001949FB" w:rsidRPr="003212AB" w:rsidRDefault="001949FB" w:rsidP="00E76414">
      <w:pPr>
        <w:rPr>
          <w:lang w:val="en-US"/>
        </w:rPr>
      </w:pPr>
    </w:p>
    <w:p w14:paraId="41379217" w14:textId="77777777" w:rsidR="004055AE" w:rsidRPr="003212AB" w:rsidRDefault="004055AE" w:rsidP="004055AE">
      <w:pPr>
        <w:rPr>
          <w:lang w:val="en-US"/>
        </w:rPr>
      </w:pPr>
    </w:p>
    <w:p w14:paraId="707DA0EF" w14:textId="77777777" w:rsidR="00123882" w:rsidRPr="003212AB" w:rsidRDefault="00123882" w:rsidP="00E76414">
      <w:pPr>
        <w:rPr>
          <w:lang w:val="en-US"/>
        </w:rPr>
      </w:pPr>
    </w:p>
    <w:p w14:paraId="36FD81F0" w14:textId="77777777" w:rsidR="001949FB" w:rsidRPr="003212AB" w:rsidRDefault="001949FB" w:rsidP="006C296B">
      <w:pPr>
        <w:rPr>
          <w:lang w:val="en-US"/>
        </w:rPr>
      </w:pPr>
    </w:p>
    <w:p w14:paraId="4C96110E" w14:textId="77777777" w:rsidR="006C296B" w:rsidRPr="003212AB" w:rsidRDefault="006C296B" w:rsidP="006C296B">
      <w:pPr>
        <w:rPr>
          <w:lang w:val="en-US"/>
        </w:rPr>
      </w:pPr>
    </w:p>
    <w:p w14:paraId="42973C85" w14:textId="77777777" w:rsidR="006C296B" w:rsidRPr="003212AB" w:rsidRDefault="006C296B" w:rsidP="006C296B">
      <w:pPr>
        <w:rPr>
          <w:lang w:val="en-US"/>
        </w:rPr>
      </w:pPr>
    </w:p>
    <w:p w14:paraId="084DED5A" w14:textId="77777777" w:rsidR="006C296B" w:rsidRPr="003212AB" w:rsidRDefault="006C296B" w:rsidP="006C296B">
      <w:pPr>
        <w:rPr>
          <w:lang w:val="en-US"/>
        </w:rPr>
      </w:pPr>
    </w:p>
    <w:p w14:paraId="5E583449" w14:textId="4CBC1148" w:rsidR="006C296B" w:rsidRPr="003212AB" w:rsidRDefault="006C296B" w:rsidP="006C296B">
      <w:pPr>
        <w:rPr>
          <w:lang w:val="en-US"/>
        </w:rPr>
        <w:sectPr w:rsidR="006C296B" w:rsidRPr="003212AB" w:rsidSect="003212AB">
          <w:headerReference w:type="default" r:id="rId55"/>
          <w:footerReference w:type="default" r:id="rId56"/>
          <w:pgSz w:w="11906" w:h="16838" w:code="9"/>
          <w:pgMar w:top="720" w:right="720" w:bottom="720" w:left="720" w:header="677" w:footer="0" w:gutter="0"/>
          <w:cols w:space="720"/>
          <w:docGrid w:linePitch="299"/>
        </w:sectPr>
      </w:pPr>
    </w:p>
    <w:p w14:paraId="5DD6BA10" w14:textId="77777777" w:rsidR="00C23138" w:rsidRPr="003212AB" w:rsidRDefault="00C23138" w:rsidP="00EB6166">
      <w:pPr>
        <w:pStyle w:val="20"/>
        <w:rPr>
          <w:lang w:val="en-US"/>
        </w:rPr>
      </w:pPr>
    </w:p>
    <w:p w14:paraId="2F18F826" w14:textId="679663CA" w:rsidR="00C23138" w:rsidRPr="00717B8C" w:rsidRDefault="00C23138" w:rsidP="00717B8C">
      <w:pPr>
        <w:jc w:val="center"/>
        <w:rPr>
          <w:b/>
          <w:bCs/>
        </w:rPr>
      </w:pPr>
      <w:r w:rsidRPr="00717B8C">
        <w:rPr>
          <w:b/>
          <w:bCs/>
        </w:rPr>
        <w:t>ΠΑΡΑΡΤΗΜΑ Θ</w:t>
      </w:r>
    </w:p>
    <w:p w14:paraId="1BE89ED6" w14:textId="1469A6F3" w:rsidR="00C23138" w:rsidRPr="00717B8C" w:rsidRDefault="00C23138" w:rsidP="00717B8C">
      <w:pPr>
        <w:jc w:val="center"/>
        <w:rPr>
          <w:b/>
          <w:bCs/>
        </w:rPr>
      </w:pPr>
      <w:r w:rsidRPr="00717B8C">
        <w:rPr>
          <w:b/>
          <w:bCs/>
        </w:rPr>
        <w:t>ΥΠΟΔΕΙΓΜΑΤΑ ΥΠΕΥΘΥΝΩΝ ΔΗΛΩΣΕΩΝ ΤΗΡΗΣΗΣ ΥΠΟΧΡΕΩΣΕΩΝ ΚΑΙ ΤΕΧΝΙΚΩΝ ΑΠΑΙΤΗΣΕΩΝ</w:t>
      </w:r>
    </w:p>
    <w:p w14:paraId="55CB1C64" w14:textId="77777777" w:rsidR="00C23138" w:rsidRDefault="00C23138" w:rsidP="00EB6166">
      <w:pPr>
        <w:pStyle w:val="20"/>
      </w:pPr>
    </w:p>
    <w:p w14:paraId="12DAB2D2" w14:textId="552EA945" w:rsidR="00C23138" w:rsidRDefault="00AD2DB3" w:rsidP="00EB6166">
      <w:pPr>
        <w:pStyle w:val="20"/>
      </w:pPr>
      <w:bookmarkStart w:id="96" w:name="_Hlk137539276"/>
      <w:r>
        <w:t xml:space="preserve">Ι. </w:t>
      </w:r>
      <w:r w:rsidR="00C23138" w:rsidRPr="004E7B57">
        <w:t>Υπόδειγμα Υπεύθυνης</w:t>
      </w:r>
      <w:r w:rsidR="00C23138">
        <w:t xml:space="preserve"> </w:t>
      </w:r>
      <w:r w:rsidR="00C95C69">
        <w:t xml:space="preserve">Δήλωσης </w:t>
      </w:r>
      <w:r w:rsidR="00C23138">
        <w:t>Τήρησης Υποχρεώσεων</w:t>
      </w:r>
    </w:p>
    <w:p w14:paraId="42B970DF" w14:textId="77777777" w:rsidR="00C23138" w:rsidRDefault="00C23138" w:rsidP="00C23138"/>
    <w:p w14:paraId="1A44C3C2" w14:textId="77777777" w:rsidR="00C23138" w:rsidRPr="004E7B57" w:rsidRDefault="00C23138" w:rsidP="00C23138">
      <w:r w:rsidRPr="004E7B57">
        <w:t>(άρθρο 8 Ν.1599/1986)</w:t>
      </w:r>
    </w:p>
    <w:p w14:paraId="5B16B022" w14:textId="77777777" w:rsidR="00C23138" w:rsidRPr="004E7B57" w:rsidRDefault="00C23138" w:rsidP="00C23138">
      <w:pPr>
        <w:pStyle w:val="a3"/>
      </w:pPr>
    </w:p>
    <w:p w14:paraId="106FED35" w14:textId="77777777" w:rsidR="00C23138" w:rsidRPr="004E7B57" w:rsidRDefault="00C23138" w:rsidP="00C23138">
      <w:r w:rsidRPr="004E7B57">
        <w:t>Με ατομική μου ευθύνη και γνωρίζοντας τις κυρώσεις, που προβλέπονται από τις διατάξεις της παρ. 6 του άρθρου 22 του ν. 1599/1986, δηλώνω ότι:</w:t>
      </w:r>
    </w:p>
    <w:p w14:paraId="6F00E52C" w14:textId="4DAB611D" w:rsidR="00C23138" w:rsidRPr="004E7B57" w:rsidRDefault="00C23138" w:rsidP="00C23138">
      <w:r w:rsidRPr="004E7B57">
        <w:t>Ο/Η</w:t>
      </w:r>
      <w:r w:rsidRPr="004E7B57">
        <w:tab/>
        <w:t>υπογράφων/ουσα την</w:t>
      </w:r>
      <w:r w:rsidRPr="004E7B57">
        <w:tab/>
        <w:t>παρούσα ………………………….…………………………..</w:t>
      </w:r>
      <w:r w:rsidRPr="004E7B57">
        <w:tab/>
        <w:t>κάτοικος……………………………………………………………………….</w:t>
      </w:r>
    </w:p>
    <w:p w14:paraId="1064CDB0" w14:textId="001CFC4D" w:rsidR="00C23138" w:rsidRPr="004E7B57" w:rsidRDefault="00C23138" w:rsidP="00C23138">
      <w:r w:rsidRPr="004E7B57">
        <w:t>…………….. (οδός/αριθ)…………………………………….., κάτοχος του Δελτίου Αστυνομικής Ταυτότητας με τον αριθμό   ……………………………, που εκδόθηκε από………………………………………….. στις ………………………, νόμιμος εκπρόσωπος της ανώνυμης εταιρείας (A.E.) / της εταιρείας περιορισμένης ευθύνης (E.Π.Ε.)/ της ομόρρυθμης εταιρείας (O.E.) / της ετερόρρυθμης εταιρείας (E.E.) / της ιδιωτικής κεφαλαιουχικής εταιρείας (I.K.E.) / του νομικού προσώπου δημοσίου / ιδιωτικού δικαίου (Ν.Π.Δ.Δ. / Ν.Π.Ι.Δ.) / του συνεταιρισμού/ της Ενεργειακής Κοινότητας/ Κοινότητα Ανανεώσιμης Ενέργειας/ Ενεργειακή Κοινότητα Πολιτών  με την επωνυμία……………………………και το διακριτικό τίτλο………………………..</w:t>
      </w:r>
      <w:r w:rsidRPr="004E7B57">
        <w:tab/>
        <w:t xml:space="preserve">(Αρ. Γ.Ε.ΜΗ .......................) δυνάμει της από…………………………….απόφασης του Διοικητικού Συμβουλίου (ή του/ων Διαχειριστού/ων αυτής), Συμμετέχουσας/οντος στην </w:t>
      </w:r>
      <w:r w:rsidR="002119BD" w:rsidRPr="002119BD">
        <w:rPr>
          <w:b/>
          <w:bCs/>
        </w:rPr>
        <w:t>Α</w:t>
      </w:r>
      <w:r w:rsidR="002119BD">
        <w:rPr>
          <w:b/>
          <w:bCs/>
        </w:rPr>
        <w:t>’</w:t>
      </w:r>
      <w:r w:rsidRPr="002119BD">
        <w:rPr>
          <w:b/>
          <w:bCs/>
        </w:rPr>
        <w:t xml:space="preserve"> Ανταγωνιστική Διαδικασία υποβολής προσφορών </w:t>
      </w:r>
      <w:r w:rsidR="002119BD" w:rsidRPr="002119BD">
        <w:rPr>
          <w:b/>
          <w:bCs/>
        </w:rPr>
        <w:t>για τη χορήγηση επενδυτικής και λειτουργικής ενίσχυσης</w:t>
      </w:r>
      <w:r w:rsidR="002119BD">
        <w:rPr>
          <w:b/>
          <w:bCs/>
        </w:rPr>
        <w:t xml:space="preserve"> σε σταθμούς αποθήκευσης ηλεκτρικής ενέργειας (Σ.Α.Η.Ε.) </w:t>
      </w:r>
      <w:r w:rsidR="002119BD">
        <w:t xml:space="preserve">σύμφωνα με την </w:t>
      </w:r>
      <w:r w:rsidR="002119BD" w:rsidRPr="004E7B57">
        <w:t xml:space="preserve">υπ’ αριθ. …………. 2023 </w:t>
      </w:r>
      <w:r w:rsidR="002119BD">
        <w:t xml:space="preserve">Προκήρυξη της Ρ.Α.Α.Ε.Υ. (εφεξής «Προκήρυξη») </w:t>
      </w:r>
      <w:r w:rsidRPr="004E7B57">
        <w:t>για τη χορήγηση επενδυτικής και λειτουργικής ενίσχυσης σε σταθμούς αποθήκευσης ηλεκτρικής ενέργειας, σύμφωνα με την παρ. 4 του άρθρου 143στ του ν. 4001/2011 (Α’ 179)</w:t>
      </w:r>
      <w:r w:rsidR="002119BD">
        <w:t xml:space="preserve"> και την υπ’ αριθμ. ΥΠΕΝ/ΔΗΕ/55948/1087 Υπουργική Απόφαση (ΦΕΚ Β’ 3416) (εφεξής «Υπουργική Απόφαση), </w:t>
      </w:r>
      <w:r w:rsidRPr="004E7B57">
        <w:t>δηλώνω, σύμφωνα με το άρθρο 8 του ν. 1599/1986 (Α’ 75), έχοντας πλήρη γνώση των συνεπειών της δήλωσής μου αυτής, όπως οι συνέπειες αυτές ορίζονται στις γενικές περί υπευθύνων δηλώσεων διατάξεις, και γνωρίζοντας τις κυρώσεις, που προβλέπονται από τις διατάξεις της παρ. 6 του άρθρου 22 του ν. 1599/1986, τα ακόλουθα:</w:t>
      </w:r>
    </w:p>
    <w:p w14:paraId="0633806E" w14:textId="77777777" w:rsidR="00C23138" w:rsidRPr="004E7B57" w:rsidRDefault="00C23138" w:rsidP="00C23138">
      <w:pPr>
        <w:pStyle w:val="a4"/>
        <w:ind w:left="284"/>
      </w:pPr>
    </w:p>
    <w:p w14:paraId="00D2A4E0" w14:textId="06FE84AE" w:rsidR="00C23138" w:rsidRDefault="00C23138" w:rsidP="00F03935">
      <w:r w:rsidRPr="004E7B57">
        <w:t xml:space="preserve">Σε περίπτωση που αναδειχθώ/ αναδειχθεί το νομικό πρόσωπο που εκπροσωπώ </w:t>
      </w:r>
      <w:r w:rsidR="00DC09EF">
        <w:t xml:space="preserve">ως </w:t>
      </w:r>
      <w:r w:rsidRPr="004E7B57">
        <w:t>Επιλεγείς Συμμετέχων δηλώνω ότι</w:t>
      </w:r>
      <w:r w:rsidR="00F03935" w:rsidRPr="00F03935">
        <w:t xml:space="preserve"> θα </w:t>
      </w:r>
      <w:r w:rsidR="00F03935">
        <w:t>τηρώ τις υποχρεώσεις</w:t>
      </w:r>
      <w:r w:rsidR="00F03935" w:rsidRPr="00F03935">
        <w:t xml:space="preserve"> που προβλέπονται </w:t>
      </w:r>
      <w:r w:rsidR="00F03935">
        <w:t>στα άρθρα 10 και 15</w:t>
      </w:r>
      <w:r w:rsidR="00F03935" w:rsidRPr="00F03935">
        <w:t xml:space="preserve"> της Υπουργικής Απόφασης, στο άρθρο 15 </w:t>
      </w:r>
      <w:r w:rsidR="00023D6D" w:rsidRPr="00F03935">
        <w:t xml:space="preserve">και στο Παράρτημα Η </w:t>
      </w:r>
      <w:r w:rsidR="00F03935" w:rsidRPr="00F03935">
        <w:t>της Προκήρυξης και συγκεκριμένα</w:t>
      </w:r>
      <w:r w:rsidRPr="004E7B57">
        <w:t>:</w:t>
      </w:r>
    </w:p>
    <w:p w14:paraId="2C0BDF99" w14:textId="6766016F" w:rsidR="00C23138" w:rsidRDefault="00C23138" w:rsidP="00E67595">
      <w:pPr>
        <w:pStyle w:val="a4"/>
        <w:numPr>
          <w:ilvl w:val="0"/>
          <w:numId w:val="14"/>
        </w:numPr>
      </w:pPr>
      <w:r>
        <w:t>Η</w:t>
      </w:r>
      <w:r w:rsidRPr="00C622C7">
        <w:t xml:space="preserve"> </w:t>
      </w:r>
      <w:r w:rsidRPr="004E7B57">
        <w:t xml:space="preserve">κατασκευή </w:t>
      </w:r>
      <w:r>
        <w:t>του</w:t>
      </w:r>
      <w:r w:rsidRPr="004E7B57">
        <w:t xml:space="preserve"> Σ.Α.Η.Ε. </w:t>
      </w:r>
      <w:r>
        <w:t xml:space="preserve">θα ολοκληρωθεί </w:t>
      </w:r>
      <w:r w:rsidRPr="004E7B57">
        <w:t xml:space="preserve">και </w:t>
      </w:r>
      <w:r>
        <w:t>θα τεθεί</w:t>
      </w:r>
      <w:r w:rsidRPr="004E7B57">
        <w:t xml:space="preserve"> σε λειτουργία το αργότερο έως και την 31.12.2025. </w:t>
      </w:r>
      <w:r w:rsidR="0047041D">
        <w:t xml:space="preserve">Θα υποβάλω </w:t>
      </w:r>
      <w:r w:rsidR="0047041D" w:rsidRPr="0047041D">
        <w:t>α</w:t>
      </w:r>
      <w:r w:rsidR="0047041D">
        <w:t xml:space="preserve">ίτηση </w:t>
      </w:r>
      <w:r w:rsidR="0047041D" w:rsidRPr="0047041D">
        <w:t>στον Διαχειριστή του Ε.Σ.Μ.Η.Ε. για την ενεργοποίηση της σύνδεσης, κατά την παρ. 2 του άρθρου 27 του ν. 4951/2022 (Α’ 129), έως και την 30ή Σεπτεμβρίου 2025.</w:t>
      </w:r>
      <w:r w:rsidR="0047041D">
        <w:t xml:space="preserve"> </w:t>
      </w:r>
      <w:r w:rsidRPr="004E7B57">
        <w:t xml:space="preserve">Για τον σκοπό αυτό </w:t>
      </w:r>
      <w:r>
        <w:t>θα υποβάλ</w:t>
      </w:r>
      <w:r w:rsidR="0047041D">
        <w:t xml:space="preserve">ω </w:t>
      </w:r>
      <w:r w:rsidRPr="004E7B57">
        <w:t xml:space="preserve">στη Ρ.Α.Α.Ε.Υ. τριμηνιαίες λεπτομερείς εκθέσεις προόδου υλοποίησης των Σ.Α.Η.Ε. </w:t>
      </w:r>
      <w:r w:rsidR="0047041D" w:rsidRPr="0047041D">
        <w:t xml:space="preserve">όπου περιγράφεται αναλυτικά η πρόοδος υλοποίησης των έργων (αδειοδότηση, σύναψη συμβάσεων, συμβολαιοποίηση κύριου εξοπλισμού, ανέγερση, σύνδεση στο δίκτυο, δοκιμαστική λειτουργία), καθ’ όλη τη διάρκεια από την ένταξή </w:t>
      </w:r>
      <w:r w:rsidR="0047041D">
        <w:t>του</w:t>
      </w:r>
      <w:r w:rsidR="0047041D" w:rsidRPr="0047041D">
        <w:t xml:space="preserve"> στο σχήμα ενίσχυσης μέχρι την έκδοση της άδειας λειτουργίας. Η πρώτη έκθεση προόδου </w:t>
      </w:r>
      <w:r w:rsidR="0047041D">
        <w:t xml:space="preserve">θα υποβληθεί </w:t>
      </w:r>
      <w:r w:rsidR="0047041D" w:rsidRPr="0047041D">
        <w:t>τρεις (3) μήνες από την έκδοση των αποτελεσμάτων της Ανταγωνιστικής Διαδικασίας.</w:t>
      </w:r>
    </w:p>
    <w:p w14:paraId="4645B430" w14:textId="745B48F4" w:rsidR="00C23138" w:rsidRDefault="006332FA" w:rsidP="00E67595">
      <w:pPr>
        <w:pStyle w:val="a4"/>
        <w:numPr>
          <w:ilvl w:val="0"/>
          <w:numId w:val="14"/>
        </w:numPr>
      </w:pPr>
      <w:r>
        <w:t xml:space="preserve">Θα συμβληθώ </w:t>
      </w:r>
      <w:r w:rsidR="00C23138" w:rsidRPr="004E7B57">
        <w:t xml:space="preserve">με φορείς που διαθέτουν την απαραίτητη επαγγελματική και τεχνική επάρκεια και </w:t>
      </w:r>
      <w:r w:rsidR="00C23138">
        <w:t>τις</w:t>
      </w:r>
      <w:r w:rsidR="00C23138" w:rsidRPr="004E7B57">
        <w:t xml:space="preserve"> κατά περίπτωση απαιτούμενες διαπιστεύσεις, οι οποίοι πρέπει να είναι εγγεγραμμένοι στο Μητρώο Φορέων Ελέγχου, Επιθεώρησης και Επαλήθευσης Σ.Α.Η.Ε., εφόσον αυτό έχει καταρτιστεί, και διενεργούν </w:t>
      </w:r>
      <w:r w:rsidR="00C23138">
        <w:t>τις</w:t>
      </w:r>
      <w:r w:rsidR="00C23138" w:rsidRPr="004E7B57">
        <w:t xml:space="preserve"> προβλεπόμενες κατά περίπτωση δοκιμές και ελέγχους, πιστοποιούν τα αποτελέσματά </w:t>
      </w:r>
      <w:r w:rsidR="00C23138">
        <w:t>τις</w:t>
      </w:r>
      <w:r w:rsidR="00C23138" w:rsidRPr="004E7B57">
        <w:t xml:space="preserve"> και υποβάλλουν στη Ρ.Α.Α.Ε.Υ., στον Διαχειριστή του Ε.Σ.Μ.Η.Ε. και στον Διαχειριστή Α.Π.Ε. και Εγγυήσεων Προέλευσης </w:t>
      </w:r>
      <w:r w:rsidR="00C23138">
        <w:t>τις</w:t>
      </w:r>
      <w:r w:rsidR="00C23138" w:rsidRPr="004E7B57">
        <w:t xml:space="preserve"> σχετικές τεχνικές εκθέσεις και πιστοποιήσεις.</w:t>
      </w:r>
    </w:p>
    <w:p w14:paraId="7B1E6036" w14:textId="69636464" w:rsidR="00C23138" w:rsidRDefault="00C23138" w:rsidP="00E67595">
      <w:pPr>
        <w:pStyle w:val="a4"/>
        <w:numPr>
          <w:ilvl w:val="0"/>
          <w:numId w:val="14"/>
        </w:numPr>
      </w:pPr>
      <w:r w:rsidRPr="004E7B57">
        <w:lastRenderedPageBreak/>
        <w:t>Κατά το στάδιο της δοκιμαστικής λειτουργίας των έργων</w:t>
      </w:r>
      <w:r>
        <w:t xml:space="preserve"> </w:t>
      </w:r>
      <w:r w:rsidR="002119BD">
        <w:t>θα</w:t>
      </w:r>
      <w:r>
        <w:t xml:space="preserve"> διεξάγονται </w:t>
      </w:r>
      <w:r w:rsidRPr="004E7B57">
        <w:t xml:space="preserve">δοκιμές και </w:t>
      </w:r>
      <w:r>
        <w:t>έλεγχοι</w:t>
      </w:r>
      <w:r w:rsidRPr="004E7B57">
        <w:t xml:space="preserve"> που πιστοποιούν την τήρηση των τεχνικών απαιτήσεων </w:t>
      </w:r>
      <w:r w:rsidR="008350FE">
        <w:t xml:space="preserve">του Παραρτήματος Η, αναφορικά με τη σύνδεση σταθμών αποθήκευσης με το </w:t>
      </w:r>
      <w:r w:rsidRPr="004E7B57">
        <w:t xml:space="preserve">Ε.Σ.Μ.Η.Ε. </w:t>
      </w:r>
      <w:r w:rsidR="008350FE">
        <w:t xml:space="preserve">και να υποβάλουν στο Διαχειριστή του </w:t>
      </w:r>
      <w:r w:rsidR="008350FE" w:rsidRPr="004E7B57">
        <w:t xml:space="preserve">Ε.Σ.Μ.Η.Ε </w:t>
      </w:r>
      <w:r w:rsidRPr="004E7B57">
        <w:t xml:space="preserve">σχετικές αναφορές. </w:t>
      </w:r>
      <w:r>
        <w:t>Ο</w:t>
      </w:r>
      <w:r w:rsidRPr="004E7B57">
        <w:t xml:space="preserve"> </w:t>
      </w:r>
      <w:r w:rsidR="008350FE">
        <w:t xml:space="preserve">Διαχειριστής του </w:t>
      </w:r>
      <w:r w:rsidRPr="004E7B57">
        <w:t>Ε.Σ.Μ.Η.Ε.</w:t>
      </w:r>
      <w:r>
        <w:t xml:space="preserve"> θα ενημερώνεται εγκαίρως</w:t>
      </w:r>
      <w:r w:rsidRPr="004E7B57">
        <w:t xml:space="preserve"> για τη διεξαγωγή των σχετικών δοκιμών, προκειμένου αυτός να παρακολουθεί, εφόσον το κρίνει απαραίτητο, τις σχετικές δοκιμές, είτε επί τόπου, είτε εξ αποστάσεως, από το Κέντρο Ελέγχου Ενέργειας.</w:t>
      </w:r>
    </w:p>
    <w:p w14:paraId="575E0275" w14:textId="0F06AA3E" w:rsidR="00C23138" w:rsidRDefault="00C23138" w:rsidP="00E67595">
      <w:pPr>
        <w:pStyle w:val="a4"/>
        <w:numPr>
          <w:ilvl w:val="0"/>
          <w:numId w:val="14"/>
        </w:numPr>
      </w:pPr>
      <w:r>
        <w:t xml:space="preserve">Θα διενεργούνται </w:t>
      </w:r>
      <w:r w:rsidRPr="004E7B57">
        <w:t xml:space="preserve">δοκιμές και </w:t>
      </w:r>
      <w:r>
        <w:t>έλεγχοι</w:t>
      </w:r>
      <w:r w:rsidRPr="004E7B57">
        <w:t xml:space="preserve"> για την τήρηση των απαιτήσεων μέγιστης ισχύος έγχυσης, ελάχιστης χωρητικότητας, ελάχιστου βαθμού απόδοσης, ελάχιστης κατανάλωσης σε λειτουργία αναμονής, διαθεσιμότητας ισχύος και ασφάλειας εγκαταστάσεων των Ενισχυόμενων Σ.Α.Η.Ε. και </w:t>
      </w:r>
      <w:r>
        <w:t>θα προσκομίζονται</w:t>
      </w:r>
      <w:r w:rsidRPr="004E7B57">
        <w:t xml:space="preserve"> στη Ρ.Α.Α.Ε.Υ., στον Διαχειριστή του Ε.Σ.Μ.Η.Ε. και στον Διαχειριστή Α.Π.Ε. και Εγγυήσεων Προέλευσης σχετικές αναφορές και πιστοποιήσεις. Η τήρηση των ανωτέρω απαιτήσεων </w:t>
      </w:r>
      <w:r>
        <w:t xml:space="preserve">θα </w:t>
      </w:r>
      <w:r w:rsidRPr="004E7B57">
        <w:t xml:space="preserve">ελέγχεται κατά το στάδιο της δοκιμαστικής λειτουργίας και ανά διετία καθ’ όλη τη διάρκεια της Περιόδου Ενίσχυσης και οι σχετικοί έλεγχοι, δοκιμές, μελέτες και εκθέσεις διενεργούνται/συντάσσονται από φορείς της </w:t>
      </w:r>
      <w:r w:rsidR="002119BD">
        <w:t>του άρθρου 8 της Υπουργικής Απόφασης.</w:t>
      </w:r>
      <w:r w:rsidRPr="004E7B57">
        <w:t xml:space="preserve"> </w:t>
      </w:r>
      <w:r>
        <w:t>Ο</w:t>
      </w:r>
      <w:r w:rsidRPr="004E7B57">
        <w:t xml:space="preserve"> Διαχειριστή</w:t>
      </w:r>
      <w:r>
        <w:t>ς</w:t>
      </w:r>
      <w:r w:rsidRPr="004E7B57">
        <w:t xml:space="preserve"> του Ε.Σ.Μ.Η.Ε. και </w:t>
      </w:r>
      <w:r>
        <w:t>άλλοι</w:t>
      </w:r>
      <w:r w:rsidRPr="004E7B57">
        <w:t xml:space="preserve"> κατά περίπτωση </w:t>
      </w:r>
      <w:r>
        <w:t>αρμόδιοι</w:t>
      </w:r>
      <w:r w:rsidRPr="004E7B57">
        <w:t xml:space="preserve"> φορείς</w:t>
      </w:r>
      <w:r>
        <w:t xml:space="preserve"> θα ενημερώνονται εγκαίρως</w:t>
      </w:r>
      <w:r w:rsidRPr="004E7B57">
        <w:t xml:space="preserve"> για τη διεξαγωγή δοκιμών πεδίου, προκειμένου αυτοί να παρίστανται, μέσω εκπροσώπων τους, εφόσον οι εν λόγω φορείς το κρίνουν απαραίτητο ή είναι επιβεβλημένο.</w:t>
      </w:r>
    </w:p>
    <w:p w14:paraId="4C9132AC" w14:textId="03444FCD" w:rsidR="00C23138" w:rsidRDefault="002119BD" w:rsidP="00E67595">
      <w:pPr>
        <w:pStyle w:val="a4"/>
        <w:numPr>
          <w:ilvl w:val="0"/>
          <w:numId w:val="14"/>
        </w:numPr>
      </w:pPr>
      <w:r>
        <w:t>Θ</w:t>
      </w:r>
      <w:r w:rsidR="00C23138">
        <w:t>α υποβληθούν:</w:t>
      </w:r>
    </w:p>
    <w:p w14:paraId="4DC66D32" w14:textId="77777777" w:rsidR="005170B8" w:rsidRDefault="00C23138" w:rsidP="00E67595">
      <w:pPr>
        <w:pStyle w:val="a4"/>
        <w:numPr>
          <w:ilvl w:val="0"/>
          <w:numId w:val="17"/>
        </w:numPr>
        <w:tabs>
          <w:tab w:val="clear" w:pos="1189"/>
          <w:tab w:val="left" w:pos="1701"/>
        </w:tabs>
        <w:ind w:left="1701" w:hanging="512"/>
      </w:pPr>
      <w:r w:rsidRPr="004E7B57">
        <w:t xml:space="preserve">Στη Ρ.Α.Α.Ε.Υ., στον Διαχειριστή του Ε.Σ.Μ.Η.Ε. και στον Διαχειριστή Α.Π.Ε. και Εγγυήσεων Προέλευσης, εντός έξι (6) μηνών από την έκδοση των οριστικών αποτελεσμάτων της Ανταγωνιστικής Διαδικασίας, αποδεικτικό συνεργασίας με έναν ή περισσότερους φορείς, οι οποίοι διαθέτουν την επάρκεια και τις κατά περίπτωση απαιτούμενες διαπιστεύσεις προκειμένου να διενεργήσουν τους ελέγχους και τις δοκιμές και να εκπονήσουν τις μελέτες και τις εκθέσεις που απαιτούνται για την εκπλήρωση των </w:t>
      </w:r>
      <w:r w:rsidRPr="000D19AF">
        <w:t xml:space="preserve">προβλεπόμενων στην </w:t>
      </w:r>
      <w:r w:rsidR="005170B8" w:rsidRPr="000D19AF">
        <w:t>παρ. 15.2. (ιζ) της Προκήρυξης.</w:t>
      </w:r>
      <w:r w:rsidRPr="000D19AF">
        <w:t xml:space="preserve"> Η προσκόμιση το</w:t>
      </w:r>
      <w:r w:rsidRPr="004E7B57">
        <w:t>υ αποδεικτικού του προηγούμενου εδαφίου αποτελεί προϋπόθεση για τη σύναψη Σύμβασης Σύνδεσης με το Ε.Σ.Μ.Η.Ε..</w:t>
      </w:r>
    </w:p>
    <w:p w14:paraId="142862B8" w14:textId="77777777" w:rsidR="005170B8" w:rsidRDefault="00C23138" w:rsidP="00E67595">
      <w:pPr>
        <w:pStyle w:val="a4"/>
        <w:numPr>
          <w:ilvl w:val="0"/>
          <w:numId w:val="17"/>
        </w:numPr>
        <w:tabs>
          <w:tab w:val="clear" w:pos="1189"/>
          <w:tab w:val="left" w:pos="1701"/>
        </w:tabs>
        <w:ind w:left="1701" w:hanging="512"/>
      </w:pPr>
      <w:r w:rsidRPr="004E7B57">
        <w:t>Στη Ρ.Α.Α.Ε.Υ., στον Διαχειριστή Α.Π.Ε. και Εγγυήσεων Προέλευσης και στον φορέα έκδοσης της άδειας εγκατάστασης, ασφαλιστήριο συμβόλαιο για το στάδιο κατασκευής του, κατά την παρ. 7 του άρθρου 8 της Υπουργικής Απόφασης, συνοδευόμενο από έκθεση εκτίμησης κινδύνων κατά την κατασκευή και λειτουργία του (risk assessment and mitigation report), η οποία εκπονείται από φορέα της πα</w:t>
      </w:r>
      <w:r w:rsidR="005170B8">
        <w:t>ρ. 15.2. (ιε) της Προκήρυξης.</w:t>
      </w:r>
      <w:r w:rsidRPr="004E7B57">
        <w:t xml:space="preserve"> Η προσκόμιση του ασφαλιστηρίου και της συνοδευτικής έκθεσης του προηγούμενου εδαφίου αποτελεί προϋπόθεση για την έκδοση της άδειας εγκατάστασης του Σ.Α.Η.Ε..</w:t>
      </w:r>
    </w:p>
    <w:p w14:paraId="0684E5D2" w14:textId="0128C55E" w:rsidR="00C23138" w:rsidRDefault="00C23138" w:rsidP="00E67595">
      <w:pPr>
        <w:pStyle w:val="a4"/>
        <w:numPr>
          <w:ilvl w:val="0"/>
          <w:numId w:val="17"/>
        </w:numPr>
        <w:tabs>
          <w:tab w:val="clear" w:pos="1189"/>
          <w:tab w:val="left" w:pos="1701"/>
        </w:tabs>
        <w:ind w:left="1701" w:hanging="512"/>
      </w:pPr>
      <w:r w:rsidRPr="004E7B57">
        <w:t xml:space="preserve">Στη Ρ.Α.Α.Ε.Υ., στον Διαχειριστή Α.Π.Ε. και Εγγυήσεων Προέλευσης και στον φορέα έκδοσης της άδειας λειτουργίας του Σ.Α.Η.Ε., ασφαλιστήριο συμβόλαιο για ολόκληρη την περίοδο λειτουργίας του Σ.Α.Η.Ε. κατά την παρ. 7 του άρθρου 8 της Υπουργικής Απόφασης, συνοδευόμενο από έκθεση εκτίμησης κινδύνων (risk assessment and mitigation report), η οποία εκπονείται από φορέα </w:t>
      </w:r>
      <w:r w:rsidRPr="000E4674">
        <w:t xml:space="preserve">της παρ. </w:t>
      </w:r>
      <w:r w:rsidR="005170B8" w:rsidRPr="000E4674">
        <w:t>15.2. (ιε) της Προκήρυξης</w:t>
      </w:r>
      <w:r w:rsidR="005170B8">
        <w:t xml:space="preserve">. </w:t>
      </w:r>
      <w:r w:rsidRPr="004E7B57">
        <w:t>Η προσκόμιση του ασφαλιστηρίου και της συνοδευτικής έκθεσης του προηγούμενου εδαφίου αποτελεί προϋπόθεση για την ηλέκτριση του Σ.Α.Η.Ε. και την έναρξη της δοκιμαστικής του λειτουργίας, όπως και για την έκδοση της άδειας λειτουργίας αυτού στη συνέχεια. Η απαίτηση αυτή δύναται να καλύπτεται και με ασφαλιστήρια συμβόλαια μικρότερης διάρκειας, τα οποία ανανεώνονται εγκαίρως και προσκομίζονται στη Ρ.Α.Α.Ε.Υ., στον Διαχειριστή Α.Π.Ε. και Εγγυήσεων Προέλευσης και στον φορέα έκδοσης της άδειας λειτουργίας του Σ.Α.Η.Ε..</w:t>
      </w:r>
    </w:p>
    <w:p w14:paraId="33716E60" w14:textId="7E9B2A91" w:rsidR="00C23138" w:rsidRDefault="00C23138" w:rsidP="00E67595">
      <w:pPr>
        <w:pStyle w:val="a4"/>
        <w:numPr>
          <w:ilvl w:val="0"/>
          <w:numId w:val="14"/>
        </w:numPr>
      </w:pPr>
      <w:r>
        <w:t xml:space="preserve">Κατά τη συμμετοχή στις </w:t>
      </w:r>
      <w:r w:rsidRPr="004E7B57">
        <w:t>Αγορές ηλεκτρικής ενέργειας</w:t>
      </w:r>
      <w:r w:rsidR="00FE7806">
        <w:t xml:space="preserve">, ο </w:t>
      </w:r>
      <w:bookmarkStart w:id="97" w:name="_Hlk137549357"/>
      <w:r w:rsidR="00FE7806">
        <w:t>Επιλεγείς Συμμετέχων</w:t>
      </w:r>
      <w:bookmarkEnd w:id="97"/>
      <w:r>
        <w:t>:</w:t>
      </w:r>
    </w:p>
    <w:p w14:paraId="21A41E7C" w14:textId="3A2A3EF1" w:rsidR="00C23138" w:rsidRDefault="005170B8" w:rsidP="00E67595">
      <w:pPr>
        <w:pStyle w:val="a4"/>
        <w:numPr>
          <w:ilvl w:val="0"/>
          <w:numId w:val="15"/>
        </w:numPr>
      </w:pPr>
      <w:r>
        <w:t>Θ</w:t>
      </w:r>
      <w:r w:rsidR="00C23138" w:rsidRPr="004E7B57">
        <w:t>α συμμετέχ</w:t>
      </w:r>
      <w:r w:rsidR="00C23138">
        <w:t>ει</w:t>
      </w:r>
      <w:r w:rsidR="00C23138" w:rsidRPr="004E7B57">
        <w:t xml:space="preserve"> στις Αγορές ηλεκτρικής ενέργειας, σύμφωνα με τα ειδικότερα</w:t>
      </w:r>
      <w:r w:rsidR="00C23138">
        <w:t xml:space="preserve"> </w:t>
      </w:r>
      <w:r w:rsidR="00C23138" w:rsidRPr="004E7B57">
        <w:t>οριζόμενα στους οικείους Κανονισμούς για Σ.Α.Η.Ε., υποβάλλοντας σε οποιαδήποτε από τις Αγορές ηλεκτρικής ενέργειας προσφορές ενέργειας που αντιστοιχούν τουλάχιστον σε μια πλήρη εκφόρτιση και σε μια πλήρη φόρτιση για κάθε ημέρα για την οποία είναι διαθέσιμοι.</w:t>
      </w:r>
    </w:p>
    <w:p w14:paraId="30324B12" w14:textId="4F6D15B5" w:rsidR="00C23138" w:rsidRDefault="005170B8" w:rsidP="00E67595">
      <w:pPr>
        <w:pStyle w:val="a4"/>
        <w:numPr>
          <w:ilvl w:val="0"/>
          <w:numId w:val="15"/>
        </w:numPr>
      </w:pPr>
      <w:r>
        <w:t>Δεν θα</w:t>
      </w:r>
      <w:r w:rsidR="00C23138">
        <w:t xml:space="preserve"> συνάπτει </w:t>
      </w:r>
      <w:r w:rsidR="00C23138" w:rsidRPr="004E7B57">
        <w:t xml:space="preserve">διμερείς συμβάσεις αγοραπωλησίας ηλεκτρικής ενέργειας και </w:t>
      </w:r>
      <w:r w:rsidR="00C23138">
        <w:t xml:space="preserve">να μην </w:t>
      </w:r>
      <w:r w:rsidR="00C23138">
        <w:lastRenderedPageBreak/>
        <w:t>συμμετέχει</w:t>
      </w:r>
      <w:r w:rsidR="00C23138" w:rsidRPr="004E7B57">
        <w:t xml:space="preserve"> στην Ενεργειακή Χρηματοπιστωτική Αγορά καθ’ όλη την Περίοδο Ενίσχυσης.</w:t>
      </w:r>
    </w:p>
    <w:p w14:paraId="1476CB15" w14:textId="195BBF16" w:rsidR="00C23138" w:rsidRDefault="00F0739B" w:rsidP="00E67595">
      <w:pPr>
        <w:pStyle w:val="a4"/>
        <w:numPr>
          <w:ilvl w:val="0"/>
          <w:numId w:val="15"/>
        </w:numPr>
      </w:pPr>
      <w:r>
        <w:t>Θ</w:t>
      </w:r>
      <w:r w:rsidR="00C23138">
        <w:t xml:space="preserve">α συμμετέχει </w:t>
      </w:r>
      <w:r w:rsidR="00C23138" w:rsidRPr="004E7B57">
        <w:t>στις Αγορές ηλεκτρικής ενέργειας είτε ως διακριτ</w:t>
      </w:r>
      <w:r w:rsidR="00DC09EF">
        <w:t>ή</w:t>
      </w:r>
      <w:r w:rsidR="00C23138" w:rsidRPr="004E7B57">
        <w:t xml:space="preserve"> οντότητ</w:t>
      </w:r>
      <w:r w:rsidR="00DC09EF">
        <w:t>α</w:t>
      </w:r>
      <w:r w:rsidR="00C23138" w:rsidRPr="004E7B57">
        <w:t xml:space="preserve"> υπηρεσιών εξισορρόπησης, είτε εντός χαρτοφυλακίων τα οποία περιλαμβάνουν μόνο Ενισχυόμενους Σ.Α.Η.Ε. της Α’ και της Β’ Ανταγωνιστικής Διαδικασίας και η συνολική μέγιστή ισχύς κάθε χαρτοφυλακίου είναι μικρότερη ή ίση των 50 </w:t>
      </w:r>
      <w:r w:rsidR="00C23138" w:rsidRPr="004E7B57">
        <w:rPr>
          <w:lang w:val="en-US"/>
        </w:rPr>
        <w:t>MW</w:t>
      </w:r>
      <w:r w:rsidR="00C23138" w:rsidRPr="004E7B57">
        <w:t>.</w:t>
      </w:r>
    </w:p>
    <w:p w14:paraId="2C599A6E" w14:textId="6F5C2C64" w:rsidR="00C23138" w:rsidRDefault="00F0739B" w:rsidP="00E67595">
      <w:pPr>
        <w:pStyle w:val="a4"/>
        <w:numPr>
          <w:ilvl w:val="0"/>
          <w:numId w:val="15"/>
        </w:numPr>
      </w:pPr>
      <w:r>
        <w:t>Θα</w:t>
      </w:r>
      <w:r w:rsidR="00C23138">
        <w:t xml:space="preserve"> παρέχει </w:t>
      </w:r>
      <w:r w:rsidR="00C23138" w:rsidRPr="004E7B57">
        <w:t>κατά προτεραιότητα υπηρεσίες, όπως ενδεικτικά η αποσυμφόρηση των δικτύων με στόχο την αύξηση του περιθωρίου υποδοχής ισχύος Α.Π.Ε., οι οποίες καθορίζονται από το ισχύον νομοθετικό και κανονιστικό πλαίσιο</w:t>
      </w:r>
      <w:r w:rsidR="00C23138">
        <w:t>.</w:t>
      </w:r>
      <w:r w:rsidR="0041217A">
        <w:t xml:space="preserve"> Για τις υπηρεσίες αυτές δεν δικαιούμαι πρόσθετη αποζημίωση, δεδομένου ότι το Έσοδο Αναφοράς εξασφαλίζει την οικονομική </w:t>
      </w:r>
      <w:r w:rsidR="00DC09EF">
        <w:t>μου</w:t>
      </w:r>
      <w:r w:rsidR="0041217A">
        <w:t xml:space="preserve"> βιωσιμότητα. </w:t>
      </w:r>
    </w:p>
    <w:p w14:paraId="099BFCC1" w14:textId="77777777" w:rsidR="00CF56B2" w:rsidRDefault="00C23138" w:rsidP="00CF56B2">
      <w:pPr>
        <w:pStyle w:val="a4"/>
        <w:numPr>
          <w:ilvl w:val="0"/>
          <w:numId w:val="15"/>
        </w:numPr>
      </w:pPr>
      <w:r w:rsidRPr="004E7B57">
        <w:t xml:space="preserve">Σε περίπτωση λήψης επενδυτικής, λειτουργικής ή άλλου είδους ενίσχυσης εκτός του παρόντος σχήματος ενίσχυσης, ακαθάριστων εσόδων και αμοιβών για παροχή πρόσθετων υπηρεσιών ή λοιπών εσόδων από δραστηριότητες αξιοποίησης παγίων του Ενισχυόμενου Σ.Α.Η.Ε., πέραν των Καθαρών Εσόδων Αγοράς, </w:t>
      </w:r>
      <w:r w:rsidR="00F0739B">
        <w:t>θ</w:t>
      </w:r>
      <w:r w:rsidRPr="004E7B57">
        <w:t>α ενημερώ</w:t>
      </w:r>
      <w:r w:rsidR="00DC09EF">
        <w:t>νω</w:t>
      </w:r>
      <w:r w:rsidRPr="004E7B57">
        <w:t xml:space="preserve"> τη Ρ.Α.Α.Ε.Υ. και τον Διαχειριστή Α.Π.Ε. και Εγγυήσεων Προέλευσης, παρέχοντας πλήρη στοιχεία για την πηγή και το ύψος των εσόδων αυτών.</w:t>
      </w:r>
    </w:p>
    <w:p w14:paraId="11CAF0F0" w14:textId="1A3D9DA1" w:rsidR="00CF56B2" w:rsidRDefault="00CF56B2" w:rsidP="00CF56B2">
      <w:pPr>
        <w:pStyle w:val="a4"/>
        <w:numPr>
          <w:ilvl w:val="0"/>
          <w:numId w:val="15"/>
        </w:numPr>
      </w:pPr>
      <w:r>
        <w:t xml:space="preserve">Οφείλει να </w:t>
      </w:r>
      <w:r w:rsidRPr="00CF56B2">
        <w:t>τηρεί τους λειτουργικούς περιορισμούς της παρ. 13 του άρθρου 10 του ν. 4951/2022 καθ’ όλη τη διάρκεια λειτουργίας του</w:t>
      </w:r>
      <w:r>
        <w:t xml:space="preserve"> Ε.Σ.Α.Η.Ε.</w:t>
      </w:r>
      <w:r w:rsidRPr="00CF56B2">
        <w:t>, σύμφωνα</w:t>
      </w:r>
      <w:r w:rsidRPr="004E7B57">
        <w:t xml:space="preserve"> με το ισχύον νομοθετικό και ρυθμιστικό πλαίσιο.</w:t>
      </w:r>
    </w:p>
    <w:p w14:paraId="2B24BBAF" w14:textId="0AE98BE7" w:rsidR="00C23138" w:rsidRDefault="00C23138" w:rsidP="00E67595">
      <w:pPr>
        <w:pStyle w:val="a4"/>
        <w:numPr>
          <w:ilvl w:val="0"/>
          <w:numId w:val="14"/>
        </w:numPr>
      </w:pPr>
      <w:r>
        <w:t xml:space="preserve">Για την παραμονή </w:t>
      </w:r>
      <w:r w:rsidRPr="004E7B57">
        <w:t xml:space="preserve">στο σχήμα στήριξης </w:t>
      </w:r>
      <w:r>
        <w:t>και τη</w:t>
      </w:r>
      <w:r w:rsidRPr="004E7B57">
        <w:t xml:space="preserve"> διατήρηση ορίων ισχύος συμμετοχής και κατακύρωσης</w:t>
      </w:r>
      <w:r w:rsidR="00FE7806">
        <w:t xml:space="preserve">, ο </w:t>
      </w:r>
      <w:r w:rsidR="00FE7806" w:rsidRPr="00FE7806">
        <w:t>Επιλεγείς Συμμετέχων</w:t>
      </w:r>
      <w:r w:rsidR="00FE7806">
        <w:t>:</w:t>
      </w:r>
    </w:p>
    <w:p w14:paraId="3B41026A" w14:textId="3D1BC195" w:rsidR="00C23138" w:rsidRDefault="007F4DBC" w:rsidP="00E67595">
      <w:pPr>
        <w:pStyle w:val="a4"/>
        <w:numPr>
          <w:ilvl w:val="0"/>
          <w:numId w:val="16"/>
        </w:numPr>
        <w:ind w:left="1843" w:hanging="567"/>
      </w:pPr>
      <w:r>
        <w:t>δ</w:t>
      </w:r>
      <w:r w:rsidR="00F0739B">
        <w:t>εν θα προβεί</w:t>
      </w:r>
      <w:r w:rsidR="00C23138">
        <w:t xml:space="preserve"> σε </w:t>
      </w:r>
      <w:r w:rsidR="00C23138" w:rsidRPr="004E7B57">
        <w:t>απένταξη του Σ.Α.Η.Ε.</w:t>
      </w:r>
      <w:r w:rsidR="00C23138">
        <w:t xml:space="preserve"> </w:t>
      </w:r>
      <w:r w:rsidR="00C23138" w:rsidRPr="004E7B57">
        <w:t>από το σχήμα στήριξης πριν από τη λήξη της Περιόδου Ενίσχυσης.</w:t>
      </w:r>
    </w:p>
    <w:p w14:paraId="09E39123" w14:textId="24A75805" w:rsidR="00DC09EF" w:rsidRDefault="007F4DBC" w:rsidP="00E67595">
      <w:pPr>
        <w:pStyle w:val="a4"/>
        <w:numPr>
          <w:ilvl w:val="0"/>
          <w:numId w:val="16"/>
        </w:numPr>
        <w:ind w:left="1843" w:hanging="567"/>
      </w:pPr>
      <w:r>
        <w:t>δ</w:t>
      </w:r>
      <w:r w:rsidR="00DC09EF">
        <w:t xml:space="preserve">εν θα προβεί σε μεταβολή της μέγιστης ισχύος έγχυσης ή της εγγυημένης χωρητικότητας του Ενισχυόμενου Σ.Α.Η.Ε. κατά την διάρκεια της Περιόδου Ενίσχυσης. </w:t>
      </w:r>
    </w:p>
    <w:p w14:paraId="48066E2E" w14:textId="6CFABEDE" w:rsidR="00C23138" w:rsidRDefault="007F4DBC" w:rsidP="00E67595">
      <w:pPr>
        <w:pStyle w:val="a4"/>
        <w:numPr>
          <w:ilvl w:val="0"/>
          <w:numId w:val="16"/>
        </w:numPr>
        <w:ind w:left="1843" w:hanging="567"/>
      </w:pPr>
      <w:r>
        <w:t>θ</w:t>
      </w:r>
      <w:r w:rsidR="00F0739B">
        <w:t>α καταθέτει</w:t>
      </w:r>
      <w:r w:rsidR="00C23138">
        <w:t xml:space="preserve"> </w:t>
      </w:r>
      <w:r w:rsidR="00C23138" w:rsidRPr="004E7B57">
        <w:t xml:space="preserve">στη Ρ.Α.Α.Ε.Υ., ετησίως καθ’ όλη τη διάρκεια της Περιόδου Ενίσχυσης, </w:t>
      </w:r>
      <w:r w:rsidR="00DC09EF">
        <w:t xml:space="preserve">υπεύθυνη </w:t>
      </w:r>
      <w:r w:rsidR="00C23138" w:rsidRPr="004E7B57">
        <w:t>δήλωση στην οποία βεβαιών</w:t>
      </w:r>
      <w:r w:rsidR="00DC09EF">
        <w:t>ει</w:t>
      </w:r>
      <w:r w:rsidR="00C23138" w:rsidRPr="004E7B57">
        <w:t xml:space="preserve"> ότι δεν έχ</w:t>
      </w:r>
      <w:r w:rsidR="00DC09EF">
        <w:t>ει</w:t>
      </w:r>
      <w:r w:rsidR="00C23138" w:rsidRPr="004E7B57">
        <w:t xml:space="preserve"> στην κατοχή του, </w:t>
      </w:r>
      <w:r w:rsidR="00DC09EF">
        <w:t>ο</w:t>
      </w:r>
      <w:r w:rsidR="00C23138" w:rsidRPr="004E7B57">
        <w:t xml:space="preserve"> ίδιο</w:t>
      </w:r>
      <w:r w:rsidR="00DC09EF">
        <w:t>ς</w:t>
      </w:r>
      <w:r w:rsidR="00C23138" w:rsidRPr="004E7B57">
        <w:t xml:space="preserve"> και οι Συνδεδεμένες ή Συνεργαζόμενες με αυτ</w:t>
      </w:r>
      <w:r w:rsidR="00DC09EF">
        <w:t>όν</w:t>
      </w:r>
      <w:r w:rsidR="00C23138" w:rsidRPr="004E7B57">
        <w:t xml:space="preserve"> Επιχειρήσεις, Ενισχυόμενους Σ.Α.Η.Ε. από την Α’ και τη Β’ Ανταγωνιστική Διαδικασία ισχύος μεγαλύτερης των 100 μεγαβάτ (MW).</w:t>
      </w:r>
    </w:p>
    <w:p w14:paraId="4FC84E05" w14:textId="089B3FA4" w:rsidR="006E318A" w:rsidRPr="00427631" w:rsidRDefault="007F4DBC" w:rsidP="009F42E7">
      <w:pPr>
        <w:pStyle w:val="a4"/>
        <w:numPr>
          <w:ilvl w:val="0"/>
          <w:numId w:val="16"/>
        </w:numPr>
        <w:tabs>
          <w:tab w:val="clear" w:pos="1189"/>
          <w:tab w:val="left" w:pos="1985"/>
        </w:tabs>
        <w:ind w:left="1843" w:hanging="567"/>
      </w:pPr>
      <w:r>
        <w:t>θα</w:t>
      </w:r>
      <w:r w:rsidR="006E318A" w:rsidRPr="00427631">
        <w:t xml:space="preserve"> συμμορφών</w:t>
      </w:r>
      <w:r w:rsidR="006E318A">
        <w:t>εται</w:t>
      </w:r>
      <w:r w:rsidR="006E318A" w:rsidRPr="00427631">
        <w:t xml:space="preserve"> με την αρχή της «Μη πρόκλησης σημαντικής βλάβης» κατά την έννοια του άρθρου 17 του Κανονισμού (ΕΕ) 2020/852 του Ευρωπαϊκού Κοινοβουλίου και του Συμβουλίου και συμμορφώνονται με την τεχνική καθοδήγηση σχετικά με την εφαρμογή της αρχής της «μη πρόκλησης σημαντικής βλάβης» (2021/C 58/01) του παραρτήματος ΙΧ του ανωτέρω Κανονισμού.</w:t>
      </w:r>
    </w:p>
    <w:p w14:paraId="25191F08" w14:textId="1979659E" w:rsidR="006E318A" w:rsidRDefault="007F4DBC" w:rsidP="009F42E7">
      <w:pPr>
        <w:pStyle w:val="a4"/>
        <w:numPr>
          <w:ilvl w:val="0"/>
          <w:numId w:val="16"/>
        </w:numPr>
        <w:tabs>
          <w:tab w:val="clear" w:pos="1189"/>
          <w:tab w:val="left" w:pos="1985"/>
        </w:tabs>
        <w:ind w:left="1843" w:hanging="567"/>
      </w:pPr>
      <w:r>
        <w:t>θα</w:t>
      </w:r>
      <w:r w:rsidR="006E318A" w:rsidRPr="00427631">
        <w:t xml:space="preserve"> μνημονεύ</w:t>
      </w:r>
      <w:r w:rsidR="006E318A">
        <w:t>ει</w:t>
      </w:r>
      <w:r w:rsidR="006E318A" w:rsidRPr="00427631">
        <w:t xml:space="preserve"> ρητά την προέλευση των κονδυλίων και να εξασφαλίσουν την προβολή της με την εμφάνιση του εμβλήματος της Ένωσης και σχετικής δήλωσης χρηματοδότησης με την ένδειξη «Χρηματοδοτείται από την Ευρωπαϊκή Ένωση - NextGeneration EU». Η προβολή και ενημέρωση αναφορικά με τη χρηματοδοτική στήριξη </w:t>
      </w:r>
      <w:r w:rsidR="006E318A">
        <w:t>θ</w:t>
      </w:r>
      <w:r w:rsidR="006E318A" w:rsidRPr="00427631">
        <w:t>α πραγματοποιείται: α) μέσω του διαδικτυακού τόπου (εφόσον υπάρχει) του κατόχου του Ενισχυόμενου Σ.Α.Η.Ε, με την τοποθέτηση σε θέση ορατή κατά την είσοδο σε αυτόν, του ως άνω εμβλήματος με την αντίστοιχη ένδειξη, β) με τοποθέτηση σε εμφανές σημείο του Σ.Α.Η.Ε αυτοκόλλητου (σε ελάχιστο μέγεθος Α4) αναφορικά με τη συνδρομή του Ταμείου Ανάκαμψης στην υλοποίηση του έργου.</w:t>
      </w:r>
    </w:p>
    <w:p w14:paraId="48CA6D5B" w14:textId="77777777" w:rsidR="00672193" w:rsidRPr="004E7B57" w:rsidRDefault="00672193" w:rsidP="00672193">
      <w:r w:rsidRPr="004E7B57">
        <w:t>Ημερομηνία:</w:t>
      </w:r>
    </w:p>
    <w:p w14:paraId="18D21E38" w14:textId="77777777" w:rsidR="00672193" w:rsidRPr="004E7B57" w:rsidRDefault="00672193" w:rsidP="00672193">
      <w:pPr>
        <w:pStyle w:val="a3"/>
      </w:pPr>
    </w:p>
    <w:p w14:paraId="4FDDFBDF" w14:textId="77777777" w:rsidR="00672193" w:rsidRPr="004E7B57" w:rsidRDefault="00672193" w:rsidP="00672193">
      <w:r w:rsidRPr="004E7B57">
        <w:t>…../…../20…..</w:t>
      </w:r>
    </w:p>
    <w:p w14:paraId="12147654" w14:textId="77777777" w:rsidR="00672193" w:rsidRPr="004E7B57" w:rsidRDefault="00672193" w:rsidP="00672193">
      <w:pPr>
        <w:pStyle w:val="a3"/>
      </w:pPr>
    </w:p>
    <w:p w14:paraId="2C1AEFA4" w14:textId="3AA4B58D" w:rsidR="00F0739B" w:rsidRDefault="00672193" w:rsidP="006E318A">
      <w:r w:rsidRPr="004E7B57">
        <w:t>Ο/Η ∆ηλ. (Υπογραφή)</w:t>
      </w:r>
    </w:p>
    <w:bookmarkEnd w:id="96"/>
    <w:p w14:paraId="0BE1F0AE" w14:textId="77777777" w:rsidR="00672193" w:rsidRDefault="00672193">
      <w:pPr>
        <w:tabs>
          <w:tab w:val="clear" w:pos="1189"/>
        </w:tabs>
        <w:spacing w:after="0" w:line="240" w:lineRule="auto"/>
        <w:ind w:right="0"/>
        <w:jc w:val="left"/>
        <w:rPr>
          <w:b/>
          <w:bCs/>
          <w:sz w:val="24"/>
          <w:szCs w:val="24"/>
        </w:rPr>
      </w:pPr>
      <w:r>
        <w:br w:type="page"/>
      </w:r>
    </w:p>
    <w:p w14:paraId="059966E0" w14:textId="0CC5C9DF" w:rsidR="00F0739B" w:rsidRDefault="00AD2DB3" w:rsidP="00F0739B">
      <w:pPr>
        <w:pStyle w:val="20"/>
      </w:pPr>
      <w:bookmarkStart w:id="98" w:name="_Hlk137539480"/>
      <w:r>
        <w:lastRenderedPageBreak/>
        <w:t xml:space="preserve">ΙΙ. </w:t>
      </w:r>
      <w:r w:rsidR="00F0739B" w:rsidRPr="004E7B57">
        <w:t>Υπόδειγμα Υπεύθυνης</w:t>
      </w:r>
      <w:r w:rsidR="00F0739B">
        <w:t xml:space="preserve"> Δήλωσης Τήρησης Τεχνικών Απαιτήσεων</w:t>
      </w:r>
    </w:p>
    <w:p w14:paraId="690C43DD" w14:textId="77777777" w:rsidR="00F0739B" w:rsidRDefault="00F0739B" w:rsidP="00F0739B"/>
    <w:p w14:paraId="169460BC" w14:textId="77777777" w:rsidR="00F0739B" w:rsidRPr="004E7B57" w:rsidRDefault="00F0739B" w:rsidP="00F0739B">
      <w:r w:rsidRPr="004E7B57">
        <w:t>(άρθρο 8 Ν.1599/1986)</w:t>
      </w:r>
    </w:p>
    <w:p w14:paraId="554FD1E7" w14:textId="77777777" w:rsidR="00F0739B" w:rsidRPr="004E7B57" w:rsidRDefault="00F0739B" w:rsidP="00F0739B">
      <w:pPr>
        <w:pStyle w:val="a3"/>
      </w:pPr>
    </w:p>
    <w:p w14:paraId="7234814D" w14:textId="77777777" w:rsidR="00F0739B" w:rsidRPr="004E7B57" w:rsidRDefault="00F0739B" w:rsidP="00F0739B">
      <w:r w:rsidRPr="004E7B57">
        <w:t>Με ατομική μου ευθύνη και γνωρίζοντας τις κυρώσεις, που προβλέπονται από τις διατάξεις της παρ. 6 του άρθρου 22 του ν. 1599/1986, δηλώνω ότι:</w:t>
      </w:r>
    </w:p>
    <w:p w14:paraId="635166E0" w14:textId="77777777" w:rsidR="00F0739B" w:rsidRPr="004E7B57" w:rsidRDefault="00F0739B" w:rsidP="00F0739B">
      <w:r w:rsidRPr="004E7B57">
        <w:t>Ο/Η</w:t>
      </w:r>
      <w:r w:rsidRPr="004E7B57">
        <w:tab/>
        <w:t>υπογράφων/ουσα την</w:t>
      </w:r>
      <w:r w:rsidRPr="004E7B57">
        <w:tab/>
        <w:t>παρούσα ………………………….…………………………..</w:t>
      </w:r>
      <w:r w:rsidRPr="004E7B57">
        <w:tab/>
        <w:t>κάτοικος……………………………………………………………………….</w:t>
      </w:r>
    </w:p>
    <w:p w14:paraId="44E47B9D" w14:textId="77777777" w:rsidR="00F0739B" w:rsidRPr="004E7B57" w:rsidRDefault="00F0739B" w:rsidP="00F0739B">
      <w:r w:rsidRPr="004E7B57">
        <w:t>…………….. (οδός/αριθ)…………………………………….., κάτοχος του Δελτίου Αστυνομικής Ταυτότητας με τον αριθμό   ……………………………, που εκδόθηκε από………………………………………….. στις ………………………, νόμιμος εκπρόσωπος της ανώνυμης εταιρείας (A.E.) / της εταιρείας περιορισμένης ευθύνης (E.Π.Ε.)/ της ομόρρυθμης εταιρείας (O.E.) / της ετερόρρυθμης εταιρείας (E.E.) / της ιδιωτικής κεφαλαιουχικής εταιρείας (I.K.E.) / του νομικού προσώπου δημοσίου / ιδιωτικού δικαίου (Ν.Π.Δ.Δ. / Ν.Π.Ι.Δ.) / του συνεταιρισμού/ της Ενεργειακής Κοινότητας/ Κοινότητα Ανανεώσιμης Ενέργειας/ Ενεργειακή Κοινότητα Πολιτών  με την επωνυμία……………………………και το διακριτικό τίτλο………………………..</w:t>
      </w:r>
      <w:r w:rsidRPr="004E7B57">
        <w:tab/>
        <w:t xml:space="preserve">(Αρ. Γ.Ε.ΜΗ .......................) δυνάμει της από…………………………….απόφασης του Διοικητικού Συμβουλίου (ή του/ων Διαχειριστού/ων αυτής), Συμμετέχουσας/οντος στην </w:t>
      </w:r>
      <w:r w:rsidRPr="002119BD">
        <w:rPr>
          <w:b/>
          <w:bCs/>
        </w:rPr>
        <w:t>Α</w:t>
      </w:r>
      <w:r>
        <w:rPr>
          <w:b/>
          <w:bCs/>
        </w:rPr>
        <w:t>’</w:t>
      </w:r>
      <w:r w:rsidRPr="002119BD">
        <w:rPr>
          <w:b/>
          <w:bCs/>
        </w:rPr>
        <w:t xml:space="preserve"> Ανταγωνιστική Διαδικασία υποβολής προσφορών για τη χορήγηση επενδυτικής και λειτουργικής ενίσχυσης</w:t>
      </w:r>
      <w:r>
        <w:rPr>
          <w:b/>
          <w:bCs/>
        </w:rPr>
        <w:t xml:space="preserve"> σε σταθμούς αποθήκευσης ηλεκτρικής ενέργειας (Σ.Α.Η.Ε.) </w:t>
      </w:r>
      <w:r>
        <w:t xml:space="preserve">σύμφωνα με την </w:t>
      </w:r>
      <w:r w:rsidRPr="004E7B57">
        <w:t xml:space="preserve">υπ’ αριθ. …………. 2023 </w:t>
      </w:r>
      <w:r>
        <w:t xml:space="preserve">Προκήρυξη της Ρ.Α.Α.Ε.Υ. (εφεξής «Προκήρυξη») </w:t>
      </w:r>
      <w:r w:rsidRPr="004E7B57">
        <w:t>για τη χορήγηση επενδυτικής και λειτουργικής ενίσχυσης σε σταθμούς αποθήκευσης ηλεκτρικής ενέργειας, σύμφωνα με την παρ. 4 του άρθρου 143στ του ν. 4001/2011 (Α’ 179)</w:t>
      </w:r>
      <w:r>
        <w:t xml:space="preserve"> και την υπ’ αριθμ. ΥΠΕΝ/ΔΗΕ/55948/1087 Υπουργική Απόφαση (ΦΕΚ Β’ 3416) (εφεξής «Υπουργική Απόφαση), </w:t>
      </w:r>
      <w:r w:rsidRPr="004E7B57">
        <w:t>δηλώνω, σύμφωνα με το άρθρο 8 του ν. 1599/1986 (Α’ 75), έχοντας πλήρη γνώση των συνεπειών της δήλωσής μου αυτής, όπως οι συνέπειες αυτές ορίζονται στις γενικές περί υπευθύνων δηλώσεων διατάξεις, και γνωρίζοντας τις κυρώσεις, που προβλέπονται από τις διατάξεις της παρ. 6 του άρθρου 22 του ν. 1599/1986, τα ακόλουθα:</w:t>
      </w:r>
    </w:p>
    <w:p w14:paraId="5A623BB5" w14:textId="77777777" w:rsidR="00F0739B" w:rsidRDefault="00F0739B" w:rsidP="00F0739B"/>
    <w:p w14:paraId="1E722DF6" w14:textId="374F76A5" w:rsidR="00F0739B" w:rsidRDefault="00F0739B" w:rsidP="00F0739B">
      <w:r w:rsidRPr="004E7B57">
        <w:t>Σε περίπτωση που αναδειχθώ/ αναδειχθεί το νομικό πρόσωπο που εκπροσωπώ Επιλεγείς Συμμετέχων δηλώνω ότι</w:t>
      </w:r>
      <w:r w:rsidR="00861E3E">
        <w:t xml:space="preserve"> ο Σ.Α.Η.Ε. θα πληροί τις τεχνικές προδιαγραφές και απαιτήσεις που προβλέπονται στα άρθρα 7 και 8 της Υπουργικής Απόφασης, στο άρθρο 15 της Προκήρυξης και στο Παράρτημα Η της Προκήρυξης και συγκεκριμένα</w:t>
      </w:r>
      <w:r w:rsidR="00F86169">
        <w:t>:</w:t>
      </w:r>
    </w:p>
    <w:p w14:paraId="2A28AD42" w14:textId="77777777" w:rsidR="00F86169" w:rsidRDefault="00F86169" w:rsidP="00E67595">
      <w:pPr>
        <w:pStyle w:val="a4"/>
        <w:numPr>
          <w:ilvl w:val="0"/>
          <w:numId w:val="18"/>
        </w:numPr>
      </w:pPr>
      <w:r>
        <w:t>Ο Σ.Α.Η.Ε. θα διαθέτει  εγγυημένη (ωφέλιμη) χωρητικότητα διάρκειας τουλάχιστον δύο (2) ωρών (MWh/MW).</w:t>
      </w:r>
      <w:r w:rsidRPr="003F796A">
        <w:t xml:space="preserve"> </w:t>
      </w:r>
    </w:p>
    <w:p w14:paraId="642669FD" w14:textId="1404403A" w:rsidR="00F86169" w:rsidRDefault="00F86169" w:rsidP="00E67595">
      <w:pPr>
        <w:pStyle w:val="a4"/>
        <w:numPr>
          <w:ilvl w:val="0"/>
          <w:numId w:val="18"/>
        </w:numPr>
      </w:pPr>
      <w:r>
        <w:t xml:space="preserve">Ο Σ.Α.Η.Ε. </w:t>
      </w:r>
      <w:r w:rsidR="00587485">
        <w:t>θ</w:t>
      </w:r>
      <w:r>
        <w:t>α διαθέτει β</w:t>
      </w:r>
      <w:r w:rsidRPr="004E7B57">
        <w:t xml:space="preserve">αθμό απόδοσης πλήρους κύκλου κατ’ ελάχιστον ίσο με 80% κατά την έναρξη λειτουργίας του, συμπεριλαμβανομένου του συνόλου των ιδιοκαταναλώσεων και εσωτερικών απωλειών του. </w:t>
      </w:r>
      <w:r>
        <w:t>Κατά</w:t>
      </w:r>
      <w:r w:rsidRPr="004E7B57">
        <w:t xml:space="preserve"> τα επόμενα έτη της Περιόδου Ενίσχυσης </w:t>
      </w:r>
      <w:r>
        <w:t>η τιμή αυτή θα απομειώνεται</w:t>
      </w:r>
      <w:r w:rsidRPr="004E7B57">
        <w:t xml:space="preserve"> κατά 0,5% ανά έτος λειτουργίας</w:t>
      </w:r>
      <w:r>
        <w:t xml:space="preserve"> το μέγιστο</w:t>
      </w:r>
      <w:r w:rsidRPr="004E7B57">
        <w:t xml:space="preserve">. </w:t>
      </w:r>
      <w:r w:rsidR="002B3158">
        <w:t>/ Ο</w:t>
      </w:r>
      <w:r w:rsidRPr="004E7B57">
        <w:t xml:space="preserve"> Σ.Α.Η.Ε. τεχνολογίας αντλησιοταμίευσης, </w:t>
      </w:r>
      <w:r w:rsidR="002B3158">
        <w:t xml:space="preserve">θα διαθέτει </w:t>
      </w:r>
      <w:r w:rsidRPr="004E7B57">
        <w:t xml:space="preserve">βαθμό απόδοσης πλήρους κύκλου </w:t>
      </w:r>
      <w:r w:rsidR="002B3158">
        <w:t>κατ’ ελάχιστο ίσο</w:t>
      </w:r>
      <w:r w:rsidRPr="004E7B57">
        <w:t xml:space="preserve"> </w:t>
      </w:r>
      <w:r w:rsidR="002B3158">
        <w:t>μ</w:t>
      </w:r>
      <w:r w:rsidRPr="004E7B57">
        <w:t>ε 72%, χωρίς εφαρμογή της ετήσιας απομείωσης.</w:t>
      </w:r>
    </w:p>
    <w:p w14:paraId="01831C8D" w14:textId="2617F159" w:rsidR="00F86169" w:rsidRDefault="00F86169" w:rsidP="00E67595">
      <w:pPr>
        <w:pStyle w:val="a4"/>
        <w:numPr>
          <w:ilvl w:val="0"/>
          <w:numId w:val="18"/>
        </w:numPr>
      </w:pPr>
      <w:r>
        <w:t>Ο Σ.Α.Η.Ε. ό</w:t>
      </w:r>
      <w:r w:rsidRPr="004E7B57">
        <w:t>ταν βρίσκ</w:t>
      </w:r>
      <w:r>
        <w:t>ε</w:t>
      </w:r>
      <w:r w:rsidRPr="004E7B57">
        <w:t>ται σε κατάσταση αναμονής ("active and stand-by”,</w:t>
      </w:r>
      <w:r w:rsidRPr="004E7B57" w:rsidDel="000E000D">
        <w:t xml:space="preserve"> </w:t>
      </w:r>
      <w:r w:rsidRPr="004E7B57">
        <w:t>ήτοι ενεργ</w:t>
      </w:r>
      <w:r>
        <w:t>ός</w:t>
      </w:r>
      <w:r w:rsidRPr="004E7B57">
        <w:t xml:space="preserve"> και συνδεδεμένο</w:t>
      </w:r>
      <w:r>
        <w:t>ς</w:t>
      </w:r>
      <w:r w:rsidRPr="004E7B57">
        <w:t xml:space="preserve"> με το Ε.Σ.Μ.Η.Ε., με το σύστημα αποθήκευσης σε πλήρη ετοιμότητα να ανταλλάξει ενέργεια και με ενεργό το σύστημα μετατροπής ισχύος, αλλά χωρίς να ανταλλάσσεται ενέργεια, εκτός ενδεχομένως για την κάλυψη απωλειών), η συνολική κατανάλωση ενέργειας για οποιονδήποτε σκοπό (βοηθητικές καταναλώσεις, απώλειες και αυτοεκφόρτιση των συστημάτων αποθήκευσης) και ανεξαρτήτως του τρόπου εξυπηρέτησής της (απορρόφηση από το δίκτυο ή εκφόρτιση των συστημάτων αποθήκευσης) δεν </w:t>
      </w:r>
      <w:r w:rsidR="00587485">
        <w:t xml:space="preserve">θα </w:t>
      </w:r>
      <w:r w:rsidRPr="004E7B57">
        <w:t>υπερβαίνει σε ημερήσια βάση το 15% της εγγυημένης χωρητικότητάς τους.</w:t>
      </w:r>
    </w:p>
    <w:p w14:paraId="4EE96B04" w14:textId="77777777" w:rsidR="00AE5EB7" w:rsidRDefault="00F86169" w:rsidP="00AE5EB7">
      <w:pPr>
        <w:pStyle w:val="a4"/>
        <w:numPr>
          <w:ilvl w:val="0"/>
          <w:numId w:val="18"/>
        </w:numPr>
      </w:pPr>
      <w:r>
        <w:t xml:space="preserve">Ο Σ.Α.Η.Ε. </w:t>
      </w:r>
      <w:r w:rsidR="00587485">
        <w:t>θ</w:t>
      </w:r>
      <w:r>
        <w:t>α επιτυγχάνει Διαθεσιμότητα ισχύος</w:t>
      </w:r>
      <w:r w:rsidRPr="00D64883">
        <w:t xml:space="preserve"> </w:t>
      </w:r>
      <w:r w:rsidRPr="004E7B57">
        <w:t>τουλάχιστον ίση με 93%, η οποία υπολογίζεται ως μέση τιμή ανά διετία, για διαδοχικές διετίες</w:t>
      </w:r>
      <w:r w:rsidR="002B3158">
        <w:t>.</w:t>
      </w:r>
    </w:p>
    <w:p w14:paraId="0FBFF20B" w14:textId="2C43299E" w:rsidR="00AE5EB7" w:rsidRDefault="00AE5EB7" w:rsidP="00861E3E">
      <w:pPr>
        <w:pStyle w:val="a4"/>
        <w:numPr>
          <w:ilvl w:val="0"/>
          <w:numId w:val="18"/>
        </w:numPr>
      </w:pPr>
      <w:r>
        <w:t>Ο</w:t>
      </w:r>
      <w:r w:rsidRPr="004E7B57">
        <w:t xml:space="preserve"> Σ.Α.Η.Ε. </w:t>
      </w:r>
      <w:r>
        <w:t>θα συμμορφώνεται με</w:t>
      </w:r>
      <w:r w:rsidRPr="003F796A">
        <w:t xml:space="preserve"> το σύνολο των τεχνικών απαιτήσεων για σύνδεση σταθμών </w:t>
      </w:r>
      <w:r w:rsidRPr="003F796A">
        <w:lastRenderedPageBreak/>
        <w:t xml:space="preserve">αποθήκευσης με το Ε.Σ.Μ.Η.Ε. ή με το σύστημα άλλης χώρας του Ε.Ο.Χ., κατά τα οριζόμενα στο άρθρο 16 της Υπουργικής Απόφασης, σύμφωνα με τις σχετικές αποφάσεις της Ρ.Α.Α.Ε.Υ. </w:t>
      </w:r>
      <w:r w:rsidRPr="003F0DAE">
        <w:t>για τη θέσπιση του Κώδικα Διαχείρισης Σύστηματος όσον αφορά τις απαιτήσεις για τη σύνδεση ηλεκτροπαραγωγών με το σύστημα, όπως εκάστοτε ισχύει</w:t>
      </w:r>
      <w:r w:rsidRPr="003F796A">
        <w:t>, ή άλλου αντίστοιχου που  περιλαμβάνει ανάλογες  απαιτήσεις για τη σύνδεση Σ.Α.Η.Ε.</w:t>
      </w:r>
      <w:r>
        <w:t xml:space="preserve"> και το </w:t>
      </w:r>
      <w:r w:rsidRPr="00AE5EB7">
        <w:t>Παράρτημα Η.2.</w:t>
      </w:r>
      <w:r>
        <w:t xml:space="preserve"> της Προκήρυξης. </w:t>
      </w:r>
    </w:p>
    <w:p w14:paraId="362E9239" w14:textId="6C1F8452" w:rsidR="00F86169" w:rsidRDefault="00F86169" w:rsidP="00E67595">
      <w:pPr>
        <w:pStyle w:val="a4"/>
        <w:numPr>
          <w:ilvl w:val="0"/>
          <w:numId w:val="18"/>
        </w:numPr>
      </w:pPr>
      <w:r>
        <w:t xml:space="preserve">Ο Σ.Α.Η.Ε. </w:t>
      </w:r>
      <w:r w:rsidR="00587485">
        <w:t>θ</w:t>
      </w:r>
      <w:r>
        <w:t>α έ</w:t>
      </w:r>
      <w:r w:rsidRPr="004E7B57">
        <w:t>χ</w:t>
      </w:r>
      <w:r>
        <w:t>ει</w:t>
      </w:r>
      <w:r w:rsidRPr="004E7B57">
        <w:t xml:space="preserve"> ικανότητα συμμετοχής στις διαδικασίες εφεδρείας διατήρησης συχνότητας (εξαιρουμένων των Σ.Α.Η.Ε. τεχνολογίας αντλησιοταμίευσης), χειροκίνητης και αυτόματης εφεδρείας αποκατάστασης συχνότητας (ΕΔΣ, χΕΑΣ και αΕΑΣ) του Ε.Σ.Μ.Η.Ε. ή του συστήματος άλλης χώρας του Ε.Ο.Χ. στην οποία είναι εγκατεστημένοι και λειτουργούν, σύμφωνα με το άρθρο 16 της Υπουργικής Απόφασης. Η ικανότητα συμμετοχής </w:t>
      </w:r>
      <w:r w:rsidR="000842CE">
        <w:t xml:space="preserve">θα </w:t>
      </w:r>
      <w:r w:rsidRPr="004E7B57">
        <w:t>πιστοποιείται από τις δοκιμές προεπιλογής που εκτελεί ο Διαχειριστής του Ε.Σ.Μ.Η.Ε. σύμφωνα με τον Κανονισμό Αγοράς Εξισορρόπησης.</w:t>
      </w:r>
    </w:p>
    <w:p w14:paraId="33AC64A8" w14:textId="4A8C6912" w:rsidR="00F86169" w:rsidRDefault="00F86169" w:rsidP="00E67595">
      <w:pPr>
        <w:pStyle w:val="a4"/>
        <w:numPr>
          <w:ilvl w:val="0"/>
          <w:numId w:val="18"/>
        </w:numPr>
      </w:pPr>
      <w:r>
        <w:t xml:space="preserve">Ο Σ.Α.Η.Ε., εάν είναι </w:t>
      </w:r>
      <w:r w:rsidRPr="004E7B57">
        <w:t>τεχνολογίας συσσωρευτών</w:t>
      </w:r>
      <w:r>
        <w:t>,</w:t>
      </w:r>
      <w:r w:rsidRPr="004E7B57">
        <w:t xml:space="preserve"> </w:t>
      </w:r>
      <w:r w:rsidR="00587485">
        <w:t>θ</w:t>
      </w:r>
      <w:r w:rsidRPr="004E7B57">
        <w:t>α είναι συμβατ</w:t>
      </w:r>
      <w:r>
        <w:t>ός</w:t>
      </w:r>
      <w:r w:rsidRPr="004E7B57">
        <w:t xml:space="preserve"> με τα πρότυπα EN IEC 62933-5-2, NFPA 855, EN IEC 61936-1 ή με ισοδύναμα διεθνή ή εθνικά πρότυπα και κανονισμούς. Ανάλογες απαιτήσεις εφαρμόζονται και για τις λοιπές τεχνολογίες αποθήκευσης, εξειδικευόμενες κατά περίπτωση ως προς τα ειδικά χαρακτηριστικά τους.</w:t>
      </w:r>
    </w:p>
    <w:p w14:paraId="79166881" w14:textId="45A33B0D" w:rsidR="00D533B2" w:rsidRDefault="00D533B2" w:rsidP="00E67595">
      <w:pPr>
        <w:pStyle w:val="a4"/>
        <w:numPr>
          <w:ilvl w:val="0"/>
          <w:numId w:val="18"/>
        </w:numPr>
      </w:pPr>
      <w:r>
        <w:t>Ο Σ.Α.Η.Ε</w:t>
      </w:r>
      <w:r w:rsidRPr="004E7B57">
        <w:t xml:space="preserve"> </w:t>
      </w:r>
      <w:r w:rsidR="00587485">
        <w:t>θ</w:t>
      </w:r>
      <w:r w:rsidRPr="004E7B57">
        <w:t>α είναι ασφαλισμένο</w:t>
      </w:r>
      <w:r>
        <w:t>ς</w:t>
      </w:r>
      <w:r w:rsidRPr="004E7B57">
        <w:t xml:space="preserve"> από έγκριτο ασφαλιστικό φορέα, τουλάχιστον έναντι πυρκαγιάς, εκρήξεων και διάχυσης τοξικών υλικών καθ’ όλη τη διάρκεια της κατασκευής και της μετέπειτα λειτουργίας του.</w:t>
      </w:r>
    </w:p>
    <w:p w14:paraId="6B52069D" w14:textId="38F00904" w:rsidR="00F86169" w:rsidRDefault="00587485" w:rsidP="00E67595">
      <w:pPr>
        <w:pStyle w:val="a4"/>
        <w:numPr>
          <w:ilvl w:val="0"/>
          <w:numId w:val="18"/>
        </w:numPr>
      </w:pPr>
      <w:r>
        <w:t xml:space="preserve">Δεν θα </w:t>
      </w:r>
      <w:r w:rsidR="00F86169" w:rsidRPr="004E7B57">
        <w:t>χρησιμοποι</w:t>
      </w:r>
      <w:r w:rsidR="00F86169">
        <w:t>ώ</w:t>
      </w:r>
      <w:r w:rsidR="00F86169" w:rsidRPr="004E7B57">
        <w:t xml:space="preserve"> μεταχειρισμένο ή ανακατασκευασμένο (second-life) εξοπλισμό.</w:t>
      </w:r>
    </w:p>
    <w:p w14:paraId="44D4A773" w14:textId="7C780E22" w:rsidR="00F86169" w:rsidRPr="004E7B57" w:rsidRDefault="00F86169" w:rsidP="00E67595">
      <w:pPr>
        <w:pStyle w:val="a4"/>
        <w:numPr>
          <w:ilvl w:val="0"/>
          <w:numId w:val="18"/>
        </w:numPr>
      </w:pPr>
      <w:r w:rsidRPr="004E7B57">
        <w:t>Ο εξοπλισμός</w:t>
      </w:r>
      <w:r>
        <w:t>,</w:t>
      </w:r>
      <w:r w:rsidRPr="004E7B57">
        <w:t xml:space="preserve"> μετά το πέρας της διάρκειας ζωής του, </w:t>
      </w:r>
      <w:r w:rsidR="00587485">
        <w:t>θ</w:t>
      </w:r>
      <w:r w:rsidRPr="004E7B57">
        <w:t xml:space="preserve">α αποξηλωθεί και </w:t>
      </w:r>
      <w:r w:rsidR="00587485">
        <w:t>θ</w:t>
      </w:r>
      <w:r w:rsidRPr="004E7B57">
        <w:t>α ανακυκλωθεί, με μέριμνα τ</w:t>
      </w:r>
      <w:r>
        <w:t>ου</w:t>
      </w:r>
      <w:r w:rsidRPr="004E7B57">
        <w:t xml:space="preserve"> Κατόχ</w:t>
      </w:r>
      <w:r>
        <w:t>ου</w:t>
      </w:r>
      <w:r w:rsidRPr="004E7B57">
        <w:t xml:space="preserve"> αυτ</w:t>
      </w:r>
      <w:r>
        <w:t>ού</w:t>
      </w:r>
      <w:r w:rsidRPr="004E7B57">
        <w:t xml:space="preserve"> και με εφαρμογή των βέλτιστων διαθέσιμων πρακτικών, σύμφωνα με την ισχύουσα νομοθεσία.</w:t>
      </w:r>
    </w:p>
    <w:p w14:paraId="6EC9225C" w14:textId="00AA2ED7" w:rsidR="00985446" w:rsidRPr="003F0DAE" w:rsidRDefault="00985446" w:rsidP="00E67595">
      <w:pPr>
        <w:pStyle w:val="a4"/>
        <w:numPr>
          <w:ilvl w:val="0"/>
          <w:numId w:val="18"/>
        </w:numPr>
      </w:pPr>
      <w:r w:rsidRPr="003F796A">
        <w:t xml:space="preserve">Η τεχνολογία αποθήκευσης του Σ.Α.Η.Ε. </w:t>
      </w:r>
      <w:r w:rsidR="009334B7">
        <w:t xml:space="preserve">(σε περίπτωση που δεν είναι αντλησιοταμίευση ή συσσωρευτές ιόντων λιθίου) </w:t>
      </w:r>
      <w:r w:rsidR="000842CE">
        <w:t xml:space="preserve">θα αποδεικνύεται ότι </w:t>
      </w:r>
      <w:r w:rsidRPr="003F796A">
        <w:t>έχει χρησιμοποιηθεί διεθνώς σε εγκαταστάσεις αποθήκευσης ηλεκτρικής ενέργειας οι οποίες συμμετέχουν σε Αγορές ηλεκτρικής ενέργειας και έχουν τεθεί σε λειτουργία μετά την 01</w:t>
      </w:r>
      <w:r w:rsidRPr="00D533B2">
        <w:rPr>
          <w:vertAlign w:val="superscript"/>
        </w:rPr>
        <w:t>η</w:t>
      </w:r>
      <w:r w:rsidRPr="003F796A">
        <w:t>.01.2018, συνολικής χωρητικότητας τουλάχιστον ίσης με 1.000 MWh</w:t>
      </w:r>
      <w:r w:rsidR="00BB1B69">
        <w:t>.</w:t>
      </w:r>
      <w:r w:rsidRPr="003F796A">
        <w:t xml:space="preserve"> </w:t>
      </w:r>
    </w:p>
    <w:p w14:paraId="59B4462D" w14:textId="6B8815D1" w:rsidR="00F0739B" w:rsidRDefault="003F654D" w:rsidP="00E67595">
      <w:pPr>
        <w:pStyle w:val="a4"/>
        <w:numPr>
          <w:ilvl w:val="0"/>
          <w:numId w:val="18"/>
        </w:numPr>
      </w:pPr>
      <w:r>
        <w:t>Ο Σ.Α.Η.Ε</w:t>
      </w:r>
      <w:r w:rsidRPr="004E7B57">
        <w:t xml:space="preserve"> </w:t>
      </w:r>
      <w:r w:rsidR="00587485">
        <w:t>θ</w:t>
      </w:r>
      <w:r w:rsidR="00F0739B" w:rsidRPr="004E7B57">
        <w:t>α διαθέτ</w:t>
      </w:r>
      <w:r w:rsidR="00F0739B">
        <w:t>ει</w:t>
      </w:r>
      <w:r w:rsidR="00F0739B" w:rsidRPr="004E7B57">
        <w:t xml:space="preserve"> την τεχνική δυνατότητα να συμμετέχ</w:t>
      </w:r>
      <w:r w:rsidR="00F0739B">
        <w:t>ει</w:t>
      </w:r>
      <w:r w:rsidR="00F0739B" w:rsidRPr="004E7B57">
        <w:t xml:space="preserve"> ως διακριτ</w:t>
      </w:r>
      <w:r w:rsidR="00F0739B">
        <w:t>ή</w:t>
      </w:r>
      <w:r w:rsidR="00F0739B" w:rsidRPr="004E7B57">
        <w:t xml:space="preserve"> οντότητ</w:t>
      </w:r>
      <w:r w:rsidR="00F0739B">
        <w:t>α</w:t>
      </w:r>
      <w:r w:rsidR="00F0739B" w:rsidRPr="004E7B57">
        <w:t xml:space="preserve"> υπηρεσιών εξισορρόπησης στις Αγορές ηλεκτρικής ενέργειας, με πλήρη ενσωμάτωσή του στο σύστημα αυτόματης ρύθμισης παραγωγής του Ε.Σ.Μ.Η.Ε. ή του συστήματος άλλης χώρας του Ε.Ο.Χ. στην οποία είναι εγκατεστημένοι και λειτουργούν σύμφωνα με το άρθρο 16 της Υπουργικής Απόφασης.</w:t>
      </w:r>
    </w:p>
    <w:p w14:paraId="48B76D33" w14:textId="53E9355F" w:rsidR="00C23138" w:rsidRPr="00F0739B" w:rsidRDefault="00C23138" w:rsidP="00F0739B"/>
    <w:p w14:paraId="0A251B6F" w14:textId="77777777" w:rsidR="00672193" w:rsidRPr="004E7B57" w:rsidRDefault="00672193" w:rsidP="00672193">
      <w:r w:rsidRPr="004E7B57">
        <w:t>Ημερομηνία:</w:t>
      </w:r>
    </w:p>
    <w:p w14:paraId="4C9A258C" w14:textId="77777777" w:rsidR="00672193" w:rsidRPr="004E7B57" w:rsidRDefault="00672193" w:rsidP="00672193">
      <w:pPr>
        <w:pStyle w:val="a3"/>
      </w:pPr>
    </w:p>
    <w:p w14:paraId="509F5CDA" w14:textId="77777777" w:rsidR="00672193" w:rsidRPr="004E7B57" w:rsidRDefault="00672193" w:rsidP="00672193">
      <w:r w:rsidRPr="004E7B57">
        <w:t>…../…../20…..</w:t>
      </w:r>
    </w:p>
    <w:p w14:paraId="0CB9EDBE" w14:textId="77777777" w:rsidR="00672193" w:rsidRPr="004E7B57" w:rsidRDefault="00672193" w:rsidP="00672193">
      <w:pPr>
        <w:pStyle w:val="a3"/>
      </w:pPr>
    </w:p>
    <w:p w14:paraId="53E23DA1" w14:textId="77777777" w:rsidR="00672193" w:rsidRPr="004E7B57" w:rsidRDefault="00672193" w:rsidP="00672193">
      <w:r w:rsidRPr="004E7B57">
        <w:t>Ο/Η ∆ηλ. (Υπογραφή)</w:t>
      </w:r>
    </w:p>
    <w:p w14:paraId="5701A1C7" w14:textId="77777777" w:rsidR="00123882" w:rsidRPr="004E7B57" w:rsidRDefault="00123882" w:rsidP="00E76414"/>
    <w:p w14:paraId="22B70562" w14:textId="77777777" w:rsidR="00F0739B" w:rsidRDefault="00F0739B" w:rsidP="00835663"/>
    <w:p w14:paraId="21FB9F36" w14:textId="77777777" w:rsidR="00F0739B" w:rsidRDefault="00F0739B" w:rsidP="00835663"/>
    <w:bookmarkEnd w:id="98"/>
    <w:p w14:paraId="762427EE" w14:textId="797330B0" w:rsidR="00370D27" w:rsidRPr="00C23138" w:rsidRDefault="00370D27" w:rsidP="00326765"/>
    <w:sectPr w:rsidR="00370D27" w:rsidRPr="00C23138" w:rsidSect="003212AB">
      <w:pgSz w:w="11906" w:h="16838" w:code="9"/>
      <w:pgMar w:top="720" w:right="720" w:bottom="720" w:left="720" w:header="677" w:footer="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94EA6F2" w14:textId="77777777" w:rsidR="00D80E33" w:rsidRDefault="00D80E33" w:rsidP="00E76414">
      <w:r>
        <w:separator/>
      </w:r>
    </w:p>
  </w:endnote>
  <w:endnote w:type="continuationSeparator" w:id="0">
    <w:p w14:paraId="521BC013" w14:textId="77777777" w:rsidR="00D80E33" w:rsidRDefault="00D80E33" w:rsidP="00E7641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A1"/>
    <w:family w:val="roman"/>
    <w:pitch w:val="variable"/>
    <w:sig w:usb0="E0002EFF" w:usb1="C000785B" w:usb2="00000009" w:usb3="00000000" w:csb0="000001FF" w:csb1="00000000"/>
  </w:font>
  <w:font w:name="Courier New">
    <w:panose1 w:val="02070309020205020404"/>
    <w:charset w:val="A1"/>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A1"/>
    <w:family w:val="swiss"/>
    <w:pitch w:val="variable"/>
    <w:sig w:usb0="E1002EFF" w:usb1="C000605B" w:usb2="00000029" w:usb3="00000000" w:csb0="000101FF" w:csb1="00000000"/>
  </w:font>
  <w:font w:name="Calibri">
    <w:panose1 w:val="020F0502020204030204"/>
    <w:charset w:val="A1"/>
    <w:family w:val="swiss"/>
    <w:pitch w:val="variable"/>
    <w:sig w:usb0="E4002EFF" w:usb1="C200247B" w:usb2="00000009" w:usb3="00000000" w:csb0="000001FF" w:csb1="00000000"/>
  </w:font>
  <w:font w:name="Arial">
    <w:panose1 w:val="020B0604020202020204"/>
    <w:charset w:val="A1"/>
    <w:family w:val="swiss"/>
    <w:pitch w:val="variable"/>
    <w:sig w:usb0="E0002EFF" w:usb1="C000785B" w:usb2="00000009" w:usb3="00000000" w:csb0="000001FF" w:csb1="00000000"/>
  </w:font>
  <w:font w:name="Cambria">
    <w:panose1 w:val="02040503050406030204"/>
    <w:charset w:val="A1"/>
    <w:family w:val="roman"/>
    <w:pitch w:val="variable"/>
    <w:sig w:usb0="E00006FF" w:usb1="420024FF" w:usb2="02000000" w:usb3="00000000" w:csb0="0000019F" w:csb1="00000000"/>
  </w:font>
  <w:font w:name="Arial MT">
    <w:altName w:val="Arial"/>
    <w:charset w:val="01"/>
    <w:family w:val="swiss"/>
    <w:pitch w:val="variable"/>
  </w:font>
  <w:font w:name="Segoe UI">
    <w:panose1 w:val="020B0502040204020203"/>
    <w:charset w:val="A1"/>
    <w:family w:val="swiss"/>
    <w:pitch w:val="variable"/>
    <w:sig w:usb0="E4002EFF" w:usb1="C000E47F" w:usb2="00000009" w:usb3="00000000" w:csb0="000001FF" w:csb1="00000000"/>
  </w:font>
  <w:font w:name="Consolas">
    <w:panose1 w:val="020B0609020204030204"/>
    <w:charset w:val="A1"/>
    <w:family w:val="modern"/>
    <w:pitch w:val="fixed"/>
    <w:sig w:usb0="E00006FF" w:usb1="0000FCFF" w:usb2="00000001" w:usb3="00000000" w:csb0="0000019F" w:csb1="00000000"/>
  </w:font>
  <w:font w:name="Calibri Light">
    <w:panose1 w:val="020F0302020204030204"/>
    <w:charset w:val="A1"/>
    <w:family w:val="swiss"/>
    <w:pitch w:val="variable"/>
    <w:sig w:usb0="E4002EFF" w:usb1="C2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2C401A" w14:textId="405200DF" w:rsidR="00C72D5D" w:rsidRPr="00C72D5D" w:rsidRDefault="00C72D5D" w:rsidP="00C72D5D">
    <w:pPr>
      <w:pStyle w:val="a6"/>
      <w:jc w:val="right"/>
      <w:rPr>
        <w:sz w:val="18"/>
        <w:szCs w:val="18"/>
      </w:rPr>
    </w:pPr>
    <w:r w:rsidRPr="00C72D5D">
      <w:rPr>
        <w:sz w:val="18"/>
        <w:szCs w:val="18"/>
      </w:rPr>
      <w:fldChar w:fldCharType="begin"/>
    </w:r>
    <w:r w:rsidRPr="00C72D5D">
      <w:rPr>
        <w:sz w:val="18"/>
        <w:szCs w:val="18"/>
      </w:rPr>
      <w:instrText>PAGE   \* MERGEFORMAT</w:instrText>
    </w:r>
    <w:r w:rsidRPr="00C72D5D">
      <w:rPr>
        <w:sz w:val="18"/>
        <w:szCs w:val="18"/>
      </w:rPr>
      <w:fldChar w:fldCharType="separate"/>
    </w:r>
    <w:r w:rsidRPr="00C72D5D">
      <w:rPr>
        <w:sz w:val="18"/>
        <w:szCs w:val="18"/>
      </w:rPr>
      <w:t>1</w:t>
    </w:r>
    <w:r w:rsidRPr="00C72D5D">
      <w:rPr>
        <w:sz w:val="18"/>
        <w:szCs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4FEED6" w14:textId="6F1B24B3" w:rsidR="00D10582" w:rsidRPr="00C72D5D" w:rsidRDefault="00C72D5D" w:rsidP="00C72D5D">
    <w:pPr>
      <w:pStyle w:val="a3"/>
      <w:jc w:val="right"/>
      <w:rPr>
        <w:sz w:val="18"/>
        <w:szCs w:val="18"/>
      </w:rPr>
    </w:pPr>
    <w:r w:rsidRPr="00C72D5D">
      <w:rPr>
        <w:sz w:val="18"/>
        <w:szCs w:val="18"/>
      </w:rPr>
      <w:fldChar w:fldCharType="begin"/>
    </w:r>
    <w:r w:rsidRPr="00C72D5D">
      <w:rPr>
        <w:sz w:val="18"/>
        <w:szCs w:val="18"/>
      </w:rPr>
      <w:instrText>PAGE   \* MERGEFORMAT</w:instrText>
    </w:r>
    <w:r w:rsidRPr="00C72D5D">
      <w:rPr>
        <w:sz w:val="18"/>
        <w:szCs w:val="18"/>
      </w:rPr>
      <w:fldChar w:fldCharType="separate"/>
    </w:r>
    <w:r w:rsidRPr="00C72D5D">
      <w:rPr>
        <w:sz w:val="18"/>
        <w:szCs w:val="18"/>
      </w:rPr>
      <w:t>1</w:t>
    </w:r>
    <w:r w:rsidRPr="00C72D5D">
      <w:rPr>
        <w:sz w:val="18"/>
        <w:szCs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31A4F4" w14:textId="77777777" w:rsidR="00A54612" w:rsidRDefault="00A54612">
    <w:pPr>
      <w:pStyle w:val="a6"/>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2717A1" w14:textId="77777777" w:rsidR="00A54612" w:rsidRDefault="00A54612">
    <w:pPr>
      <w:pStyle w:val="a6"/>
      <w:jc w:val="right"/>
    </w:pPr>
  </w:p>
  <w:p w14:paraId="19C27B9E" w14:textId="77777777" w:rsidR="00A54612" w:rsidRDefault="00A54612">
    <w:pPr>
      <w:pStyle w:val="a6"/>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774A50" w14:textId="02CE45A3" w:rsidR="00A54612" w:rsidRPr="00C72D5D" w:rsidRDefault="00C72D5D" w:rsidP="00C72D5D">
    <w:pPr>
      <w:pStyle w:val="a6"/>
      <w:jc w:val="right"/>
      <w:rPr>
        <w:sz w:val="18"/>
        <w:szCs w:val="18"/>
      </w:rPr>
    </w:pPr>
    <w:r w:rsidRPr="00C72D5D">
      <w:rPr>
        <w:sz w:val="18"/>
        <w:szCs w:val="18"/>
      </w:rPr>
      <w:fldChar w:fldCharType="begin"/>
    </w:r>
    <w:r w:rsidRPr="00C72D5D">
      <w:rPr>
        <w:sz w:val="18"/>
        <w:szCs w:val="18"/>
      </w:rPr>
      <w:instrText>PAGE   \* MERGEFORMAT</w:instrText>
    </w:r>
    <w:r w:rsidRPr="00C72D5D">
      <w:rPr>
        <w:sz w:val="18"/>
        <w:szCs w:val="18"/>
      </w:rPr>
      <w:fldChar w:fldCharType="separate"/>
    </w:r>
    <w:r w:rsidRPr="00C72D5D">
      <w:rPr>
        <w:sz w:val="18"/>
        <w:szCs w:val="18"/>
      </w:rPr>
      <w:t>1</w:t>
    </w:r>
    <w:r w:rsidRPr="00C72D5D">
      <w:rPr>
        <w:sz w:val="18"/>
        <w:szCs w:val="18"/>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84069460"/>
      <w:docPartObj>
        <w:docPartGallery w:val="Page Numbers (Bottom of Page)"/>
        <w:docPartUnique/>
      </w:docPartObj>
    </w:sdtPr>
    <w:sdtEndPr>
      <w:rPr>
        <w:noProof/>
      </w:rPr>
    </w:sdtEndPr>
    <w:sdtContent>
      <w:p w14:paraId="0F251422" w14:textId="51CCB48A" w:rsidR="00A54612" w:rsidRDefault="00C72D5D">
        <w:pPr>
          <w:pStyle w:val="a6"/>
          <w:jc w:val="right"/>
        </w:pPr>
        <w:r w:rsidRPr="00C72D5D">
          <w:rPr>
            <w:sz w:val="18"/>
            <w:szCs w:val="18"/>
          </w:rPr>
          <w:fldChar w:fldCharType="begin"/>
        </w:r>
        <w:r w:rsidRPr="00C72D5D">
          <w:rPr>
            <w:sz w:val="18"/>
            <w:szCs w:val="18"/>
          </w:rPr>
          <w:instrText>PAGE   \* MERGEFORMAT</w:instrText>
        </w:r>
        <w:r w:rsidRPr="00C72D5D">
          <w:rPr>
            <w:sz w:val="18"/>
            <w:szCs w:val="18"/>
          </w:rPr>
          <w:fldChar w:fldCharType="separate"/>
        </w:r>
        <w:r w:rsidRPr="00C72D5D">
          <w:rPr>
            <w:sz w:val="18"/>
            <w:szCs w:val="18"/>
          </w:rPr>
          <w:t>1</w:t>
        </w:r>
        <w:r w:rsidRPr="00C72D5D">
          <w:rPr>
            <w:sz w:val="18"/>
            <w:szCs w:val="18"/>
          </w:rPr>
          <w:fldChar w:fldCharType="end"/>
        </w:r>
      </w:p>
    </w:sdtContent>
  </w:sdt>
  <w:p w14:paraId="1C820989" w14:textId="77777777" w:rsidR="00A54612" w:rsidRDefault="00A54612">
    <w:pPr>
      <w:pStyle w:val="a6"/>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67DC35" w14:textId="68883BC6" w:rsidR="006821F5" w:rsidRPr="00C72D5D" w:rsidRDefault="00C72D5D" w:rsidP="00C72D5D">
    <w:pPr>
      <w:pStyle w:val="a6"/>
      <w:jc w:val="right"/>
      <w:rPr>
        <w:sz w:val="18"/>
        <w:szCs w:val="18"/>
      </w:rPr>
    </w:pPr>
    <w:r w:rsidRPr="00C72D5D">
      <w:rPr>
        <w:sz w:val="18"/>
        <w:szCs w:val="18"/>
      </w:rPr>
      <w:fldChar w:fldCharType="begin"/>
    </w:r>
    <w:r w:rsidRPr="00C72D5D">
      <w:rPr>
        <w:sz w:val="18"/>
        <w:szCs w:val="18"/>
      </w:rPr>
      <w:instrText>PAGE   \* MERGEFORMAT</w:instrText>
    </w:r>
    <w:r w:rsidRPr="00C72D5D">
      <w:rPr>
        <w:sz w:val="18"/>
        <w:szCs w:val="18"/>
      </w:rPr>
      <w:fldChar w:fldCharType="separate"/>
    </w:r>
    <w:r w:rsidRPr="00C72D5D">
      <w:rPr>
        <w:sz w:val="18"/>
        <w:szCs w:val="18"/>
      </w:rPr>
      <w:t>1</w:t>
    </w:r>
    <w:r w:rsidRPr="00C72D5D">
      <w:rPr>
        <w:sz w:val="18"/>
        <w:szCs w:val="18"/>
      </w:rPr>
      <w:fldChar w:fldCharType="end"/>
    </w:r>
  </w:p>
  <w:p w14:paraId="359DCB72" w14:textId="77777777" w:rsidR="003212AB" w:rsidRDefault="003212AB">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5E1F619" w14:textId="77777777" w:rsidR="00D80E33" w:rsidRDefault="00D80E33" w:rsidP="00E76414">
      <w:r>
        <w:separator/>
      </w:r>
    </w:p>
  </w:footnote>
  <w:footnote w:type="continuationSeparator" w:id="0">
    <w:p w14:paraId="432E3DA1" w14:textId="77777777" w:rsidR="00D80E33" w:rsidRDefault="00D80E33" w:rsidP="00E76414">
      <w:r>
        <w:continuationSeparator/>
      </w:r>
    </w:p>
  </w:footnote>
  <w:footnote w:id="1">
    <w:p w14:paraId="7E018764" w14:textId="0E22E163" w:rsidR="00D10582" w:rsidRPr="00454873" w:rsidRDefault="00D10582" w:rsidP="00E76414">
      <w:pPr>
        <w:pStyle w:val="af1"/>
        <w:rPr>
          <w:sz w:val="18"/>
          <w:szCs w:val="18"/>
        </w:rPr>
      </w:pPr>
      <w:r w:rsidRPr="00454873">
        <w:rPr>
          <w:rStyle w:val="af0"/>
          <w:sz w:val="18"/>
          <w:szCs w:val="18"/>
        </w:rPr>
        <w:footnoteRef/>
      </w:r>
      <w:r w:rsidRPr="00454873">
        <w:rPr>
          <w:sz w:val="18"/>
          <w:szCs w:val="18"/>
        </w:rPr>
        <w:t xml:space="preserve"> «</w:t>
      </w:r>
      <w:proofErr w:type="spellStart"/>
      <w:r w:rsidRPr="00454873">
        <w:rPr>
          <w:sz w:val="18"/>
          <w:szCs w:val="18"/>
        </w:rPr>
        <w:t>Συνδεδεµένες</w:t>
      </w:r>
      <w:proofErr w:type="spellEnd"/>
      <w:r w:rsidRPr="00454873">
        <w:rPr>
          <w:sz w:val="18"/>
          <w:szCs w:val="18"/>
        </w:rPr>
        <w:t xml:space="preserve"> επιχειρήσεις» είναι οι επιχειρήσεις που διατηρούν µ</w:t>
      </w:r>
      <w:proofErr w:type="spellStart"/>
      <w:r w:rsidRPr="00454873">
        <w:rPr>
          <w:sz w:val="18"/>
          <w:szCs w:val="18"/>
        </w:rPr>
        <w:t>εταξύ</w:t>
      </w:r>
      <w:proofErr w:type="spellEnd"/>
      <w:r w:rsidRPr="00454873">
        <w:rPr>
          <w:sz w:val="18"/>
          <w:szCs w:val="18"/>
        </w:rPr>
        <w:t xml:space="preserve"> τους µ</w:t>
      </w:r>
      <w:proofErr w:type="spellStart"/>
      <w:r w:rsidRPr="00454873">
        <w:rPr>
          <w:sz w:val="18"/>
          <w:szCs w:val="18"/>
        </w:rPr>
        <w:t>ια</w:t>
      </w:r>
      <w:proofErr w:type="spellEnd"/>
      <w:r w:rsidRPr="00454873">
        <w:rPr>
          <w:sz w:val="18"/>
          <w:szCs w:val="18"/>
        </w:rPr>
        <w:t xml:space="preserve"> από τις ακόλουθες σχέσεις: α) µ</w:t>
      </w:r>
      <w:proofErr w:type="spellStart"/>
      <w:r w:rsidRPr="00454873">
        <w:rPr>
          <w:sz w:val="18"/>
          <w:szCs w:val="18"/>
        </w:rPr>
        <w:t>ια</w:t>
      </w:r>
      <w:proofErr w:type="spellEnd"/>
      <w:r w:rsidRPr="00454873">
        <w:rPr>
          <w:sz w:val="18"/>
          <w:szCs w:val="18"/>
        </w:rPr>
        <w:t xml:space="preserve"> επιχείρηση κατέχει την πλειοψηφία των </w:t>
      </w:r>
      <w:proofErr w:type="spellStart"/>
      <w:r w:rsidRPr="00454873">
        <w:rPr>
          <w:sz w:val="18"/>
          <w:szCs w:val="18"/>
        </w:rPr>
        <w:t>δικαιωµάτων</w:t>
      </w:r>
      <w:proofErr w:type="spellEnd"/>
      <w:r w:rsidRPr="00454873">
        <w:rPr>
          <w:sz w:val="18"/>
          <w:szCs w:val="18"/>
        </w:rPr>
        <w:t xml:space="preserve"> ψήφου των µ</w:t>
      </w:r>
      <w:proofErr w:type="spellStart"/>
      <w:r w:rsidRPr="00454873">
        <w:rPr>
          <w:sz w:val="18"/>
          <w:szCs w:val="18"/>
        </w:rPr>
        <w:t>ετόχων</w:t>
      </w:r>
      <w:proofErr w:type="spellEnd"/>
      <w:r w:rsidRPr="00454873">
        <w:rPr>
          <w:sz w:val="18"/>
          <w:szCs w:val="18"/>
        </w:rPr>
        <w:t xml:space="preserve"> ή των εταίρων άλλης επιχείρησης· β) µ</w:t>
      </w:r>
      <w:proofErr w:type="spellStart"/>
      <w:r w:rsidRPr="00454873">
        <w:rPr>
          <w:sz w:val="18"/>
          <w:szCs w:val="18"/>
        </w:rPr>
        <w:t>ια</w:t>
      </w:r>
      <w:proofErr w:type="spellEnd"/>
      <w:r w:rsidRPr="00454873">
        <w:rPr>
          <w:sz w:val="18"/>
          <w:szCs w:val="18"/>
        </w:rPr>
        <w:t xml:space="preserve"> επιχείρηση έχει το </w:t>
      </w:r>
      <w:proofErr w:type="spellStart"/>
      <w:r w:rsidRPr="00454873">
        <w:rPr>
          <w:sz w:val="18"/>
          <w:szCs w:val="18"/>
        </w:rPr>
        <w:t>δικαίωµα</w:t>
      </w:r>
      <w:proofErr w:type="spellEnd"/>
      <w:r w:rsidRPr="00454873">
        <w:rPr>
          <w:sz w:val="18"/>
          <w:szCs w:val="18"/>
        </w:rPr>
        <w:t xml:space="preserve"> να διορίζει ή να παύει την πλειοψηφία των µελών του διοικητικού, διαχειριστικού ή εποπτικού οργάνου άλλης επιχείρησης· γ) µ</w:t>
      </w:r>
      <w:proofErr w:type="spellStart"/>
      <w:r w:rsidRPr="00454873">
        <w:rPr>
          <w:sz w:val="18"/>
          <w:szCs w:val="18"/>
        </w:rPr>
        <w:t>ια</w:t>
      </w:r>
      <w:proofErr w:type="spellEnd"/>
      <w:r w:rsidRPr="00454873">
        <w:rPr>
          <w:sz w:val="18"/>
          <w:szCs w:val="18"/>
        </w:rPr>
        <w:t xml:space="preserve"> επιχείρηση έχει το </w:t>
      </w:r>
      <w:proofErr w:type="spellStart"/>
      <w:r w:rsidRPr="00454873">
        <w:rPr>
          <w:sz w:val="18"/>
          <w:szCs w:val="18"/>
        </w:rPr>
        <w:t>δικαίωµα</w:t>
      </w:r>
      <w:proofErr w:type="spellEnd"/>
      <w:r w:rsidRPr="00454873">
        <w:rPr>
          <w:sz w:val="18"/>
          <w:szCs w:val="18"/>
        </w:rPr>
        <w:t xml:space="preserve"> να ασκήσει κυριαρχική επιρροή σε άλλη επιχείρηση βάσει </w:t>
      </w:r>
      <w:proofErr w:type="spellStart"/>
      <w:r w:rsidRPr="00454873">
        <w:rPr>
          <w:sz w:val="18"/>
          <w:szCs w:val="18"/>
        </w:rPr>
        <w:t>σύµβασης</w:t>
      </w:r>
      <w:proofErr w:type="spellEnd"/>
      <w:r w:rsidRPr="00454873">
        <w:rPr>
          <w:sz w:val="18"/>
          <w:szCs w:val="18"/>
        </w:rPr>
        <w:t xml:space="preserve"> που έχει συνάψει µε αυτήν ή </w:t>
      </w:r>
      <w:proofErr w:type="spellStart"/>
      <w:r w:rsidRPr="00454873">
        <w:rPr>
          <w:sz w:val="18"/>
          <w:szCs w:val="18"/>
        </w:rPr>
        <w:t>δυνάµει</w:t>
      </w:r>
      <w:proofErr w:type="spellEnd"/>
      <w:r w:rsidRPr="00454873">
        <w:rPr>
          <w:sz w:val="18"/>
          <w:szCs w:val="18"/>
        </w:rPr>
        <w:t xml:space="preserve"> ρήτρας του καταστατικού της τελευταίας· δ) µ</w:t>
      </w:r>
      <w:proofErr w:type="spellStart"/>
      <w:r w:rsidRPr="00454873">
        <w:rPr>
          <w:sz w:val="18"/>
          <w:szCs w:val="18"/>
        </w:rPr>
        <w:t>ια</w:t>
      </w:r>
      <w:proofErr w:type="spellEnd"/>
      <w:r w:rsidRPr="00454873">
        <w:rPr>
          <w:sz w:val="18"/>
          <w:szCs w:val="18"/>
        </w:rPr>
        <w:t xml:space="preserve"> επιχείρηση που είναι µ</w:t>
      </w:r>
      <w:proofErr w:type="spellStart"/>
      <w:r w:rsidRPr="00454873">
        <w:rPr>
          <w:sz w:val="18"/>
          <w:szCs w:val="18"/>
        </w:rPr>
        <w:t>έτοχος</w:t>
      </w:r>
      <w:proofErr w:type="spellEnd"/>
      <w:r w:rsidRPr="00454873">
        <w:rPr>
          <w:sz w:val="18"/>
          <w:szCs w:val="18"/>
        </w:rPr>
        <w:t xml:space="preserve"> ή εταίρος άλλης επιχείρησης ελέγχει µ</w:t>
      </w:r>
      <w:proofErr w:type="spellStart"/>
      <w:r w:rsidRPr="00454873">
        <w:rPr>
          <w:sz w:val="18"/>
          <w:szCs w:val="18"/>
        </w:rPr>
        <w:t>όνη</w:t>
      </w:r>
      <w:proofErr w:type="spellEnd"/>
      <w:r w:rsidRPr="00454873">
        <w:rPr>
          <w:sz w:val="18"/>
          <w:szCs w:val="18"/>
        </w:rPr>
        <w:t xml:space="preserve"> της, βάσει </w:t>
      </w:r>
      <w:proofErr w:type="spellStart"/>
      <w:r w:rsidRPr="00454873">
        <w:rPr>
          <w:sz w:val="18"/>
          <w:szCs w:val="18"/>
        </w:rPr>
        <w:t>συµφωνίας</w:t>
      </w:r>
      <w:proofErr w:type="spellEnd"/>
      <w:r w:rsidRPr="00454873">
        <w:rPr>
          <w:sz w:val="18"/>
          <w:szCs w:val="18"/>
        </w:rPr>
        <w:t xml:space="preserve"> που έχει συνάψει µε άλλους µ</w:t>
      </w:r>
      <w:proofErr w:type="spellStart"/>
      <w:r w:rsidRPr="00454873">
        <w:rPr>
          <w:sz w:val="18"/>
          <w:szCs w:val="18"/>
        </w:rPr>
        <w:t>ετόχους</w:t>
      </w:r>
      <w:proofErr w:type="spellEnd"/>
      <w:r w:rsidRPr="00454873">
        <w:rPr>
          <w:sz w:val="18"/>
          <w:szCs w:val="18"/>
        </w:rPr>
        <w:t xml:space="preserve"> ή εταίρους της εν λόγω επιχείρησης, την πλειοψηφία των </w:t>
      </w:r>
      <w:proofErr w:type="spellStart"/>
      <w:r w:rsidRPr="00454873">
        <w:rPr>
          <w:sz w:val="18"/>
          <w:szCs w:val="18"/>
        </w:rPr>
        <w:t>δικαιωµάτων</w:t>
      </w:r>
      <w:proofErr w:type="spellEnd"/>
      <w:r w:rsidRPr="00454873">
        <w:rPr>
          <w:sz w:val="18"/>
          <w:szCs w:val="18"/>
        </w:rPr>
        <w:t xml:space="preserve"> ψήφου των µ</w:t>
      </w:r>
      <w:proofErr w:type="spellStart"/>
      <w:r w:rsidRPr="00454873">
        <w:rPr>
          <w:sz w:val="18"/>
          <w:szCs w:val="18"/>
        </w:rPr>
        <w:t>ετόχων</w:t>
      </w:r>
      <w:proofErr w:type="spellEnd"/>
      <w:r w:rsidRPr="00454873">
        <w:rPr>
          <w:sz w:val="18"/>
          <w:szCs w:val="18"/>
        </w:rPr>
        <w:t xml:space="preserve"> ή των εταίρων αυτής της επιχείρησης. </w:t>
      </w:r>
      <w:proofErr w:type="spellStart"/>
      <w:r w:rsidRPr="00454873">
        <w:rPr>
          <w:sz w:val="18"/>
          <w:szCs w:val="18"/>
        </w:rPr>
        <w:t>Τεκµαίρεται</w:t>
      </w:r>
      <w:proofErr w:type="spellEnd"/>
      <w:r w:rsidRPr="00454873">
        <w:rPr>
          <w:sz w:val="18"/>
          <w:szCs w:val="18"/>
        </w:rPr>
        <w:t xml:space="preserve"> ότι δεν υπάρχει κυρίαρχη επιρροή, εφόσον οι επενδυτές που αναφέρονται στην παράγραφο 2 δεύτερο εδάφιο </w:t>
      </w:r>
      <w:r w:rsidR="00D67203" w:rsidRPr="00454873">
        <w:rPr>
          <w:sz w:val="18"/>
          <w:szCs w:val="18"/>
        </w:rPr>
        <w:t xml:space="preserve">[του άρθρου 3 της Σύστασης 2003/361/ΕΚ της Επιτροπής] </w:t>
      </w:r>
      <w:r w:rsidRPr="00454873">
        <w:rPr>
          <w:sz w:val="18"/>
          <w:szCs w:val="18"/>
        </w:rPr>
        <w:t xml:space="preserve">δεν υπεισέρχονται </w:t>
      </w:r>
      <w:proofErr w:type="spellStart"/>
      <w:r w:rsidRPr="00454873">
        <w:rPr>
          <w:sz w:val="18"/>
          <w:szCs w:val="18"/>
        </w:rPr>
        <w:t>άµεσα</w:t>
      </w:r>
      <w:proofErr w:type="spellEnd"/>
      <w:r w:rsidRPr="00454873">
        <w:rPr>
          <w:sz w:val="18"/>
          <w:szCs w:val="18"/>
        </w:rPr>
        <w:t xml:space="preserve"> ή έµµ</w:t>
      </w:r>
      <w:proofErr w:type="spellStart"/>
      <w:r w:rsidRPr="00454873">
        <w:rPr>
          <w:sz w:val="18"/>
          <w:szCs w:val="18"/>
        </w:rPr>
        <w:t>εσα</w:t>
      </w:r>
      <w:proofErr w:type="spellEnd"/>
      <w:r w:rsidRPr="00454873">
        <w:rPr>
          <w:sz w:val="18"/>
          <w:szCs w:val="18"/>
        </w:rPr>
        <w:t xml:space="preserve"> στη διαχείριση της </w:t>
      </w:r>
      <w:proofErr w:type="spellStart"/>
      <w:r w:rsidRPr="00454873">
        <w:rPr>
          <w:sz w:val="18"/>
          <w:szCs w:val="18"/>
        </w:rPr>
        <w:t>εξεταζόµενης</w:t>
      </w:r>
      <w:proofErr w:type="spellEnd"/>
      <w:r w:rsidRPr="00454873">
        <w:rPr>
          <w:sz w:val="18"/>
          <w:szCs w:val="18"/>
        </w:rPr>
        <w:t xml:space="preserve"> επιχείρησης, µε την επιφύλαξη των </w:t>
      </w:r>
      <w:proofErr w:type="spellStart"/>
      <w:r w:rsidRPr="00454873">
        <w:rPr>
          <w:sz w:val="18"/>
          <w:szCs w:val="18"/>
        </w:rPr>
        <w:t>δικαιωµάτων</w:t>
      </w:r>
      <w:proofErr w:type="spellEnd"/>
      <w:r w:rsidRPr="00454873">
        <w:rPr>
          <w:sz w:val="18"/>
          <w:szCs w:val="18"/>
        </w:rPr>
        <w:t xml:space="preserve"> που κατέχουν µε την ιδιότητά τους ως µ</w:t>
      </w:r>
      <w:proofErr w:type="spellStart"/>
      <w:r w:rsidRPr="00454873">
        <w:rPr>
          <w:sz w:val="18"/>
          <w:szCs w:val="18"/>
        </w:rPr>
        <w:t>ετόχων</w:t>
      </w:r>
      <w:proofErr w:type="spellEnd"/>
      <w:r w:rsidRPr="00454873">
        <w:rPr>
          <w:sz w:val="18"/>
          <w:szCs w:val="18"/>
        </w:rPr>
        <w:t xml:space="preserve"> ή εταίρων. </w:t>
      </w:r>
    </w:p>
    <w:p w14:paraId="1BB3F0D4" w14:textId="2F7BC92D" w:rsidR="00D10582" w:rsidRPr="00454873" w:rsidRDefault="00D10582" w:rsidP="00E76414">
      <w:pPr>
        <w:pStyle w:val="af1"/>
        <w:rPr>
          <w:sz w:val="18"/>
          <w:szCs w:val="18"/>
        </w:rPr>
      </w:pPr>
      <w:proofErr w:type="spellStart"/>
      <w:r w:rsidRPr="00454873">
        <w:rPr>
          <w:sz w:val="18"/>
          <w:szCs w:val="18"/>
        </w:rPr>
        <w:t>Συνδεδεµένες</w:t>
      </w:r>
      <w:proofErr w:type="spellEnd"/>
      <w:r w:rsidRPr="00454873">
        <w:rPr>
          <w:sz w:val="18"/>
          <w:szCs w:val="18"/>
        </w:rPr>
        <w:t xml:space="preserve"> θεωρούνται επίσης οι επιχειρήσεις που διατηρούν µ</w:t>
      </w:r>
      <w:proofErr w:type="spellStart"/>
      <w:r w:rsidRPr="00454873">
        <w:rPr>
          <w:sz w:val="18"/>
          <w:szCs w:val="18"/>
        </w:rPr>
        <w:t>ια</w:t>
      </w:r>
      <w:proofErr w:type="spellEnd"/>
      <w:r w:rsidRPr="00454873">
        <w:rPr>
          <w:sz w:val="18"/>
          <w:szCs w:val="18"/>
        </w:rPr>
        <w:t xml:space="preserve"> από τις σχέσεις που αναφέρονται στο πρώτο εδάφιο µέσω µ</w:t>
      </w:r>
      <w:proofErr w:type="spellStart"/>
      <w:r w:rsidRPr="00454873">
        <w:rPr>
          <w:sz w:val="18"/>
          <w:szCs w:val="18"/>
        </w:rPr>
        <w:t>ιας</w:t>
      </w:r>
      <w:proofErr w:type="spellEnd"/>
      <w:r w:rsidRPr="00454873">
        <w:rPr>
          <w:sz w:val="18"/>
          <w:szCs w:val="18"/>
        </w:rPr>
        <w:t xml:space="preserve"> ή περισσότερων άλλων επιχειρήσεων ή µε τους επενδυτές που αναφέρονται στην παράγραφο 2</w:t>
      </w:r>
      <w:r w:rsidR="00D67203" w:rsidRPr="00454873">
        <w:rPr>
          <w:sz w:val="18"/>
          <w:szCs w:val="18"/>
        </w:rPr>
        <w:t xml:space="preserve"> [του άρθρου 3 της Σύστασης 2003/361/ΕΚ της Επιτροπής]</w:t>
      </w:r>
      <w:r w:rsidRPr="00454873">
        <w:rPr>
          <w:sz w:val="18"/>
          <w:szCs w:val="18"/>
        </w:rPr>
        <w:t>.</w:t>
      </w:r>
    </w:p>
    <w:p w14:paraId="612AC543" w14:textId="77777777" w:rsidR="00D10582" w:rsidRPr="00454873" w:rsidRDefault="00D10582" w:rsidP="00E76414">
      <w:pPr>
        <w:pStyle w:val="af1"/>
        <w:rPr>
          <w:sz w:val="18"/>
          <w:szCs w:val="18"/>
        </w:rPr>
      </w:pPr>
      <w:r w:rsidRPr="00454873">
        <w:rPr>
          <w:sz w:val="18"/>
          <w:szCs w:val="18"/>
        </w:rPr>
        <w:t>Οι επιχειρήσεις που διατηρούν µ</w:t>
      </w:r>
      <w:proofErr w:type="spellStart"/>
      <w:r w:rsidRPr="00454873">
        <w:rPr>
          <w:sz w:val="18"/>
          <w:szCs w:val="18"/>
        </w:rPr>
        <w:t>ια</w:t>
      </w:r>
      <w:proofErr w:type="spellEnd"/>
      <w:r w:rsidRPr="00454873">
        <w:rPr>
          <w:sz w:val="18"/>
          <w:szCs w:val="18"/>
        </w:rPr>
        <w:t xml:space="preserve"> από τις εν λόγω σχέσεις µέσω ενός φυσικού προσώπου ή </w:t>
      </w:r>
      <w:proofErr w:type="spellStart"/>
      <w:r w:rsidRPr="00454873">
        <w:rPr>
          <w:sz w:val="18"/>
          <w:szCs w:val="18"/>
        </w:rPr>
        <w:t>οµάδας</w:t>
      </w:r>
      <w:proofErr w:type="spellEnd"/>
      <w:r w:rsidRPr="00454873">
        <w:rPr>
          <w:sz w:val="18"/>
          <w:szCs w:val="18"/>
        </w:rPr>
        <w:t xml:space="preserve"> φυσικών προσώπων που ενεργούν από κοινού θεωρούνται επίσης </w:t>
      </w:r>
      <w:proofErr w:type="spellStart"/>
      <w:r w:rsidRPr="00454873">
        <w:rPr>
          <w:sz w:val="18"/>
          <w:szCs w:val="18"/>
        </w:rPr>
        <w:t>συνδεδεµένες</w:t>
      </w:r>
      <w:proofErr w:type="spellEnd"/>
      <w:r w:rsidRPr="00454873">
        <w:rPr>
          <w:sz w:val="18"/>
          <w:szCs w:val="18"/>
        </w:rPr>
        <w:t xml:space="preserve"> επιχειρήσεις καθόσον ασκούν το σύνολο ή </w:t>
      </w:r>
      <w:proofErr w:type="spellStart"/>
      <w:r w:rsidRPr="00454873">
        <w:rPr>
          <w:sz w:val="18"/>
          <w:szCs w:val="18"/>
        </w:rPr>
        <w:t>τµήµα</w:t>
      </w:r>
      <w:proofErr w:type="spellEnd"/>
      <w:r w:rsidRPr="00454873">
        <w:rPr>
          <w:sz w:val="18"/>
          <w:szCs w:val="18"/>
        </w:rPr>
        <w:t xml:space="preserve"> των δραστηριοτήτων τους στην ίδια αγορά ή σε </w:t>
      </w:r>
      <w:proofErr w:type="spellStart"/>
      <w:r w:rsidRPr="00454873">
        <w:rPr>
          <w:sz w:val="18"/>
          <w:szCs w:val="18"/>
        </w:rPr>
        <w:t>όµορες</w:t>
      </w:r>
      <w:proofErr w:type="spellEnd"/>
      <w:r w:rsidRPr="00454873">
        <w:rPr>
          <w:sz w:val="18"/>
          <w:szCs w:val="18"/>
        </w:rPr>
        <w:t xml:space="preserve"> αγορές.</w:t>
      </w:r>
    </w:p>
    <w:p w14:paraId="0F9A57DC" w14:textId="3C6B494C" w:rsidR="00D10582" w:rsidRDefault="00D10582" w:rsidP="00E76414">
      <w:pPr>
        <w:pStyle w:val="af1"/>
      </w:pPr>
      <w:r w:rsidRPr="00454873">
        <w:rPr>
          <w:sz w:val="18"/>
          <w:szCs w:val="18"/>
        </w:rPr>
        <w:t xml:space="preserve"> «</w:t>
      </w:r>
      <w:proofErr w:type="spellStart"/>
      <w:r w:rsidRPr="00454873">
        <w:rPr>
          <w:sz w:val="18"/>
          <w:szCs w:val="18"/>
        </w:rPr>
        <w:t>Συνεργαζόµενες</w:t>
      </w:r>
      <w:proofErr w:type="spellEnd"/>
      <w:r w:rsidRPr="00454873">
        <w:rPr>
          <w:sz w:val="18"/>
          <w:szCs w:val="18"/>
        </w:rPr>
        <w:t xml:space="preserve"> επιχειρήσεις» είναι όλες οι επιχειρήσεις που δεν χαρακτηρίζονται ως </w:t>
      </w:r>
      <w:proofErr w:type="spellStart"/>
      <w:r w:rsidRPr="00454873">
        <w:rPr>
          <w:sz w:val="18"/>
          <w:szCs w:val="18"/>
        </w:rPr>
        <w:t>συνδεδεµένες</w:t>
      </w:r>
      <w:proofErr w:type="spellEnd"/>
      <w:r w:rsidRPr="00454873">
        <w:rPr>
          <w:sz w:val="18"/>
          <w:szCs w:val="18"/>
        </w:rPr>
        <w:t xml:space="preserve"> κατά την έννοια της παραγράφου 3 </w:t>
      </w:r>
      <w:r w:rsidR="00D67203" w:rsidRPr="00454873">
        <w:rPr>
          <w:sz w:val="18"/>
          <w:szCs w:val="18"/>
        </w:rPr>
        <w:t xml:space="preserve">[του άρθρου 3 της Σύστασης 2003/361/ΕΚ της Επιτροπής] </w:t>
      </w:r>
      <w:r w:rsidRPr="00454873">
        <w:rPr>
          <w:sz w:val="18"/>
          <w:szCs w:val="18"/>
        </w:rPr>
        <w:t>και µ</w:t>
      </w:r>
      <w:proofErr w:type="spellStart"/>
      <w:r w:rsidRPr="00454873">
        <w:rPr>
          <w:sz w:val="18"/>
          <w:szCs w:val="18"/>
        </w:rPr>
        <w:t>εταξύ</w:t>
      </w:r>
      <w:proofErr w:type="spellEnd"/>
      <w:r w:rsidRPr="00454873">
        <w:rPr>
          <w:sz w:val="18"/>
          <w:szCs w:val="18"/>
        </w:rPr>
        <w:t xml:space="preserve"> των οποίων υπάρχει η ακόλουθη σχέση: µ</w:t>
      </w:r>
      <w:proofErr w:type="spellStart"/>
      <w:r w:rsidRPr="00454873">
        <w:rPr>
          <w:sz w:val="18"/>
          <w:szCs w:val="18"/>
        </w:rPr>
        <w:t>ια</w:t>
      </w:r>
      <w:proofErr w:type="spellEnd"/>
      <w:r w:rsidRPr="00454873">
        <w:rPr>
          <w:sz w:val="18"/>
          <w:szCs w:val="18"/>
        </w:rPr>
        <w:t xml:space="preserve"> επιχείρηση (</w:t>
      </w:r>
      <w:proofErr w:type="spellStart"/>
      <w:r w:rsidRPr="00454873">
        <w:rPr>
          <w:sz w:val="18"/>
          <w:szCs w:val="18"/>
        </w:rPr>
        <w:t>ανάντη</w:t>
      </w:r>
      <w:proofErr w:type="spellEnd"/>
      <w:r w:rsidRPr="00454873">
        <w:rPr>
          <w:sz w:val="18"/>
          <w:szCs w:val="18"/>
        </w:rPr>
        <w:t xml:space="preserve"> επιχείρηση) κατέχει, η ίδια ή από κοινού µε µία ή περισσότερες </w:t>
      </w:r>
      <w:proofErr w:type="spellStart"/>
      <w:r w:rsidRPr="00454873">
        <w:rPr>
          <w:sz w:val="18"/>
          <w:szCs w:val="18"/>
        </w:rPr>
        <w:t>συνδεδεµένες</w:t>
      </w:r>
      <w:proofErr w:type="spellEnd"/>
      <w:r w:rsidRPr="00454873">
        <w:rPr>
          <w:sz w:val="18"/>
          <w:szCs w:val="18"/>
        </w:rPr>
        <w:t xml:space="preserve"> επιχειρήσεις κατά την έννοια της παραγράφου 3, το 25 % ή περισσότερο του κεφαλαίου ή των </w:t>
      </w:r>
      <w:proofErr w:type="spellStart"/>
      <w:r w:rsidRPr="00454873">
        <w:rPr>
          <w:sz w:val="18"/>
          <w:szCs w:val="18"/>
        </w:rPr>
        <w:t>δικαιωµάτων</w:t>
      </w:r>
      <w:proofErr w:type="spellEnd"/>
      <w:r w:rsidRPr="00454873">
        <w:rPr>
          <w:sz w:val="18"/>
          <w:szCs w:val="18"/>
        </w:rPr>
        <w:t xml:space="preserve"> ψήφου µ</w:t>
      </w:r>
      <w:proofErr w:type="spellStart"/>
      <w:r w:rsidRPr="00454873">
        <w:rPr>
          <w:sz w:val="18"/>
          <w:szCs w:val="18"/>
        </w:rPr>
        <w:t>ιας</w:t>
      </w:r>
      <w:proofErr w:type="spellEnd"/>
      <w:r w:rsidRPr="00454873">
        <w:rPr>
          <w:sz w:val="18"/>
          <w:szCs w:val="18"/>
        </w:rPr>
        <w:t xml:space="preserve"> άλλης επιχείρησης (</w:t>
      </w:r>
      <w:proofErr w:type="spellStart"/>
      <w:r w:rsidRPr="00454873">
        <w:rPr>
          <w:sz w:val="18"/>
          <w:szCs w:val="18"/>
        </w:rPr>
        <w:t>κατάντη</w:t>
      </w:r>
      <w:proofErr w:type="spellEnd"/>
      <w:r w:rsidRPr="00454873">
        <w:rPr>
          <w:sz w:val="18"/>
          <w:szCs w:val="18"/>
        </w:rPr>
        <w:t xml:space="preserve"> επιχείρηση). </w:t>
      </w:r>
      <w:proofErr w:type="spellStart"/>
      <w:r w:rsidRPr="00454873">
        <w:rPr>
          <w:sz w:val="18"/>
          <w:szCs w:val="18"/>
        </w:rPr>
        <w:t>Ωστόσο</w:t>
      </w:r>
      <w:proofErr w:type="spellEnd"/>
      <w:r w:rsidRPr="00454873">
        <w:rPr>
          <w:sz w:val="18"/>
          <w:szCs w:val="18"/>
        </w:rPr>
        <w:t>, µ</w:t>
      </w:r>
      <w:proofErr w:type="spellStart"/>
      <w:r w:rsidRPr="00454873">
        <w:rPr>
          <w:sz w:val="18"/>
          <w:szCs w:val="18"/>
        </w:rPr>
        <w:t>ια</w:t>
      </w:r>
      <w:proofErr w:type="spellEnd"/>
      <w:r w:rsidRPr="00454873">
        <w:rPr>
          <w:sz w:val="18"/>
          <w:szCs w:val="18"/>
        </w:rPr>
        <w:t xml:space="preserve"> επιχείρηση µ</w:t>
      </w:r>
      <w:proofErr w:type="spellStart"/>
      <w:r w:rsidRPr="00454873">
        <w:rPr>
          <w:sz w:val="18"/>
          <w:szCs w:val="18"/>
        </w:rPr>
        <w:t>πορεί</w:t>
      </w:r>
      <w:proofErr w:type="spellEnd"/>
      <w:r w:rsidRPr="00454873">
        <w:rPr>
          <w:sz w:val="18"/>
          <w:szCs w:val="18"/>
        </w:rPr>
        <w:t xml:space="preserve"> να χαρακτηριστεί ως ανεξάρτητη, µη έχουσα δηλαδή </w:t>
      </w:r>
      <w:proofErr w:type="spellStart"/>
      <w:r w:rsidRPr="00454873">
        <w:rPr>
          <w:sz w:val="18"/>
          <w:szCs w:val="18"/>
        </w:rPr>
        <w:t>συνεργαζόµενες</w:t>
      </w:r>
      <w:proofErr w:type="spellEnd"/>
      <w:r w:rsidRPr="00454873">
        <w:rPr>
          <w:sz w:val="18"/>
          <w:szCs w:val="18"/>
        </w:rPr>
        <w:t xml:space="preserve"> επιχειρήσεις, </w:t>
      </w:r>
      <w:proofErr w:type="spellStart"/>
      <w:r w:rsidRPr="00454873">
        <w:rPr>
          <w:sz w:val="18"/>
          <w:szCs w:val="18"/>
        </w:rPr>
        <w:t>ακόµη</w:t>
      </w:r>
      <w:proofErr w:type="spellEnd"/>
      <w:r w:rsidRPr="00454873">
        <w:rPr>
          <w:sz w:val="18"/>
          <w:szCs w:val="18"/>
        </w:rPr>
        <w:t xml:space="preserve"> και εάν το όριο του 25 % καλύπτεται ή υπερκαλύπτεται, εφόσον το ποσοστό αυτό ελέγχεται από τις ακόλουθες κατηγορίες επενδυτών, και υπό την προϋπόθεση ότι </w:t>
      </w:r>
      <w:proofErr w:type="spellStart"/>
      <w:r w:rsidRPr="00454873">
        <w:rPr>
          <w:sz w:val="18"/>
          <w:szCs w:val="18"/>
        </w:rPr>
        <w:t>αυτοίδεν</w:t>
      </w:r>
      <w:proofErr w:type="spellEnd"/>
      <w:r w:rsidRPr="00454873">
        <w:rPr>
          <w:sz w:val="18"/>
          <w:szCs w:val="18"/>
        </w:rPr>
        <w:t xml:space="preserve"> είναι, µ</w:t>
      </w:r>
      <w:proofErr w:type="spellStart"/>
      <w:r w:rsidRPr="00454873">
        <w:rPr>
          <w:sz w:val="18"/>
          <w:szCs w:val="18"/>
        </w:rPr>
        <w:t>εµονωµένα</w:t>
      </w:r>
      <w:proofErr w:type="spellEnd"/>
      <w:r w:rsidRPr="00454873">
        <w:rPr>
          <w:sz w:val="18"/>
          <w:szCs w:val="18"/>
        </w:rPr>
        <w:t xml:space="preserve"> ή από κοινού, </w:t>
      </w:r>
      <w:proofErr w:type="spellStart"/>
      <w:r w:rsidRPr="00454873">
        <w:rPr>
          <w:sz w:val="18"/>
          <w:szCs w:val="18"/>
        </w:rPr>
        <w:t>συνδεδεµένοι</w:t>
      </w:r>
      <w:proofErr w:type="spellEnd"/>
      <w:r w:rsidRPr="00454873">
        <w:rPr>
          <w:sz w:val="18"/>
          <w:szCs w:val="18"/>
        </w:rPr>
        <w:t xml:space="preserve"> κατά την έννοια της παραγράφου 3 µε την οικεία επιχείρηση: α) </w:t>
      </w:r>
      <w:proofErr w:type="spellStart"/>
      <w:r w:rsidRPr="00454873">
        <w:rPr>
          <w:sz w:val="18"/>
          <w:szCs w:val="18"/>
        </w:rPr>
        <w:t>δηµόσιες</w:t>
      </w:r>
      <w:proofErr w:type="spellEnd"/>
      <w:r w:rsidRPr="00454873">
        <w:rPr>
          <w:sz w:val="18"/>
          <w:szCs w:val="18"/>
        </w:rPr>
        <w:t xml:space="preserve"> εταιρείες συµµ</w:t>
      </w:r>
      <w:proofErr w:type="spellStart"/>
      <w:r w:rsidRPr="00454873">
        <w:rPr>
          <w:sz w:val="18"/>
          <w:szCs w:val="18"/>
        </w:rPr>
        <w:t>ετοχών</w:t>
      </w:r>
      <w:proofErr w:type="spellEnd"/>
      <w:r w:rsidRPr="00454873">
        <w:rPr>
          <w:sz w:val="18"/>
          <w:szCs w:val="18"/>
        </w:rPr>
        <w:t xml:space="preserve">, εταιρείες </w:t>
      </w:r>
      <w:proofErr w:type="spellStart"/>
      <w:r w:rsidRPr="00454873">
        <w:rPr>
          <w:sz w:val="18"/>
          <w:szCs w:val="18"/>
        </w:rPr>
        <w:t>επιχειρηµατικού</w:t>
      </w:r>
      <w:proofErr w:type="spellEnd"/>
      <w:r w:rsidRPr="00454873">
        <w:rPr>
          <w:sz w:val="18"/>
          <w:szCs w:val="18"/>
        </w:rPr>
        <w:t xml:space="preserve"> κεφαλαίου, φυσικά πρόσωπα ή </w:t>
      </w:r>
      <w:proofErr w:type="spellStart"/>
      <w:r w:rsidRPr="00454873">
        <w:rPr>
          <w:sz w:val="18"/>
          <w:szCs w:val="18"/>
        </w:rPr>
        <w:t>οµάδες</w:t>
      </w:r>
      <w:proofErr w:type="spellEnd"/>
      <w:r w:rsidRPr="00454873">
        <w:rPr>
          <w:sz w:val="18"/>
          <w:szCs w:val="18"/>
        </w:rPr>
        <w:t xml:space="preserve"> φυσικών προσώπων που ασκούν </w:t>
      </w:r>
      <w:proofErr w:type="spellStart"/>
      <w:r w:rsidRPr="00454873">
        <w:rPr>
          <w:sz w:val="18"/>
          <w:szCs w:val="18"/>
        </w:rPr>
        <w:t>συστηµατικά</w:t>
      </w:r>
      <w:proofErr w:type="spellEnd"/>
      <w:r w:rsidRPr="00454873">
        <w:rPr>
          <w:sz w:val="18"/>
          <w:szCs w:val="18"/>
        </w:rPr>
        <w:t xml:space="preserve"> δραστηριότητες σε επενδύσεις </w:t>
      </w:r>
      <w:proofErr w:type="spellStart"/>
      <w:r w:rsidRPr="00454873">
        <w:rPr>
          <w:sz w:val="18"/>
          <w:szCs w:val="18"/>
        </w:rPr>
        <w:t>επιχειρηµατικού</w:t>
      </w:r>
      <w:proofErr w:type="spellEnd"/>
      <w:r w:rsidRPr="00454873">
        <w:rPr>
          <w:sz w:val="18"/>
          <w:szCs w:val="18"/>
        </w:rPr>
        <w:t xml:space="preserve"> κινδύνου</w:t>
      </w:r>
      <w:r w:rsidRPr="00E97C98">
        <w:t xml:space="preserve"> </w:t>
      </w:r>
      <w:r w:rsidRPr="00454873">
        <w:rPr>
          <w:sz w:val="18"/>
          <w:szCs w:val="18"/>
        </w:rPr>
        <w:t>(«</w:t>
      </w:r>
      <w:proofErr w:type="spellStart"/>
      <w:r w:rsidRPr="00454873">
        <w:rPr>
          <w:sz w:val="18"/>
          <w:szCs w:val="18"/>
        </w:rPr>
        <w:t>business</w:t>
      </w:r>
      <w:proofErr w:type="spellEnd"/>
      <w:r w:rsidRPr="00454873">
        <w:rPr>
          <w:sz w:val="18"/>
          <w:szCs w:val="18"/>
        </w:rPr>
        <w:t xml:space="preserve"> </w:t>
      </w:r>
      <w:proofErr w:type="spellStart"/>
      <w:r w:rsidRPr="00454873">
        <w:rPr>
          <w:sz w:val="18"/>
          <w:szCs w:val="18"/>
        </w:rPr>
        <w:t>angels</w:t>
      </w:r>
      <w:proofErr w:type="spellEnd"/>
      <w:r w:rsidRPr="00454873">
        <w:rPr>
          <w:sz w:val="18"/>
          <w:szCs w:val="18"/>
        </w:rPr>
        <w:t xml:space="preserve">») και επενδύουν ίδια κεφάλαια σε µη </w:t>
      </w:r>
      <w:proofErr w:type="spellStart"/>
      <w:r w:rsidRPr="00454873">
        <w:rPr>
          <w:sz w:val="18"/>
          <w:szCs w:val="18"/>
        </w:rPr>
        <w:t>εισηγµένες</w:t>
      </w:r>
      <w:proofErr w:type="spellEnd"/>
      <w:r w:rsidRPr="00454873">
        <w:rPr>
          <w:sz w:val="18"/>
          <w:szCs w:val="18"/>
        </w:rPr>
        <w:t xml:space="preserve"> στο </w:t>
      </w:r>
      <w:proofErr w:type="spellStart"/>
      <w:r w:rsidRPr="00454873">
        <w:rPr>
          <w:sz w:val="18"/>
          <w:szCs w:val="18"/>
        </w:rPr>
        <w:t>χρηµατιστήριο</w:t>
      </w:r>
      <w:proofErr w:type="spellEnd"/>
      <w:r w:rsidRPr="00454873">
        <w:rPr>
          <w:sz w:val="18"/>
          <w:szCs w:val="18"/>
        </w:rPr>
        <w:t xml:space="preserve"> επιχειρήσεις, εφόσον το σύνολο της επένδυσης σε µ</w:t>
      </w:r>
      <w:proofErr w:type="spellStart"/>
      <w:r w:rsidRPr="00454873">
        <w:rPr>
          <w:sz w:val="18"/>
          <w:szCs w:val="18"/>
        </w:rPr>
        <w:t>ια</w:t>
      </w:r>
      <w:proofErr w:type="spellEnd"/>
      <w:r w:rsidRPr="00454873">
        <w:rPr>
          <w:sz w:val="18"/>
          <w:szCs w:val="18"/>
        </w:rPr>
        <w:t xml:space="preserve"> ίδια επιχείρηση δεν υπερβαίνει 1 250 000 ευρώ· β) </w:t>
      </w:r>
      <w:proofErr w:type="spellStart"/>
      <w:r w:rsidRPr="00454873">
        <w:rPr>
          <w:sz w:val="18"/>
          <w:szCs w:val="18"/>
        </w:rPr>
        <w:t>πανεπιστήµια</w:t>
      </w:r>
      <w:proofErr w:type="spellEnd"/>
      <w:r w:rsidRPr="00454873">
        <w:rPr>
          <w:sz w:val="18"/>
          <w:szCs w:val="18"/>
        </w:rPr>
        <w:t xml:space="preserve"> ή ερευνητικά κέντρα µη κερδοσκοπικού σκοπού· γ) </w:t>
      </w:r>
      <w:proofErr w:type="spellStart"/>
      <w:r w:rsidRPr="00454873">
        <w:rPr>
          <w:sz w:val="18"/>
          <w:szCs w:val="18"/>
        </w:rPr>
        <w:t>θεσµικοί</w:t>
      </w:r>
      <w:proofErr w:type="spellEnd"/>
      <w:r w:rsidRPr="00454873">
        <w:rPr>
          <w:sz w:val="18"/>
          <w:szCs w:val="18"/>
        </w:rPr>
        <w:t xml:space="preserve"> επενδυτές, </w:t>
      </w:r>
      <w:proofErr w:type="spellStart"/>
      <w:r w:rsidRPr="00454873">
        <w:rPr>
          <w:sz w:val="18"/>
          <w:szCs w:val="18"/>
        </w:rPr>
        <w:t>συµπεριλαµβανοµένων</w:t>
      </w:r>
      <w:proofErr w:type="spellEnd"/>
      <w:r w:rsidRPr="00454873">
        <w:rPr>
          <w:sz w:val="18"/>
          <w:szCs w:val="18"/>
        </w:rPr>
        <w:t xml:space="preserve"> των </w:t>
      </w:r>
      <w:proofErr w:type="spellStart"/>
      <w:r w:rsidRPr="00454873">
        <w:rPr>
          <w:sz w:val="18"/>
          <w:szCs w:val="18"/>
        </w:rPr>
        <w:t>ταµείων</w:t>
      </w:r>
      <w:proofErr w:type="spellEnd"/>
      <w:r w:rsidRPr="00454873">
        <w:rPr>
          <w:sz w:val="18"/>
          <w:szCs w:val="18"/>
        </w:rPr>
        <w:t xml:space="preserve"> περιφερειακής ανάπτυξης· δ) </w:t>
      </w:r>
      <w:proofErr w:type="spellStart"/>
      <w:r w:rsidRPr="00454873">
        <w:rPr>
          <w:sz w:val="18"/>
          <w:szCs w:val="18"/>
        </w:rPr>
        <w:t>αυτόνοµες</w:t>
      </w:r>
      <w:proofErr w:type="spellEnd"/>
      <w:r w:rsidRPr="00454873">
        <w:rPr>
          <w:sz w:val="18"/>
          <w:szCs w:val="18"/>
        </w:rPr>
        <w:t xml:space="preserve"> τοπικές αρχές µε ετήσιο </w:t>
      </w:r>
      <w:proofErr w:type="spellStart"/>
      <w:r w:rsidRPr="00454873">
        <w:rPr>
          <w:sz w:val="18"/>
          <w:szCs w:val="18"/>
        </w:rPr>
        <w:t>προϋπολογισµό</w:t>
      </w:r>
      <w:proofErr w:type="spellEnd"/>
      <w:r w:rsidRPr="00454873">
        <w:rPr>
          <w:sz w:val="18"/>
          <w:szCs w:val="18"/>
        </w:rPr>
        <w:t xml:space="preserve"> µ</w:t>
      </w:r>
      <w:proofErr w:type="spellStart"/>
      <w:r w:rsidRPr="00454873">
        <w:rPr>
          <w:sz w:val="18"/>
          <w:szCs w:val="18"/>
        </w:rPr>
        <w:t>ικρότερο</w:t>
      </w:r>
      <w:proofErr w:type="spellEnd"/>
      <w:r w:rsidRPr="00454873">
        <w:rPr>
          <w:sz w:val="18"/>
          <w:szCs w:val="18"/>
        </w:rPr>
        <w:t xml:space="preserve"> από 10 </w:t>
      </w:r>
      <w:proofErr w:type="spellStart"/>
      <w:r w:rsidRPr="00454873">
        <w:rPr>
          <w:sz w:val="18"/>
          <w:szCs w:val="18"/>
        </w:rPr>
        <w:t>εκατο</w:t>
      </w:r>
      <w:proofErr w:type="spellEnd"/>
      <w:r w:rsidRPr="00454873">
        <w:rPr>
          <w:sz w:val="18"/>
          <w:szCs w:val="18"/>
        </w:rPr>
        <w:t>µµ</w:t>
      </w:r>
      <w:proofErr w:type="spellStart"/>
      <w:r w:rsidRPr="00454873">
        <w:rPr>
          <w:sz w:val="18"/>
          <w:szCs w:val="18"/>
        </w:rPr>
        <w:t>ύρια</w:t>
      </w:r>
      <w:proofErr w:type="spellEnd"/>
      <w:r w:rsidRPr="00454873">
        <w:rPr>
          <w:sz w:val="18"/>
          <w:szCs w:val="18"/>
        </w:rPr>
        <w:t xml:space="preserve"> ευρώ και λιγότερο από 5</w:t>
      </w:r>
      <w:r w:rsidR="00D67203" w:rsidRPr="00454873">
        <w:rPr>
          <w:sz w:val="18"/>
          <w:szCs w:val="18"/>
        </w:rPr>
        <w:t>.</w:t>
      </w:r>
      <w:r w:rsidRPr="00454873">
        <w:rPr>
          <w:sz w:val="18"/>
          <w:szCs w:val="18"/>
        </w:rPr>
        <w:t>000 κατοίκους.</w:t>
      </w:r>
    </w:p>
  </w:footnote>
  <w:footnote w:id="2">
    <w:p w14:paraId="788F08E4" w14:textId="77777777" w:rsidR="003F796A" w:rsidRPr="002325D6" w:rsidRDefault="003F796A" w:rsidP="003F796A">
      <w:pPr>
        <w:pStyle w:val="af1"/>
        <w:rPr>
          <w:sz w:val="18"/>
          <w:szCs w:val="18"/>
        </w:rPr>
      </w:pPr>
      <w:r w:rsidRPr="002325D6">
        <w:rPr>
          <w:rStyle w:val="af0"/>
          <w:sz w:val="18"/>
          <w:szCs w:val="18"/>
        </w:rPr>
        <w:footnoteRef/>
      </w:r>
      <w:r w:rsidRPr="002325D6">
        <w:rPr>
          <w:sz w:val="18"/>
          <w:szCs w:val="18"/>
        </w:rPr>
        <w:t xml:space="preserve"> </w:t>
      </w:r>
      <w:r w:rsidRPr="002325D6">
        <w:rPr>
          <w:sz w:val="18"/>
          <w:szCs w:val="18"/>
        </w:rPr>
        <w:t xml:space="preserve">Το Παράρτημα Η.1 θέτει τεχνικές απαιτήσεις πρωταρχικά για μπαταρίες ιόντων </w:t>
      </w:r>
      <w:proofErr w:type="spellStart"/>
      <w:r w:rsidRPr="002325D6">
        <w:rPr>
          <w:sz w:val="18"/>
          <w:szCs w:val="18"/>
        </w:rPr>
        <w:t>λιθίου</w:t>
      </w:r>
      <w:proofErr w:type="spellEnd"/>
      <w:r w:rsidRPr="002325D6">
        <w:rPr>
          <w:sz w:val="18"/>
          <w:szCs w:val="18"/>
        </w:rPr>
        <w:t xml:space="preserve">. Οι απαιτήσεις αυτές εν πολλοίς εφαρμόζονται και σε άλλες τεχνολογίες συσσωρευτών, αλλά μόνο αποσπασματικά και κατά περίπτωση για άλλες τεχνολογίες αποθήκευσης. Εφόσον Σ.Α.Η.Ε. τέτοιων τεχνολογιών συμμετάσχουν και επιλεγούν για ενίσχυση, θα καθοριστούν σε επόμενο χρόνο αναλυτικές και προσαρμοσμένες απαιτήσεις, </w:t>
      </w:r>
      <w:proofErr w:type="spellStart"/>
      <w:r w:rsidRPr="002325D6">
        <w:rPr>
          <w:sz w:val="18"/>
          <w:szCs w:val="18"/>
        </w:rPr>
        <w:t>κατ</w:t>
      </w:r>
      <w:proofErr w:type="spellEnd"/>
      <w:r w:rsidRPr="002325D6">
        <w:rPr>
          <w:sz w:val="18"/>
          <w:szCs w:val="18"/>
        </w:rPr>
        <w:t>΄ αντιστοιχία με αυτές των μπαταριών και ως απαιτείται ώστε να εξασφαλίζεται ανάλογο επίπεδο τεχνικής αρτιότητας, ασφάλειας και λειτουργικότητας.</w:t>
      </w:r>
    </w:p>
  </w:footnote>
  <w:footnote w:id="3">
    <w:p w14:paraId="716632FC" w14:textId="77777777" w:rsidR="0026590D" w:rsidRPr="00427631" w:rsidRDefault="0026590D" w:rsidP="0026590D">
      <w:pPr>
        <w:pStyle w:val="a4"/>
        <w:ind w:left="0"/>
      </w:pPr>
      <w:r>
        <w:rPr>
          <w:rStyle w:val="af0"/>
        </w:rPr>
        <w:footnoteRef/>
      </w:r>
      <w:r>
        <w:t xml:space="preserve"> </w:t>
      </w:r>
      <w:r w:rsidRPr="0026590D">
        <w:rPr>
          <w:sz w:val="18"/>
          <w:szCs w:val="18"/>
        </w:rPr>
        <w:t xml:space="preserve">Οι όροι δημοσιότητας καθώς και τα λογότυπα του Ταμείου Ανάκαμψης και Ανθεκτικότητας βρίσκονται στην ηλεκτρονική διεύθυνση </w:t>
      </w:r>
      <w:hyperlink r:id="rId1" w:history="1">
        <w:r w:rsidRPr="0026590D">
          <w:rPr>
            <w:rStyle w:val="-"/>
            <w:color w:val="auto"/>
            <w:sz w:val="18"/>
            <w:szCs w:val="18"/>
          </w:rPr>
          <w:t>https://greece20.gov.gr</w:t>
        </w:r>
      </w:hyperlink>
    </w:p>
    <w:p w14:paraId="1188466C" w14:textId="78BEF324" w:rsidR="0026590D" w:rsidRDefault="0026590D">
      <w:pPr>
        <w:pStyle w:val="af1"/>
      </w:pPr>
    </w:p>
  </w:footnote>
  <w:footnote w:id="4">
    <w:p w14:paraId="4E34C4EF" w14:textId="77777777" w:rsidR="00252B53" w:rsidRPr="00C72D5D" w:rsidRDefault="00252B53" w:rsidP="00252B53">
      <w:pPr>
        <w:pStyle w:val="af1"/>
        <w:rPr>
          <w:lang w:val="en-US"/>
        </w:rPr>
      </w:pPr>
      <w:r>
        <w:rPr>
          <w:rStyle w:val="af0"/>
        </w:rPr>
        <w:footnoteRef/>
      </w:r>
      <w:r w:rsidRPr="00C72D5D">
        <w:rPr>
          <w:lang w:val="en-US"/>
        </w:rPr>
        <w:t xml:space="preserve"> </w:t>
      </w:r>
      <w:r>
        <w:t>Όπως</w:t>
      </w:r>
      <w:r w:rsidRPr="00C72D5D">
        <w:rPr>
          <w:lang w:val="en-US"/>
        </w:rPr>
        <w:t xml:space="preserve"> </w:t>
      </w:r>
      <w:r>
        <w:t>ορίζεται</w:t>
      </w:r>
      <w:r w:rsidRPr="00C72D5D">
        <w:rPr>
          <w:lang w:val="en-US"/>
        </w:rPr>
        <w:t xml:space="preserve"> </w:t>
      </w:r>
      <w:r>
        <w:t>στον</w:t>
      </w:r>
      <w:r w:rsidRPr="00C72D5D">
        <w:rPr>
          <w:lang w:val="en-US"/>
        </w:rPr>
        <w:t xml:space="preserve"> </w:t>
      </w:r>
      <w:r>
        <w:t>νόμο</w:t>
      </w:r>
      <w:r w:rsidRPr="00C72D5D">
        <w:rPr>
          <w:lang w:val="en-US"/>
        </w:rPr>
        <w:t xml:space="preserve"> 4951/2022.</w:t>
      </w:r>
    </w:p>
  </w:footnote>
  <w:footnote w:id="5">
    <w:p w14:paraId="78E9C03B" w14:textId="77777777" w:rsidR="00754655" w:rsidRPr="00C72D5D" w:rsidRDefault="00754655" w:rsidP="00754655">
      <w:pPr>
        <w:pStyle w:val="af1"/>
        <w:rPr>
          <w:lang w:val="en-US"/>
        </w:rPr>
      </w:pPr>
      <w:r>
        <w:rPr>
          <w:rStyle w:val="af0"/>
        </w:rPr>
        <w:footnoteRef/>
      </w:r>
      <w:r w:rsidRPr="00C72D5D">
        <w:rPr>
          <w:lang w:val="en-US"/>
        </w:rPr>
        <w:t xml:space="preserve"> </w:t>
      </w:r>
      <w:r>
        <w:rPr>
          <w:lang w:val="en-US"/>
        </w:rPr>
        <w:t>As</w:t>
      </w:r>
      <w:r w:rsidRPr="00C72D5D">
        <w:rPr>
          <w:lang w:val="en-US"/>
        </w:rPr>
        <w:t xml:space="preserve"> </w:t>
      </w:r>
      <w:r>
        <w:rPr>
          <w:lang w:val="en-US"/>
        </w:rPr>
        <w:t>defined</w:t>
      </w:r>
      <w:r w:rsidRPr="00C72D5D">
        <w:rPr>
          <w:lang w:val="en-US"/>
        </w:rPr>
        <w:t xml:space="preserve"> </w:t>
      </w:r>
      <w:r>
        <w:rPr>
          <w:lang w:val="en-US"/>
        </w:rPr>
        <w:t>in</w:t>
      </w:r>
      <w:r w:rsidRPr="00C72D5D">
        <w:rPr>
          <w:lang w:val="en-US"/>
        </w:rPr>
        <w:t xml:space="preserve"> </w:t>
      </w:r>
      <w:r>
        <w:rPr>
          <w:lang w:val="en-US"/>
        </w:rPr>
        <w:t>Law</w:t>
      </w:r>
      <w:r w:rsidRPr="00C72D5D">
        <w:rPr>
          <w:lang w:val="en-US"/>
        </w:rPr>
        <w:t xml:space="preserve"> 4951/2022.</w:t>
      </w:r>
    </w:p>
  </w:footnote>
  <w:footnote w:id="6">
    <w:p w14:paraId="4A444F11" w14:textId="77777777" w:rsidR="00A54612" w:rsidRPr="00A54612" w:rsidRDefault="00A54612" w:rsidP="00A54612">
      <w:pPr>
        <w:pStyle w:val="af1"/>
        <w:rPr>
          <w:sz w:val="18"/>
          <w:szCs w:val="18"/>
          <w:lang w:val="en-US"/>
        </w:rPr>
      </w:pPr>
      <w:r w:rsidRPr="0016532B">
        <w:rPr>
          <w:rStyle w:val="af0"/>
          <w:sz w:val="18"/>
          <w:szCs w:val="18"/>
        </w:rPr>
        <w:footnoteRef/>
      </w:r>
      <w:r w:rsidRPr="00A54612">
        <w:rPr>
          <w:sz w:val="18"/>
          <w:szCs w:val="18"/>
          <w:lang w:val="en-US"/>
        </w:rPr>
        <w:t xml:space="preserve"> It is mentioned that these ramp rates refer to active power responses while </w:t>
      </w:r>
      <w:bookmarkStart w:id="53" w:name="_Hlk127445297"/>
      <w:r w:rsidRPr="00A54612">
        <w:rPr>
          <w:sz w:val="18"/>
          <w:szCs w:val="18"/>
          <w:lang w:val="en-US"/>
        </w:rPr>
        <w:t xml:space="preserve">applying </w:t>
      </w:r>
      <w:bookmarkEnd w:id="53"/>
      <w:r w:rsidRPr="00A54612">
        <w:rPr>
          <w:sz w:val="18"/>
          <w:szCs w:val="18"/>
          <w:lang w:val="en-US"/>
        </w:rPr>
        <w:t>active power set points and they are not related with any other frequency response phenomena.</w:t>
      </w:r>
    </w:p>
  </w:footnote>
  <w:footnote w:id="7">
    <w:p w14:paraId="399A272D" w14:textId="77777777" w:rsidR="00A54612" w:rsidRPr="00A54612" w:rsidRDefault="00A54612" w:rsidP="00A54612">
      <w:pPr>
        <w:pStyle w:val="af1"/>
        <w:rPr>
          <w:lang w:val="en-US"/>
        </w:rPr>
      </w:pPr>
      <w:r>
        <w:rPr>
          <w:rStyle w:val="af0"/>
        </w:rPr>
        <w:footnoteRef/>
      </w:r>
      <w:r w:rsidRPr="00A54612">
        <w:rPr>
          <w:lang w:val="en-US"/>
        </w:rPr>
        <w:t xml:space="preserve"> For the transient period, the overshooting of the active power response should not exceed +5% of the expected response. For steady state, </w:t>
      </w:r>
      <w:r w:rsidRPr="00A54612">
        <w:rPr>
          <w:rFonts w:cs="Calibri"/>
          <w:lang w:val="en-US"/>
        </w:rPr>
        <w:t>±</w:t>
      </w:r>
      <w:r w:rsidRPr="00A54612">
        <w:rPr>
          <w:lang w:val="en-US"/>
        </w:rPr>
        <w:t xml:space="preserve">5% of the expected response or </w:t>
      </w:r>
      <w:r w:rsidRPr="00A54612">
        <w:rPr>
          <w:rFonts w:cs="Calibri"/>
          <w:lang w:val="en-US"/>
        </w:rPr>
        <w:t>±</w:t>
      </w:r>
      <w:r w:rsidRPr="00A54612">
        <w:rPr>
          <w:lang w:val="en-US"/>
        </w:rPr>
        <w:t>1MW, whichever value is smaller.</w:t>
      </w:r>
    </w:p>
  </w:footnote>
  <w:footnote w:id="8">
    <w:p w14:paraId="69DDC7AE" w14:textId="77777777" w:rsidR="00A54612" w:rsidRPr="00A54612" w:rsidRDefault="00A54612" w:rsidP="00A54612">
      <w:pPr>
        <w:pStyle w:val="af1"/>
        <w:rPr>
          <w:lang w:val="en-US"/>
        </w:rPr>
      </w:pPr>
      <w:r>
        <w:rPr>
          <w:rStyle w:val="af0"/>
        </w:rPr>
        <w:footnoteRef/>
      </w:r>
      <w:r w:rsidRPr="00A54612">
        <w:rPr>
          <w:lang w:val="en-US"/>
        </w:rPr>
        <w:t xml:space="preserve"> For the transient period, the overshooting of the active power response shall not exceed +5% of the expected response. For steady state, </w:t>
      </w:r>
      <w:r w:rsidRPr="00A54612">
        <w:rPr>
          <w:rFonts w:cs="Calibri"/>
          <w:lang w:val="en-US"/>
        </w:rPr>
        <w:t>±</w:t>
      </w:r>
      <w:r w:rsidRPr="00A54612">
        <w:rPr>
          <w:lang w:val="en-US"/>
        </w:rPr>
        <w:t xml:space="preserve">5% of the expected response or </w:t>
      </w:r>
      <w:r w:rsidRPr="00A54612">
        <w:rPr>
          <w:rFonts w:cs="Calibri"/>
          <w:lang w:val="en-US"/>
        </w:rPr>
        <w:t>±</w:t>
      </w:r>
      <w:r w:rsidRPr="00A54612">
        <w:rPr>
          <w:lang w:val="en-US"/>
        </w:rPr>
        <w:t xml:space="preserve">1MW, whichever value is smaller. </w:t>
      </w:r>
    </w:p>
  </w:footnote>
  <w:footnote w:id="9">
    <w:p w14:paraId="7C425259" w14:textId="77777777" w:rsidR="00A54612" w:rsidRPr="00A54612" w:rsidRDefault="00A54612" w:rsidP="00A54612">
      <w:pPr>
        <w:pStyle w:val="af1"/>
        <w:rPr>
          <w:sz w:val="18"/>
          <w:szCs w:val="18"/>
          <w:lang w:val="en-US"/>
        </w:rPr>
      </w:pPr>
      <w:r w:rsidRPr="0075244D">
        <w:rPr>
          <w:rStyle w:val="af0"/>
          <w:sz w:val="18"/>
          <w:szCs w:val="18"/>
        </w:rPr>
        <w:footnoteRef/>
      </w:r>
      <w:r w:rsidRPr="00A54612">
        <w:rPr>
          <w:sz w:val="18"/>
          <w:szCs w:val="18"/>
          <w:lang w:val="en-US"/>
        </w:rPr>
        <w:t xml:space="preserve"> The active power control system it is characterized by an inherent insensitivity to frequency deviations (“frequency response insensitivity”) as well as an intentional dead-band (“frequency response dead-band”) to avoid excessive controller activities and turbine mechanical wear for very small system frequency variations. For simplicity, in this Technical Guideline the combined effect of these two characteristics is referred as “dead band”. For ESMs connected to the HETS, the dead band shall be limited to ±10mHz (±0,02% </w:t>
      </w:r>
      <w:proofErr w:type="spellStart"/>
      <w:r w:rsidRPr="00A54612">
        <w:rPr>
          <w:sz w:val="18"/>
          <w:szCs w:val="18"/>
          <w:lang w:val="en-US"/>
        </w:rPr>
        <w:t>p.u</w:t>
      </w:r>
      <w:proofErr w:type="spellEnd"/>
      <w:r w:rsidRPr="00A54612">
        <w:rPr>
          <w:sz w:val="18"/>
          <w:szCs w:val="18"/>
          <w:lang w:val="en-US"/>
        </w:rPr>
        <w:t>. on 50Hz base).</w:t>
      </w:r>
    </w:p>
  </w:footnote>
  <w:footnote w:id="10">
    <w:p w14:paraId="175E0F01" w14:textId="77777777" w:rsidR="00A54612" w:rsidRPr="00A54612" w:rsidRDefault="00A54612" w:rsidP="00A54612">
      <w:pPr>
        <w:pStyle w:val="af1"/>
        <w:rPr>
          <w:sz w:val="18"/>
          <w:szCs w:val="18"/>
          <w:lang w:val="en-US"/>
        </w:rPr>
      </w:pPr>
      <w:r w:rsidRPr="0016532B">
        <w:rPr>
          <w:rStyle w:val="af0"/>
          <w:sz w:val="18"/>
          <w:szCs w:val="18"/>
        </w:rPr>
        <w:footnoteRef/>
      </w:r>
      <w:r w:rsidRPr="00A54612">
        <w:rPr>
          <w:sz w:val="18"/>
          <w:szCs w:val="18"/>
          <w:lang w:val="en-US"/>
        </w:rPr>
        <w:t xml:space="preserve"> Continues adjustment in discharging mode: decrease of active power generation for increasing frequency and increase of active power generation for decreasing frequency. </w:t>
      </w:r>
    </w:p>
    <w:p w14:paraId="0E7257C8" w14:textId="77777777" w:rsidR="00A54612" w:rsidRPr="00A54612" w:rsidRDefault="00A54612" w:rsidP="00A54612">
      <w:pPr>
        <w:pStyle w:val="af1"/>
        <w:rPr>
          <w:sz w:val="18"/>
          <w:szCs w:val="18"/>
          <w:lang w:val="en-US"/>
        </w:rPr>
      </w:pPr>
      <w:r w:rsidRPr="00A54612">
        <w:rPr>
          <w:sz w:val="18"/>
          <w:szCs w:val="18"/>
          <w:lang w:val="en-US"/>
        </w:rPr>
        <w:t>Continues adjustment in charging mode: increase of active power consumption for increasing frequency and decrease of active power consumption for decreasing frequency.</w:t>
      </w:r>
    </w:p>
  </w:footnote>
  <w:footnote w:id="11">
    <w:p w14:paraId="539E52E5" w14:textId="77777777" w:rsidR="00A54612" w:rsidRPr="00A54612" w:rsidRDefault="00A54612" w:rsidP="00A54612">
      <w:pPr>
        <w:pStyle w:val="af1"/>
        <w:rPr>
          <w:lang w:val="en-US"/>
        </w:rPr>
      </w:pPr>
      <w:r>
        <w:rPr>
          <w:rStyle w:val="af0"/>
        </w:rPr>
        <w:footnoteRef/>
      </w:r>
      <w:r w:rsidRPr="00A54612">
        <w:rPr>
          <w:lang w:val="en-US"/>
        </w:rPr>
        <w:t xml:space="preserve"> It is considered that the maximum capacity (ESM under discharging operating mode) is equal with the maximum consumption capacity (ESM under discharging operating mode). If this assumption does not apply, reactive power capability requirements shall be modified accordingly. </w:t>
      </w:r>
    </w:p>
  </w:footnote>
  <w:footnote w:id="12">
    <w:p w14:paraId="7BDF00B7" w14:textId="77777777" w:rsidR="00A54612" w:rsidRPr="00A54612" w:rsidRDefault="00A54612" w:rsidP="00A54612">
      <w:pPr>
        <w:pStyle w:val="af1"/>
        <w:rPr>
          <w:sz w:val="18"/>
          <w:szCs w:val="18"/>
          <w:lang w:val="en-US"/>
        </w:rPr>
      </w:pPr>
      <w:r w:rsidRPr="0075244D">
        <w:rPr>
          <w:rStyle w:val="af0"/>
          <w:sz w:val="18"/>
          <w:szCs w:val="18"/>
        </w:rPr>
        <w:footnoteRef/>
      </w:r>
      <w:r w:rsidRPr="00A54612">
        <w:rPr>
          <w:sz w:val="18"/>
          <w:szCs w:val="18"/>
          <w:lang w:val="en-US"/>
        </w:rPr>
        <w:t xml:space="preserve"> At present IPTO uses PSS®E and PSCAD for RMS and EMT studies, respectively.</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B82ED9" w14:textId="0B0F74C9" w:rsidR="00D10582" w:rsidRDefault="00D10582" w:rsidP="00E76414">
    <w:pPr>
      <w:pStyle w:val="a3"/>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14E421" w14:textId="77777777" w:rsidR="00A54612" w:rsidRDefault="00A54612">
    <w:pPr>
      <w:pStyle w:val="a5"/>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101338" w14:textId="77777777" w:rsidR="00A54612" w:rsidRPr="00A54612" w:rsidRDefault="00A54612" w:rsidP="007D5536">
    <w:pPr>
      <w:pStyle w:val="a5"/>
      <w:jc w:val="right"/>
      <w:rPr>
        <w:sz w:val="18"/>
        <w:szCs w:val="18"/>
        <w:lang w:val="en-US"/>
      </w:rPr>
    </w:pPr>
    <w:r w:rsidRPr="00A54612">
      <w:rPr>
        <w:sz w:val="18"/>
        <w:szCs w:val="18"/>
        <w:lang w:val="en-US"/>
      </w:rPr>
      <w:t xml:space="preserve">IPTO - Technical Guideline for the Connection of Electricity Storage Modules </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A7ADB2" w14:textId="77777777" w:rsidR="00A54612" w:rsidRDefault="00A54612">
    <w:pPr>
      <w:pStyle w:val="a5"/>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F61583" w14:textId="7D058650" w:rsidR="00A54612" w:rsidRPr="00C72D5D" w:rsidRDefault="00A54612" w:rsidP="00C72D5D">
    <w:pPr>
      <w:pStyle w:val="a5"/>
      <w:rPr>
        <w:sz w:val="18"/>
        <w:szCs w:val="18"/>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6313DB" w14:textId="57719AAB" w:rsidR="006821F5" w:rsidRDefault="006821F5">
    <w:pPr>
      <w:pStyle w:val="a5"/>
      <w:jc w:val="right"/>
    </w:pPr>
  </w:p>
  <w:p w14:paraId="6A81FE47" w14:textId="31CB17F6" w:rsidR="003212AB" w:rsidRDefault="003212AB" w:rsidP="00316E2C">
    <w:pPr>
      <w:pStyle w:val="a5"/>
      <w:jc w:val="center"/>
      <w:rPr>
        <w:sz w:val="18"/>
        <w:szCs w:val="18"/>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516D77"/>
    <w:multiLevelType w:val="hybridMultilevel"/>
    <w:tmpl w:val="7E48FE0E"/>
    <w:lvl w:ilvl="0" w:tplc="01D6C4F4">
      <w:start w:val="1"/>
      <mc:AlternateContent>
        <mc:Choice Requires="w14">
          <w:numFmt w:val="custom" w:format="α, β, γ, ..."/>
        </mc:Choice>
        <mc:Fallback>
          <w:numFmt w:val="decimal"/>
        </mc:Fallback>
      </mc:AlternateContent>
      <w:lvlText w:val="%1."/>
      <w:lvlJc w:val="left"/>
      <w:pPr>
        <w:ind w:left="2138" w:hanging="360"/>
      </w:pPr>
      <w:rPr>
        <w:rFonts w:hint="default"/>
      </w:rPr>
    </w:lvl>
    <w:lvl w:ilvl="1" w:tplc="04090019" w:tentative="1">
      <w:start w:val="1"/>
      <w:numFmt w:val="lowerLetter"/>
      <w:lvlText w:val="%2."/>
      <w:lvlJc w:val="left"/>
      <w:pPr>
        <w:ind w:left="2858" w:hanging="360"/>
      </w:pPr>
    </w:lvl>
    <w:lvl w:ilvl="2" w:tplc="0409001B" w:tentative="1">
      <w:start w:val="1"/>
      <w:numFmt w:val="lowerRoman"/>
      <w:lvlText w:val="%3."/>
      <w:lvlJc w:val="right"/>
      <w:pPr>
        <w:ind w:left="3578" w:hanging="180"/>
      </w:pPr>
    </w:lvl>
    <w:lvl w:ilvl="3" w:tplc="0409000F" w:tentative="1">
      <w:start w:val="1"/>
      <w:numFmt w:val="decimal"/>
      <w:lvlText w:val="%4."/>
      <w:lvlJc w:val="left"/>
      <w:pPr>
        <w:ind w:left="4298" w:hanging="360"/>
      </w:pPr>
    </w:lvl>
    <w:lvl w:ilvl="4" w:tplc="04090019" w:tentative="1">
      <w:start w:val="1"/>
      <w:numFmt w:val="lowerLetter"/>
      <w:lvlText w:val="%5."/>
      <w:lvlJc w:val="left"/>
      <w:pPr>
        <w:ind w:left="5018" w:hanging="360"/>
      </w:pPr>
    </w:lvl>
    <w:lvl w:ilvl="5" w:tplc="0409001B" w:tentative="1">
      <w:start w:val="1"/>
      <w:numFmt w:val="lowerRoman"/>
      <w:lvlText w:val="%6."/>
      <w:lvlJc w:val="right"/>
      <w:pPr>
        <w:ind w:left="5738" w:hanging="180"/>
      </w:pPr>
    </w:lvl>
    <w:lvl w:ilvl="6" w:tplc="0409000F" w:tentative="1">
      <w:start w:val="1"/>
      <w:numFmt w:val="decimal"/>
      <w:lvlText w:val="%7."/>
      <w:lvlJc w:val="left"/>
      <w:pPr>
        <w:ind w:left="6458" w:hanging="360"/>
      </w:pPr>
    </w:lvl>
    <w:lvl w:ilvl="7" w:tplc="04090019" w:tentative="1">
      <w:start w:val="1"/>
      <w:numFmt w:val="lowerLetter"/>
      <w:lvlText w:val="%8."/>
      <w:lvlJc w:val="left"/>
      <w:pPr>
        <w:ind w:left="7178" w:hanging="360"/>
      </w:pPr>
    </w:lvl>
    <w:lvl w:ilvl="8" w:tplc="0409001B" w:tentative="1">
      <w:start w:val="1"/>
      <w:numFmt w:val="lowerRoman"/>
      <w:lvlText w:val="%9."/>
      <w:lvlJc w:val="right"/>
      <w:pPr>
        <w:ind w:left="7898" w:hanging="180"/>
      </w:pPr>
    </w:lvl>
  </w:abstractNum>
  <w:abstractNum w:abstractNumId="1" w15:restartNumberingAfterBreak="0">
    <w:nsid w:val="03D22FEC"/>
    <w:multiLevelType w:val="hybridMultilevel"/>
    <w:tmpl w:val="4DA8A4EA"/>
    <w:lvl w:ilvl="0" w:tplc="F94A0D06">
      <w:start w:val="1"/>
      <mc:AlternateContent>
        <mc:Choice Requires="w14">
          <w:numFmt w:val="custom" w:format="α, β, γ, ..."/>
        </mc:Choice>
        <mc:Fallback>
          <w:numFmt w:val="decimal"/>
        </mc:Fallback>
      </mc:AlternateContent>
      <w:lvlText w:val="%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4567CC4"/>
    <w:multiLevelType w:val="hybridMultilevel"/>
    <w:tmpl w:val="5E00A014"/>
    <w:lvl w:ilvl="0" w:tplc="F94A0D06">
      <w:start w:val="1"/>
      <mc:AlternateContent>
        <mc:Choice Requires="w14">
          <w:numFmt w:val="custom" w:format="α, β, γ, ..."/>
        </mc:Choice>
        <mc:Fallback>
          <w:numFmt w:val="decimal"/>
        </mc:Fallback>
      </mc:AlternateContent>
      <w:lvlText w:val="%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90825F6"/>
    <w:multiLevelType w:val="hybridMultilevel"/>
    <w:tmpl w:val="013495CE"/>
    <w:lvl w:ilvl="0" w:tplc="0409001B">
      <w:start w:val="1"/>
      <w:numFmt w:val="lowerRoman"/>
      <w:lvlText w:val="%1."/>
      <w:lvlJc w:val="right"/>
      <w:pPr>
        <w:ind w:left="2335" w:hanging="360"/>
      </w:pPr>
    </w:lvl>
    <w:lvl w:ilvl="1" w:tplc="04090019" w:tentative="1">
      <w:start w:val="1"/>
      <w:numFmt w:val="lowerLetter"/>
      <w:lvlText w:val="%2."/>
      <w:lvlJc w:val="left"/>
      <w:pPr>
        <w:ind w:left="3055" w:hanging="360"/>
      </w:pPr>
    </w:lvl>
    <w:lvl w:ilvl="2" w:tplc="0409001B" w:tentative="1">
      <w:start w:val="1"/>
      <w:numFmt w:val="lowerRoman"/>
      <w:lvlText w:val="%3."/>
      <w:lvlJc w:val="right"/>
      <w:pPr>
        <w:ind w:left="3775" w:hanging="180"/>
      </w:pPr>
    </w:lvl>
    <w:lvl w:ilvl="3" w:tplc="0409000F" w:tentative="1">
      <w:start w:val="1"/>
      <w:numFmt w:val="decimal"/>
      <w:lvlText w:val="%4."/>
      <w:lvlJc w:val="left"/>
      <w:pPr>
        <w:ind w:left="4495" w:hanging="360"/>
      </w:pPr>
    </w:lvl>
    <w:lvl w:ilvl="4" w:tplc="04090019" w:tentative="1">
      <w:start w:val="1"/>
      <w:numFmt w:val="lowerLetter"/>
      <w:lvlText w:val="%5."/>
      <w:lvlJc w:val="left"/>
      <w:pPr>
        <w:ind w:left="5215" w:hanging="360"/>
      </w:pPr>
    </w:lvl>
    <w:lvl w:ilvl="5" w:tplc="0409001B" w:tentative="1">
      <w:start w:val="1"/>
      <w:numFmt w:val="lowerRoman"/>
      <w:lvlText w:val="%6."/>
      <w:lvlJc w:val="right"/>
      <w:pPr>
        <w:ind w:left="5935" w:hanging="180"/>
      </w:pPr>
    </w:lvl>
    <w:lvl w:ilvl="6" w:tplc="0409000F" w:tentative="1">
      <w:start w:val="1"/>
      <w:numFmt w:val="decimal"/>
      <w:lvlText w:val="%7."/>
      <w:lvlJc w:val="left"/>
      <w:pPr>
        <w:ind w:left="6655" w:hanging="360"/>
      </w:pPr>
    </w:lvl>
    <w:lvl w:ilvl="7" w:tplc="04090019" w:tentative="1">
      <w:start w:val="1"/>
      <w:numFmt w:val="lowerLetter"/>
      <w:lvlText w:val="%8."/>
      <w:lvlJc w:val="left"/>
      <w:pPr>
        <w:ind w:left="7375" w:hanging="360"/>
      </w:pPr>
    </w:lvl>
    <w:lvl w:ilvl="8" w:tplc="0409001B" w:tentative="1">
      <w:start w:val="1"/>
      <w:numFmt w:val="lowerRoman"/>
      <w:lvlText w:val="%9."/>
      <w:lvlJc w:val="right"/>
      <w:pPr>
        <w:ind w:left="8095" w:hanging="180"/>
      </w:pPr>
    </w:lvl>
  </w:abstractNum>
  <w:abstractNum w:abstractNumId="4" w15:restartNumberingAfterBreak="0">
    <w:nsid w:val="0C095501"/>
    <w:multiLevelType w:val="hybridMultilevel"/>
    <w:tmpl w:val="5C383926"/>
    <w:lvl w:ilvl="0" w:tplc="04090019">
      <w:start w:val="1"/>
      <w:numFmt w:val="lowerLetter"/>
      <w:lvlText w:val="%1."/>
      <w:lvlJc w:val="left"/>
      <w:pPr>
        <w:ind w:left="1724" w:hanging="360"/>
      </w:pPr>
      <w:rPr>
        <w:rFonts w:hint="default"/>
      </w:rPr>
    </w:lvl>
    <w:lvl w:ilvl="1" w:tplc="04080019" w:tentative="1">
      <w:start w:val="1"/>
      <w:numFmt w:val="lowerLetter"/>
      <w:lvlText w:val="%2."/>
      <w:lvlJc w:val="left"/>
      <w:pPr>
        <w:ind w:left="2444" w:hanging="360"/>
      </w:pPr>
    </w:lvl>
    <w:lvl w:ilvl="2" w:tplc="0408001B" w:tentative="1">
      <w:start w:val="1"/>
      <w:numFmt w:val="lowerRoman"/>
      <w:lvlText w:val="%3."/>
      <w:lvlJc w:val="right"/>
      <w:pPr>
        <w:ind w:left="3164" w:hanging="180"/>
      </w:pPr>
    </w:lvl>
    <w:lvl w:ilvl="3" w:tplc="0408000F" w:tentative="1">
      <w:start w:val="1"/>
      <w:numFmt w:val="decimal"/>
      <w:lvlText w:val="%4."/>
      <w:lvlJc w:val="left"/>
      <w:pPr>
        <w:ind w:left="3884" w:hanging="360"/>
      </w:pPr>
    </w:lvl>
    <w:lvl w:ilvl="4" w:tplc="04080019" w:tentative="1">
      <w:start w:val="1"/>
      <w:numFmt w:val="lowerLetter"/>
      <w:lvlText w:val="%5."/>
      <w:lvlJc w:val="left"/>
      <w:pPr>
        <w:ind w:left="4604" w:hanging="360"/>
      </w:pPr>
    </w:lvl>
    <w:lvl w:ilvl="5" w:tplc="0408001B" w:tentative="1">
      <w:start w:val="1"/>
      <w:numFmt w:val="lowerRoman"/>
      <w:lvlText w:val="%6."/>
      <w:lvlJc w:val="right"/>
      <w:pPr>
        <w:ind w:left="5324" w:hanging="180"/>
      </w:pPr>
    </w:lvl>
    <w:lvl w:ilvl="6" w:tplc="0408000F" w:tentative="1">
      <w:start w:val="1"/>
      <w:numFmt w:val="decimal"/>
      <w:lvlText w:val="%7."/>
      <w:lvlJc w:val="left"/>
      <w:pPr>
        <w:ind w:left="6044" w:hanging="360"/>
      </w:pPr>
    </w:lvl>
    <w:lvl w:ilvl="7" w:tplc="04080019" w:tentative="1">
      <w:start w:val="1"/>
      <w:numFmt w:val="lowerLetter"/>
      <w:lvlText w:val="%8."/>
      <w:lvlJc w:val="left"/>
      <w:pPr>
        <w:ind w:left="6764" w:hanging="360"/>
      </w:pPr>
    </w:lvl>
    <w:lvl w:ilvl="8" w:tplc="0408001B" w:tentative="1">
      <w:start w:val="1"/>
      <w:numFmt w:val="lowerRoman"/>
      <w:lvlText w:val="%9."/>
      <w:lvlJc w:val="right"/>
      <w:pPr>
        <w:ind w:left="7484" w:hanging="180"/>
      </w:pPr>
    </w:lvl>
  </w:abstractNum>
  <w:abstractNum w:abstractNumId="5" w15:restartNumberingAfterBreak="0">
    <w:nsid w:val="10A9488D"/>
    <w:multiLevelType w:val="hybridMultilevel"/>
    <w:tmpl w:val="3716C1D8"/>
    <w:lvl w:ilvl="0" w:tplc="F94A0D06">
      <w:start w:val="1"/>
      <mc:AlternateContent>
        <mc:Choice Requires="w14">
          <w:numFmt w:val="custom" w:format="α, β, γ, ..."/>
        </mc:Choice>
        <mc:Fallback>
          <w:numFmt w:val="decimal"/>
        </mc:Fallback>
      </mc:AlternateContent>
      <w:lvlText w:val="%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15D6141"/>
    <w:multiLevelType w:val="hybridMultilevel"/>
    <w:tmpl w:val="9BF22988"/>
    <w:lvl w:ilvl="0" w:tplc="FFFFFFFF">
      <w:start w:val="1"/>
      <w:numFmt w:val="decimal"/>
      <w:lvlText w:val="%1."/>
      <w:lvlJc w:val="left"/>
      <w:pPr>
        <w:ind w:left="1080" w:hanging="360"/>
      </w:pPr>
      <w:rPr>
        <w:rFonts w:hint="default"/>
      </w:rPr>
    </w:lvl>
    <w:lvl w:ilvl="1" w:tplc="FFFFFFFF">
      <w:start w:val="1"/>
      <w:numFmt w:val="bullet"/>
      <w:lvlText w:val="o"/>
      <w:lvlJc w:val="left"/>
      <w:pPr>
        <w:ind w:left="1800" w:hanging="360"/>
      </w:pPr>
      <w:rPr>
        <w:rFonts w:ascii="Courier New" w:hAnsi="Courier New" w:cs="Courier New" w:hint="default"/>
      </w:rPr>
    </w:lvl>
    <w:lvl w:ilvl="2" w:tplc="FFFFFFFF">
      <w:start w:val="1"/>
      <w:numFmt w:val="bullet"/>
      <w:lvlText w:val=""/>
      <w:lvlJc w:val="left"/>
      <w:pPr>
        <w:ind w:left="2520" w:hanging="360"/>
      </w:pPr>
      <w:rPr>
        <w:rFonts w:ascii="Wingdings" w:hAnsi="Wingdings" w:hint="default"/>
      </w:rPr>
    </w:lvl>
    <w:lvl w:ilvl="3" w:tplc="FFFFFFFF">
      <w:start w:val="1"/>
      <w:numFmt w:val="bullet"/>
      <w:lvlText w:val=""/>
      <w:lvlJc w:val="left"/>
      <w:pPr>
        <w:ind w:left="3240" w:hanging="360"/>
      </w:pPr>
      <w:rPr>
        <w:rFonts w:ascii="Symbol" w:hAnsi="Symbol" w:hint="default"/>
      </w:rPr>
    </w:lvl>
    <w:lvl w:ilvl="4" w:tplc="FFFFFFFF">
      <w:start w:val="1"/>
      <w:numFmt w:val="bullet"/>
      <w:lvlText w:val="o"/>
      <w:lvlJc w:val="left"/>
      <w:pPr>
        <w:ind w:left="3960" w:hanging="360"/>
      </w:pPr>
      <w:rPr>
        <w:rFonts w:ascii="Courier New" w:hAnsi="Courier New" w:cs="Courier New" w:hint="default"/>
      </w:rPr>
    </w:lvl>
    <w:lvl w:ilvl="5" w:tplc="FFFFFFFF">
      <w:start w:val="1"/>
      <w:numFmt w:val="bullet"/>
      <w:lvlText w:val=""/>
      <w:lvlJc w:val="left"/>
      <w:pPr>
        <w:ind w:left="4680" w:hanging="360"/>
      </w:pPr>
      <w:rPr>
        <w:rFonts w:ascii="Wingdings" w:hAnsi="Wingdings" w:hint="default"/>
      </w:rPr>
    </w:lvl>
    <w:lvl w:ilvl="6" w:tplc="FFFFFFFF">
      <w:start w:val="1"/>
      <w:numFmt w:val="bullet"/>
      <w:lvlText w:val=""/>
      <w:lvlJc w:val="left"/>
      <w:pPr>
        <w:ind w:left="5400" w:hanging="360"/>
      </w:pPr>
      <w:rPr>
        <w:rFonts w:ascii="Symbol" w:hAnsi="Symbol" w:hint="default"/>
      </w:rPr>
    </w:lvl>
    <w:lvl w:ilvl="7" w:tplc="FFFFFFFF">
      <w:start w:val="1"/>
      <w:numFmt w:val="bullet"/>
      <w:lvlText w:val="o"/>
      <w:lvlJc w:val="left"/>
      <w:pPr>
        <w:ind w:left="6120" w:hanging="360"/>
      </w:pPr>
      <w:rPr>
        <w:rFonts w:ascii="Courier New" w:hAnsi="Courier New" w:cs="Courier New" w:hint="default"/>
      </w:rPr>
    </w:lvl>
    <w:lvl w:ilvl="8" w:tplc="FFFFFFFF">
      <w:start w:val="1"/>
      <w:numFmt w:val="bullet"/>
      <w:lvlText w:val=""/>
      <w:lvlJc w:val="left"/>
      <w:pPr>
        <w:ind w:left="6840" w:hanging="360"/>
      </w:pPr>
      <w:rPr>
        <w:rFonts w:ascii="Wingdings" w:hAnsi="Wingdings" w:hint="default"/>
      </w:rPr>
    </w:lvl>
  </w:abstractNum>
  <w:abstractNum w:abstractNumId="7" w15:restartNumberingAfterBreak="0">
    <w:nsid w:val="11726A8B"/>
    <w:multiLevelType w:val="hybridMultilevel"/>
    <w:tmpl w:val="9BF22988"/>
    <w:lvl w:ilvl="0" w:tplc="FFFFFFFF">
      <w:start w:val="1"/>
      <w:numFmt w:val="decimal"/>
      <w:lvlText w:val="%1."/>
      <w:lvlJc w:val="left"/>
      <w:pPr>
        <w:ind w:left="1080" w:hanging="360"/>
      </w:pPr>
      <w:rPr>
        <w:rFonts w:hint="default"/>
      </w:rPr>
    </w:lvl>
    <w:lvl w:ilvl="1" w:tplc="FFFFFFFF">
      <w:start w:val="1"/>
      <w:numFmt w:val="bullet"/>
      <w:lvlText w:val="o"/>
      <w:lvlJc w:val="left"/>
      <w:pPr>
        <w:ind w:left="1800" w:hanging="360"/>
      </w:pPr>
      <w:rPr>
        <w:rFonts w:ascii="Courier New" w:hAnsi="Courier New" w:cs="Courier New" w:hint="default"/>
      </w:rPr>
    </w:lvl>
    <w:lvl w:ilvl="2" w:tplc="FFFFFFFF">
      <w:start w:val="1"/>
      <w:numFmt w:val="bullet"/>
      <w:lvlText w:val=""/>
      <w:lvlJc w:val="left"/>
      <w:pPr>
        <w:ind w:left="2520" w:hanging="360"/>
      </w:pPr>
      <w:rPr>
        <w:rFonts w:ascii="Wingdings" w:hAnsi="Wingdings" w:hint="default"/>
      </w:rPr>
    </w:lvl>
    <w:lvl w:ilvl="3" w:tplc="FFFFFFFF">
      <w:start w:val="1"/>
      <w:numFmt w:val="bullet"/>
      <w:lvlText w:val=""/>
      <w:lvlJc w:val="left"/>
      <w:pPr>
        <w:ind w:left="3240" w:hanging="360"/>
      </w:pPr>
      <w:rPr>
        <w:rFonts w:ascii="Symbol" w:hAnsi="Symbol" w:hint="default"/>
      </w:rPr>
    </w:lvl>
    <w:lvl w:ilvl="4" w:tplc="FFFFFFFF">
      <w:start w:val="1"/>
      <w:numFmt w:val="bullet"/>
      <w:lvlText w:val="o"/>
      <w:lvlJc w:val="left"/>
      <w:pPr>
        <w:ind w:left="3960" w:hanging="360"/>
      </w:pPr>
      <w:rPr>
        <w:rFonts w:ascii="Courier New" w:hAnsi="Courier New" w:cs="Courier New" w:hint="default"/>
      </w:rPr>
    </w:lvl>
    <w:lvl w:ilvl="5" w:tplc="FFFFFFFF">
      <w:start w:val="1"/>
      <w:numFmt w:val="bullet"/>
      <w:lvlText w:val=""/>
      <w:lvlJc w:val="left"/>
      <w:pPr>
        <w:ind w:left="4680" w:hanging="360"/>
      </w:pPr>
      <w:rPr>
        <w:rFonts w:ascii="Wingdings" w:hAnsi="Wingdings" w:hint="default"/>
      </w:rPr>
    </w:lvl>
    <w:lvl w:ilvl="6" w:tplc="FFFFFFFF">
      <w:start w:val="1"/>
      <w:numFmt w:val="bullet"/>
      <w:lvlText w:val=""/>
      <w:lvlJc w:val="left"/>
      <w:pPr>
        <w:ind w:left="5400" w:hanging="360"/>
      </w:pPr>
      <w:rPr>
        <w:rFonts w:ascii="Symbol" w:hAnsi="Symbol" w:hint="default"/>
      </w:rPr>
    </w:lvl>
    <w:lvl w:ilvl="7" w:tplc="FFFFFFFF">
      <w:start w:val="1"/>
      <w:numFmt w:val="bullet"/>
      <w:lvlText w:val="o"/>
      <w:lvlJc w:val="left"/>
      <w:pPr>
        <w:ind w:left="6120" w:hanging="360"/>
      </w:pPr>
      <w:rPr>
        <w:rFonts w:ascii="Courier New" w:hAnsi="Courier New" w:cs="Courier New" w:hint="default"/>
      </w:rPr>
    </w:lvl>
    <w:lvl w:ilvl="8" w:tplc="FFFFFFFF">
      <w:start w:val="1"/>
      <w:numFmt w:val="bullet"/>
      <w:lvlText w:val=""/>
      <w:lvlJc w:val="left"/>
      <w:pPr>
        <w:ind w:left="6840" w:hanging="360"/>
      </w:pPr>
      <w:rPr>
        <w:rFonts w:ascii="Wingdings" w:hAnsi="Wingdings" w:hint="default"/>
      </w:rPr>
    </w:lvl>
  </w:abstractNum>
  <w:abstractNum w:abstractNumId="8" w15:restartNumberingAfterBreak="0">
    <w:nsid w:val="154B252D"/>
    <w:multiLevelType w:val="hybridMultilevel"/>
    <w:tmpl w:val="9ED249BA"/>
    <w:lvl w:ilvl="0" w:tplc="FFFFFFFF">
      <w:start w:val="1"/>
      <w:numFmt w:val="decimal"/>
      <w:lvlText w:val="%1."/>
      <w:lvlJc w:val="left"/>
      <w:pPr>
        <w:ind w:left="1080" w:hanging="360"/>
      </w:pPr>
      <w:rPr>
        <w:rFonts w:hint="default"/>
      </w:rPr>
    </w:lvl>
    <w:lvl w:ilvl="1" w:tplc="FFFFFFFF">
      <w:start w:val="1"/>
      <w:numFmt w:val="bullet"/>
      <w:lvlText w:val="o"/>
      <w:lvlJc w:val="left"/>
      <w:pPr>
        <w:ind w:left="1800" w:hanging="360"/>
      </w:pPr>
      <w:rPr>
        <w:rFonts w:ascii="Courier New" w:hAnsi="Courier New" w:cs="Courier New" w:hint="default"/>
      </w:rPr>
    </w:lvl>
    <w:lvl w:ilvl="2" w:tplc="FFFFFFFF">
      <w:start w:val="1"/>
      <w:numFmt w:val="bullet"/>
      <w:lvlText w:val=""/>
      <w:lvlJc w:val="left"/>
      <w:pPr>
        <w:ind w:left="2520" w:hanging="360"/>
      </w:pPr>
      <w:rPr>
        <w:rFonts w:ascii="Wingdings" w:hAnsi="Wingdings" w:hint="default"/>
      </w:rPr>
    </w:lvl>
    <w:lvl w:ilvl="3" w:tplc="FFFFFFFF">
      <w:start w:val="1"/>
      <w:numFmt w:val="bullet"/>
      <w:lvlText w:val=""/>
      <w:lvlJc w:val="left"/>
      <w:pPr>
        <w:ind w:left="3240" w:hanging="360"/>
      </w:pPr>
      <w:rPr>
        <w:rFonts w:ascii="Symbol" w:hAnsi="Symbol" w:hint="default"/>
      </w:rPr>
    </w:lvl>
    <w:lvl w:ilvl="4" w:tplc="FFFFFFFF">
      <w:start w:val="1"/>
      <w:numFmt w:val="bullet"/>
      <w:lvlText w:val="o"/>
      <w:lvlJc w:val="left"/>
      <w:pPr>
        <w:ind w:left="3960" w:hanging="360"/>
      </w:pPr>
      <w:rPr>
        <w:rFonts w:ascii="Courier New" w:hAnsi="Courier New" w:cs="Courier New" w:hint="default"/>
      </w:rPr>
    </w:lvl>
    <w:lvl w:ilvl="5" w:tplc="FFFFFFFF">
      <w:start w:val="1"/>
      <w:numFmt w:val="bullet"/>
      <w:lvlText w:val=""/>
      <w:lvlJc w:val="left"/>
      <w:pPr>
        <w:ind w:left="4680" w:hanging="360"/>
      </w:pPr>
      <w:rPr>
        <w:rFonts w:ascii="Wingdings" w:hAnsi="Wingdings" w:hint="default"/>
      </w:rPr>
    </w:lvl>
    <w:lvl w:ilvl="6" w:tplc="FFFFFFFF">
      <w:start w:val="1"/>
      <w:numFmt w:val="bullet"/>
      <w:lvlText w:val=""/>
      <w:lvlJc w:val="left"/>
      <w:pPr>
        <w:ind w:left="5400" w:hanging="360"/>
      </w:pPr>
      <w:rPr>
        <w:rFonts w:ascii="Symbol" w:hAnsi="Symbol" w:hint="default"/>
      </w:rPr>
    </w:lvl>
    <w:lvl w:ilvl="7" w:tplc="FFFFFFFF">
      <w:start w:val="1"/>
      <w:numFmt w:val="bullet"/>
      <w:lvlText w:val="o"/>
      <w:lvlJc w:val="left"/>
      <w:pPr>
        <w:ind w:left="6120" w:hanging="360"/>
      </w:pPr>
      <w:rPr>
        <w:rFonts w:ascii="Courier New" w:hAnsi="Courier New" w:cs="Courier New" w:hint="default"/>
      </w:rPr>
    </w:lvl>
    <w:lvl w:ilvl="8" w:tplc="FFFFFFFF">
      <w:start w:val="1"/>
      <w:numFmt w:val="bullet"/>
      <w:lvlText w:val=""/>
      <w:lvlJc w:val="left"/>
      <w:pPr>
        <w:ind w:left="6840" w:hanging="360"/>
      </w:pPr>
      <w:rPr>
        <w:rFonts w:ascii="Wingdings" w:hAnsi="Wingdings" w:hint="default"/>
      </w:rPr>
    </w:lvl>
  </w:abstractNum>
  <w:abstractNum w:abstractNumId="9" w15:restartNumberingAfterBreak="0">
    <w:nsid w:val="17234435"/>
    <w:multiLevelType w:val="hybridMultilevel"/>
    <w:tmpl w:val="DB2011BA"/>
    <w:lvl w:ilvl="0" w:tplc="FFFFFFFF">
      <w:start w:val="1"/>
      <w:numFmt w:val="upperRoman"/>
      <w:lvlText w:val="%1."/>
      <w:lvlJc w:val="right"/>
      <w:pPr>
        <w:ind w:left="1080" w:hanging="360"/>
      </w:pPr>
    </w:lvl>
    <w:lvl w:ilvl="1" w:tplc="FFFFFFFF">
      <w:start w:val="1"/>
      <w:numFmt w:val="bullet"/>
      <w:lvlText w:val=""/>
      <w:lvlJc w:val="left"/>
      <w:pPr>
        <w:ind w:left="1080" w:hanging="360"/>
      </w:pPr>
      <w:rPr>
        <w:rFonts w:ascii="Symbol" w:hAnsi="Symbol" w:hint="default"/>
      </w:rPr>
    </w:lvl>
    <w:lvl w:ilvl="2" w:tplc="FFFFFFFF">
      <w:start w:val="1"/>
      <w:numFmt w:val="lowerRoman"/>
      <w:lvlText w:val="%3."/>
      <w:lvlJc w:val="right"/>
      <w:pPr>
        <w:ind w:left="2520" w:hanging="180"/>
      </w:pPr>
    </w:lvl>
    <w:lvl w:ilvl="3" w:tplc="FFFFFFFF">
      <w:start w:val="1"/>
      <w:numFmt w:val="decimal"/>
      <w:lvlText w:val="%4."/>
      <w:lvlJc w:val="left"/>
      <w:pPr>
        <w:ind w:left="3240" w:hanging="360"/>
      </w:pPr>
    </w:lvl>
    <w:lvl w:ilvl="4" w:tplc="FFFFFFFF">
      <w:start w:val="1"/>
      <w:numFmt w:val="lowerLetter"/>
      <w:lvlText w:val="%5."/>
      <w:lvlJc w:val="left"/>
      <w:pPr>
        <w:ind w:left="3960" w:hanging="360"/>
      </w:pPr>
    </w:lvl>
    <w:lvl w:ilvl="5" w:tplc="FFFFFFFF">
      <w:start w:val="1"/>
      <w:numFmt w:val="lowerRoman"/>
      <w:lvlText w:val="%6."/>
      <w:lvlJc w:val="right"/>
      <w:pPr>
        <w:ind w:left="4680" w:hanging="180"/>
      </w:pPr>
    </w:lvl>
    <w:lvl w:ilvl="6" w:tplc="FFFFFFFF">
      <w:start w:val="1"/>
      <w:numFmt w:val="decimal"/>
      <w:lvlText w:val="%7."/>
      <w:lvlJc w:val="left"/>
      <w:pPr>
        <w:ind w:left="5400" w:hanging="360"/>
      </w:pPr>
    </w:lvl>
    <w:lvl w:ilvl="7" w:tplc="FFFFFFFF">
      <w:start w:val="1"/>
      <w:numFmt w:val="lowerLetter"/>
      <w:lvlText w:val="%8."/>
      <w:lvlJc w:val="left"/>
      <w:pPr>
        <w:ind w:left="6120" w:hanging="360"/>
      </w:pPr>
    </w:lvl>
    <w:lvl w:ilvl="8" w:tplc="FFFFFFFF">
      <w:start w:val="1"/>
      <w:numFmt w:val="lowerRoman"/>
      <w:lvlText w:val="%9."/>
      <w:lvlJc w:val="right"/>
      <w:pPr>
        <w:ind w:left="6840" w:hanging="180"/>
      </w:pPr>
    </w:lvl>
  </w:abstractNum>
  <w:abstractNum w:abstractNumId="10" w15:restartNumberingAfterBreak="0">
    <w:nsid w:val="1BCC1F1F"/>
    <w:multiLevelType w:val="hybridMultilevel"/>
    <w:tmpl w:val="5CB2A1B2"/>
    <w:lvl w:ilvl="0" w:tplc="F94A0D06">
      <w:start w:val="1"/>
      <mc:AlternateContent>
        <mc:Choice Requires="w14">
          <w:numFmt w:val="custom" w:format="α, β, γ, ..."/>
        </mc:Choice>
        <mc:Fallback>
          <w:numFmt w:val="decimal"/>
        </mc:Fallback>
      </mc:AlternateContent>
      <w:lvlText w:val="%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C7324A6"/>
    <w:multiLevelType w:val="hybridMultilevel"/>
    <w:tmpl w:val="4600EB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D9629E4"/>
    <w:multiLevelType w:val="hybridMultilevel"/>
    <w:tmpl w:val="9F5AEDEA"/>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15:restartNumberingAfterBreak="0">
    <w:nsid w:val="1F651A70"/>
    <w:multiLevelType w:val="hybridMultilevel"/>
    <w:tmpl w:val="9BF22988"/>
    <w:lvl w:ilvl="0" w:tplc="FFFFFFFF">
      <w:start w:val="1"/>
      <w:numFmt w:val="decimal"/>
      <w:lvlText w:val="%1."/>
      <w:lvlJc w:val="left"/>
      <w:pPr>
        <w:ind w:left="1080" w:hanging="360"/>
      </w:pPr>
      <w:rPr>
        <w:rFonts w:hint="default"/>
      </w:rPr>
    </w:lvl>
    <w:lvl w:ilvl="1" w:tplc="FFFFFFFF">
      <w:start w:val="1"/>
      <w:numFmt w:val="bullet"/>
      <w:lvlText w:val="o"/>
      <w:lvlJc w:val="left"/>
      <w:pPr>
        <w:ind w:left="1800" w:hanging="360"/>
      </w:pPr>
      <w:rPr>
        <w:rFonts w:ascii="Courier New" w:hAnsi="Courier New" w:cs="Courier New" w:hint="default"/>
      </w:rPr>
    </w:lvl>
    <w:lvl w:ilvl="2" w:tplc="FFFFFFFF">
      <w:start w:val="1"/>
      <w:numFmt w:val="bullet"/>
      <w:lvlText w:val=""/>
      <w:lvlJc w:val="left"/>
      <w:pPr>
        <w:ind w:left="2520" w:hanging="360"/>
      </w:pPr>
      <w:rPr>
        <w:rFonts w:ascii="Wingdings" w:hAnsi="Wingdings" w:hint="default"/>
      </w:rPr>
    </w:lvl>
    <w:lvl w:ilvl="3" w:tplc="FFFFFFFF">
      <w:start w:val="1"/>
      <w:numFmt w:val="bullet"/>
      <w:lvlText w:val=""/>
      <w:lvlJc w:val="left"/>
      <w:pPr>
        <w:ind w:left="3240" w:hanging="360"/>
      </w:pPr>
      <w:rPr>
        <w:rFonts w:ascii="Symbol" w:hAnsi="Symbol" w:hint="default"/>
      </w:rPr>
    </w:lvl>
    <w:lvl w:ilvl="4" w:tplc="FFFFFFFF">
      <w:start w:val="1"/>
      <w:numFmt w:val="bullet"/>
      <w:lvlText w:val="o"/>
      <w:lvlJc w:val="left"/>
      <w:pPr>
        <w:ind w:left="3960" w:hanging="360"/>
      </w:pPr>
      <w:rPr>
        <w:rFonts w:ascii="Courier New" w:hAnsi="Courier New" w:cs="Courier New" w:hint="default"/>
      </w:rPr>
    </w:lvl>
    <w:lvl w:ilvl="5" w:tplc="FFFFFFFF">
      <w:start w:val="1"/>
      <w:numFmt w:val="bullet"/>
      <w:lvlText w:val=""/>
      <w:lvlJc w:val="left"/>
      <w:pPr>
        <w:ind w:left="4680" w:hanging="360"/>
      </w:pPr>
      <w:rPr>
        <w:rFonts w:ascii="Wingdings" w:hAnsi="Wingdings" w:hint="default"/>
      </w:rPr>
    </w:lvl>
    <w:lvl w:ilvl="6" w:tplc="FFFFFFFF">
      <w:start w:val="1"/>
      <w:numFmt w:val="bullet"/>
      <w:lvlText w:val=""/>
      <w:lvlJc w:val="left"/>
      <w:pPr>
        <w:ind w:left="5400" w:hanging="360"/>
      </w:pPr>
      <w:rPr>
        <w:rFonts w:ascii="Symbol" w:hAnsi="Symbol" w:hint="default"/>
      </w:rPr>
    </w:lvl>
    <w:lvl w:ilvl="7" w:tplc="FFFFFFFF">
      <w:start w:val="1"/>
      <w:numFmt w:val="bullet"/>
      <w:lvlText w:val="o"/>
      <w:lvlJc w:val="left"/>
      <w:pPr>
        <w:ind w:left="6120" w:hanging="360"/>
      </w:pPr>
      <w:rPr>
        <w:rFonts w:ascii="Courier New" w:hAnsi="Courier New" w:cs="Courier New" w:hint="default"/>
      </w:rPr>
    </w:lvl>
    <w:lvl w:ilvl="8" w:tplc="FFFFFFFF">
      <w:start w:val="1"/>
      <w:numFmt w:val="bullet"/>
      <w:lvlText w:val=""/>
      <w:lvlJc w:val="left"/>
      <w:pPr>
        <w:ind w:left="6840" w:hanging="360"/>
      </w:pPr>
      <w:rPr>
        <w:rFonts w:ascii="Wingdings" w:hAnsi="Wingdings" w:hint="default"/>
      </w:rPr>
    </w:lvl>
  </w:abstractNum>
  <w:abstractNum w:abstractNumId="14" w15:restartNumberingAfterBreak="0">
    <w:nsid w:val="20761646"/>
    <w:multiLevelType w:val="hybridMultilevel"/>
    <w:tmpl w:val="CB96C6C8"/>
    <w:lvl w:ilvl="0" w:tplc="04090019">
      <w:start w:val="1"/>
      <w:numFmt w:val="lowerLetter"/>
      <w:lvlText w:val="%1."/>
      <w:lvlJc w:val="left"/>
      <w:pPr>
        <w:ind w:left="1495" w:hanging="360"/>
      </w:pPr>
      <w:rPr>
        <w:rFonts w:hint="default"/>
      </w:rPr>
    </w:lvl>
    <w:lvl w:ilvl="1" w:tplc="04090019" w:tentative="1">
      <w:start w:val="1"/>
      <w:numFmt w:val="lowerLetter"/>
      <w:lvlText w:val="%2."/>
      <w:lvlJc w:val="left"/>
      <w:pPr>
        <w:ind w:left="2215" w:hanging="360"/>
      </w:pPr>
    </w:lvl>
    <w:lvl w:ilvl="2" w:tplc="0409001B" w:tentative="1">
      <w:start w:val="1"/>
      <w:numFmt w:val="lowerRoman"/>
      <w:lvlText w:val="%3."/>
      <w:lvlJc w:val="right"/>
      <w:pPr>
        <w:ind w:left="2935" w:hanging="180"/>
      </w:pPr>
    </w:lvl>
    <w:lvl w:ilvl="3" w:tplc="0409000F" w:tentative="1">
      <w:start w:val="1"/>
      <w:numFmt w:val="decimal"/>
      <w:lvlText w:val="%4."/>
      <w:lvlJc w:val="left"/>
      <w:pPr>
        <w:ind w:left="3655" w:hanging="360"/>
      </w:pPr>
    </w:lvl>
    <w:lvl w:ilvl="4" w:tplc="04090019" w:tentative="1">
      <w:start w:val="1"/>
      <w:numFmt w:val="lowerLetter"/>
      <w:lvlText w:val="%5."/>
      <w:lvlJc w:val="left"/>
      <w:pPr>
        <w:ind w:left="4375" w:hanging="360"/>
      </w:pPr>
    </w:lvl>
    <w:lvl w:ilvl="5" w:tplc="0409001B" w:tentative="1">
      <w:start w:val="1"/>
      <w:numFmt w:val="lowerRoman"/>
      <w:lvlText w:val="%6."/>
      <w:lvlJc w:val="right"/>
      <w:pPr>
        <w:ind w:left="5095" w:hanging="180"/>
      </w:pPr>
    </w:lvl>
    <w:lvl w:ilvl="6" w:tplc="0409000F" w:tentative="1">
      <w:start w:val="1"/>
      <w:numFmt w:val="decimal"/>
      <w:lvlText w:val="%7."/>
      <w:lvlJc w:val="left"/>
      <w:pPr>
        <w:ind w:left="5815" w:hanging="360"/>
      </w:pPr>
    </w:lvl>
    <w:lvl w:ilvl="7" w:tplc="04090019" w:tentative="1">
      <w:start w:val="1"/>
      <w:numFmt w:val="lowerLetter"/>
      <w:lvlText w:val="%8."/>
      <w:lvlJc w:val="left"/>
      <w:pPr>
        <w:ind w:left="6535" w:hanging="360"/>
      </w:pPr>
    </w:lvl>
    <w:lvl w:ilvl="8" w:tplc="0409001B" w:tentative="1">
      <w:start w:val="1"/>
      <w:numFmt w:val="lowerRoman"/>
      <w:lvlText w:val="%9."/>
      <w:lvlJc w:val="right"/>
      <w:pPr>
        <w:ind w:left="7255" w:hanging="180"/>
      </w:pPr>
    </w:lvl>
  </w:abstractNum>
  <w:abstractNum w:abstractNumId="15" w15:restartNumberingAfterBreak="0">
    <w:nsid w:val="22845A0F"/>
    <w:multiLevelType w:val="hybridMultilevel"/>
    <w:tmpl w:val="50322776"/>
    <w:lvl w:ilvl="0" w:tplc="F94A0D06">
      <w:start w:val="1"/>
      <mc:AlternateContent>
        <mc:Choice Requires="w14">
          <w:numFmt w:val="custom" w:format="α, β, γ, ..."/>
        </mc:Choice>
        <mc:Fallback>
          <w:numFmt w:val="decimal"/>
        </mc:Fallback>
      </mc:AlternateContent>
      <w:lvlText w:val="%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43F2AEF"/>
    <w:multiLevelType w:val="hybridMultilevel"/>
    <w:tmpl w:val="9ED249BA"/>
    <w:lvl w:ilvl="0" w:tplc="FFFFFFFF">
      <w:start w:val="1"/>
      <w:numFmt w:val="decimal"/>
      <w:lvlText w:val="%1."/>
      <w:lvlJc w:val="left"/>
      <w:pPr>
        <w:ind w:left="1080" w:hanging="360"/>
      </w:pPr>
      <w:rPr>
        <w:rFonts w:hint="default"/>
      </w:rPr>
    </w:lvl>
    <w:lvl w:ilvl="1" w:tplc="FFFFFFFF">
      <w:start w:val="1"/>
      <w:numFmt w:val="bullet"/>
      <w:lvlText w:val="o"/>
      <w:lvlJc w:val="left"/>
      <w:pPr>
        <w:ind w:left="1800" w:hanging="360"/>
      </w:pPr>
      <w:rPr>
        <w:rFonts w:ascii="Courier New" w:hAnsi="Courier New" w:cs="Courier New" w:hint="default"/>
      </w:rPr>
    </w:lvl>
    <w:lvl w:ilvl="2" w:tplc="FFFFFFFF">
      <w:start w:val="1"/>
      <w:numFmt w:val="bullet"/>
      <w:lvlText w:val=""/>
      <w:lvlJc w:val="left"/>
      <w:pPr>
        <w:ind w:left="2520" w:hanging="360"/>
      </w:pPr>
      <w:rPr>
        <w:rFonts w:ascii="Wingdings" w:hAnsi="Wingdings" w:hint="default"/>
      </w:rPr>
    </w:lvl>
    <w:lvl w:ilvl="3" w:tplc="FFFFFFFF">
      <w:start w:val="1"/>
      <w:numFmt w:val="bullet"/>
      <w:lvlText w:val=""/>
      <w:lvlJc w:val="left"/>
      <w:pPr>
        <w:ind w:left="3240" w:hanging="360"/>
      </w:pPr>
      <w:rPr>
        <w:rFonts w:ascii="Symbol" w:hAnsi="Symbol" w:hint="default"/>
      </w:rPr>
    </w:lvl>
    <w:lvl w:ilvl="4" w:tplc="FFFFFFFF">
      <w:start w:val="1"/>
      <w:numFmt w:val="bullet"/>
      <w:lvlText w:val="o"/>
      <w:lvlJc w:val="left"/>
      <w:pPr>
        <w:ind w:left="3960" w:hanging="360"/>
      </w:pPr>
      <w:rPr>
        <w:rFonts w:ascii="Courier New" w:hAnsi="Courier New" w:cs="Courier New" w:hint="default"/>
      </w:rPr>
    </w:lvl>
    <w:lvl w:ilvl="5" w:tplc="FFFFFFFF">
      <w:start w:val="1"/>
      <w:numFmt w:val="bullet"/>
      <w:lvlText w:val=""/>
      <w:lvlJc w:val="left"/>
      <w:pPr>
        <w:ind w:left="4680" w:hanging="360"/>
      </w:pPr>
      <w:rPr>
        <w:rFonts w:ascii="Wingdings" w:hAnsi="Wingdings" w:hint="default"/>
      </w:rPr>
    </w:lvl>
    <w:lvl w:ilvl="6" w:tplc="FFFFFFFF">
      <w:start w:val="1"/>
      <w:numFmt w:val="bullet"/>
      <w:lvlText w:val=""/>
      <w:lvlJc w:val="left"/>
      <w:pPr>
        <w:ind w:left="5400" w:hanging="360"/>
      </w:pPr>
      <w:rPr>
        <w:rFonts w:ascii="Symbol" w:hAnsi="Symbol" w:hint="default"/>
      </w:rPr>
    </w:lvl>
    <w:lvl w:ilvl="7" w:tplc="FFFFFFFF">
      <w:start w:val="1"/>
      <w:numFmt w:val="bullet"/>
      <w:lvlText w:val="o"/>
      <w:lvlJc w:val="left"/>
      <w:pPr>
        <w:ind w:left="6120" w:hanging="360"/>
      </w:pPr>
      <w:rPr>
        <w:rFonts w:ascii="Courier New" w:hAnsi="Courier New" w:cs="Courier New" w:hint="default"/>
      </w:rPr>
    </w:lvl>
    <w:lvl w:ilvl="8" w:tplc="FFFFFFFF">
      <w:start w:val="1"/>
      <w:numFmt w:val="bullet"/>
      <w:lvlText w:val=""/>
      <w:lvlJc w:val="left"/>
      <w:pPr>
        <w:ind w:left="6840" w:hanging="360"/>
      </w:pPr>
      <w:rPr>
        <w:rFonts w:ascii="Wingdings" w:hAnsi="Wingdings" w:hint="default"/>
      </w:rPr>
    </w:lvl>
  </w:abstractNum>
  <w:abstractNum w:abstractNumId="17" w15:restartNumberingAfterBreak="0">
    <w:nsid w:val="256707C7"/>
    <w:multiLevelType w:val="hybridMultilevel"/>
    <w:tmpl w:val="FA320D3E"/>
    <w:lvl w:ilvl="0" w:tplc="738071D2">
      <w:start w:val="1"/>
      <mc:AlternateContent>
        <mc:Choice Requires="w14">
          <w:numFmt w:val="custom" w:format="α, β, γ, ..."/>
        </mc:Choice>
        <mc:Fallback>
          <w:numFmt w:val="decimal"/>
        </mc:Fallback>
      </mc:AlternateContent>
      <w:lvlText w:val="%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6E85526"/>
    <w:multiLevelType w:val="hybridMultilevel"/>
    <w:tmpl w:val="CA1058D4"/>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9" w15:restartNumberingAfterBreak="0">
    <w:nsid w:val="27477F43"/>
    <w:multiLevelType w:val="multilevel"/>
    <w:tmpl w:val="F64C66B4"/>
    <w:lvl w:ilvl="0">
      <w:start w:val="2"/>
      <w:numFmt w:val="decimal"/>
      <w:lvlText w:val="%1."/>
      <w:lvlJc w:val="left"/>
      <w:pPr>
        <w:ind w:left="384" w:hanging="384"/>
      </w:pPr>
      <w:rPr>
        <w:rFonts w:hint="default"/>
        <w:b/>
      </w:rPr>
    </w:lvl>
    <w:lvl w:ilvl="1">
      <w:start w:val="2"/>
      <w:numFmt w:val="decimal"/>
      <w:lvlText w:val="%1.%2."/>
      <w:lvlJc w:val="left"/>
      <w:pPr>
        <w:ind w:left="720" w:hanging="72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1080" w:hanging="108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440" w:hanging="1440"/>
      </w:pPr>
      <w:rPr>
        <w:rFonts w:hint="default"/>
        <w:b/>
      </w:rPr>
    </w:lvl>
    <w:lvl w:ilvl="6">
      <w:start w:val="1"/>
      <w:numFmt w:val="decimal"/>
      <w:lvlText w:val="%1.%2.%3.%4.%5.%6.%7."/>
      <w:lvlJc w:val="left"/>
      <w:pPr>
        <w:ind w:left="1800" w:hanging="1800"/>
      </w:pPr>
      <w:rPr>
        <w:rFonts w:hint="default"/>
        <w:b/>
      </w:rPr>
    </w:lvl>
    <w:lvl w:ilvl="7">
      <w:start w:val="1"/>
      <w:numFmt w:val="decimal"/>
      <w:lvlText w:val="%1.%2.%3.%4.%5.%6.%7.%8."/>
      <w:lvlJc w:val="left"/>
      <w:pPr>
        <w:ind w:left="1800" w:hanging="1800"/>
      </w:pPr>
      <w:rPr>
        <w:rFonts w:hint="default"/>
        <w:b/>
      </w:rPr>
    </w:lvl>
    <w:lvl w:ilvl="8">
      <w:start w:val="1"/>
      <w:numFmt w:val="decimal"/>
      <w:lvlText w:val="%1.%2.%3.%4.%5.%6.%7.%8.%9."/>
      <w:lvlJc w:val="left"/>
      <w:pPr>
        <w:ind w:left="2160" w:hanging="2160"/>
      </w:pPr>
      <w:rPr>
        <w:rFonts w:hint="default"/>
        <w:b/>
      </w:rPr>
    </w:lvl>
  </w:abstractNum>
  <w:abstractNum w:abstractNumId="20" w15:restartNumberingAfterBreak="0">
    <w:nsid w:val="2D473730"/>
    <w:multiLevelType w:val="hybridMultilevel"/>
    <w:tmpl w:val="C9241FDE"/>
    <w:lvl w:ilvl="0" w:tplc="FFFFFFFF">
      <w:start w:val="1"/>
      <mc:AlternateContent>
        <mc:Choice Requires="w14">
          <w:numFmt w:val="custom" w:format="α, β, γ, ..."/>
        </mc:Choice>
        <mc:Fallback>
          <w:numFmt w:val="decimal"/>
        </mc:Fallback>
      </mc:AlternateContent>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 w15:restartNumberingAfterBreak="0">
    <w:nsid w:val="2E9D691D"/>
    <w:multiLevelType w:val="hybridMultilevel"/>
    <w:tmpl w:val="A2E6FFC6"/>
    <w:lvl w:ilvl="0" w:tplc="01D6C4F4">
      <w:start w:val="1"/>
      <mc:AlternateContent>
        <mc:Choice Requires="w14">
          <w:numFmt w:val="custom" w:format="α, β, γ, ..."/>
        </mc:Choice>
        <mc:Fallback>
          <w:numFmt w:val="decimal"/>
        </mc:Fallback>
      </mc:AlternateContent>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DDE2FDB"/>
    <w:multiLevelType w:val="hybridMultilevel"/>
    <w:tmpl w:val="E8F2440C"/>
    <w:lvl w:ilvl="0" w:tplc="04080015">
      <w:start w:val="1"/>
      <w:numFmt w:val="upperLetter"/>
      <w:lvlText w:val="%1."/>
      <w:lvlJc w:val="left"/>
      <w:pPr>
        <w:ind w:left="720" w:hanging="360"/>
      </w:pPr>
    </w:lvl>
    <w:lvl w:ilvl="1" w:tplc="04080019">
      <w:start w:val="1"/>
      <w:numFmt w:val="lowerLetter"/>
      <w:lvlText w:val="%2."/>
      <w:lvlJc w:val="left"/>
      <w:pPr>
        <w:ind w:left="1440" w:hanging="360"/>
      </w:pPr>
    </w:lvl>
    <w:lvl w:ilvl="2" w:tplc="0408001B">
      <w:start w:val="1"/>
      <w:numFmt w:val="lowerRoman"/>
      <w:lvlText w:val="%3."/>
      <w:lvlJc w:val="right"/>
      <w:pPr>
        <w:ind w:left="2160" w:hanging="180"/>
      </w:pPr>
    </w:lvl>
    <w:lvl w:ilvl="3" w:tplc="0408000F">
      <w:start w:val="1"/>
      <w:numFmt w:val="decimal"/>
      <w:lvlText w:val="%4."/>
      <w:lvlJc w:val="left"/>
      <w:pPr>
        <w:ind w:left="2880" w:hanging="360"/>
      </w:pPr>
    </w:lvl>
    <w:lvl w:ilvl="4" w:tplc="04080019">
      <w:start w:val="1"/>
      <w:numFmt w:val="lowerLetter"/>
      <w:lvlText w:val="%5."/>
      <w:lvlJc w:val="left"/>
      <w:pPr>
        <w:ind w:left="3600" w:hanging="360"/>
      </w:pPr>
    </w:lvl>
    <w:lvl w:ilvl="5" w:tplc="0408001B">
      <w:start w:val="1"/>
      <w:numFmt w:val="lowerRoman"/>
      <w:lvlText w:val="%6."/>
      <w:lvlJc w:val="right"/>
      <w:pPr>
        <w:ind w:left="4320" w:hanging="180"/>
      </w:pPr>
    </w:lvl>
    <w:lvl w:ilvl="6" w:tplc="0408000F">
      <w:start w:val="1"/>
      <w:numFmt w:val="decimal"/>
      <w:lvlText w:val="%7."/>
      <w:lvlJc w:val="left"/>
      <w:pPr>
        <w:ind w:left="5040" w:hanging="360"/>
      </w:pPr>
    </w:lvl>
    <w:lvl w:ilvl="7" w:tplc="04080019">
      <w:start w:val="1"/>
      <w:numFmt w:val="lowerLetter"/>
      <w:lvlText w:val="%8."/>
      <w:lvlJc w:val="left"/>
      <w:pPr>
        <w:ind w:left="5760" w:hanging="360"/>
      </w:pPr>
    </w:lvl>
    <w:lvl w:ilvl="8" w:tplc="0408001B">
      <w:start w:val="1"/>
      <w:numFmt w:val="lowerRoman"/>
      <w:lvlText w:val="%9."/>
      <w:lvlJc w:val="right"/>
      <w:pPr>
        <w:ind w:left="6480" w:hanging="180"/>
      </w:pPr>
    </w:lvl>
  </w:abstractNum>
  <w:abstractNum w:abstractNumId="23" w15:restartNumberingAfterBreak="0">
    <w:nsid w:val="439A2F63"/>
    <w:multiLevelType w:val="hybridMultilevel"/>
    <w:tmpl w:val="F8C6845C"/>
    <w:lvl w:ilvl="0" w:tplc="318A0722">
      <w:start w:val="1"/>
      <mc:AlternateContent>
        <mc:Choice Requires="w14">
          <w:numFmt w:val="custom" w:format="α, β, γ, ..."/>
        </mc:Choice>
        <mc:Fallback>
          <w:numFmt w:val="decimal"/>
        </mc:Fallback>
      </mc:AlternateContent>
      <w:lvlText w:val="%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5C7368A"/>
    <w:multiLevelType w:val="hybridMultilevel"/>
    <w:tmpl w:val="03F2C9B2"/>
    <w:lvl w:ilvl="0" w:tplc="0409001B">
      <w:start w:val="1"/>
      <w:numFmt w:val="lowerRoman"/>
      <w:lvlText w:val="%1."/>
      <w:lvlJc w:val="righ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5" w15:restartNumberingAfterBreak="0">
    <w:nsid w:val="46875AE4"/>
    <w:multiLevelType w:val="hybridMultilevel"/>
    <w:tmpl w:val="9ED249BA"/>
    <w:lvl w:ilvl="0" w:tplc="FFFFFFFF">
      <w:start w:val="1"/>
      <w:numFmt w:val="decimal"/>
      <w:lvlText w:val="%1."/>
      <w:lvlJc w:val="left"/>
      <w:pPr>
        <w:ind w:left="1080" w:hanging="360"/>
      </w:pPr>
      <w:rPr>
        <w:rFonts w:hint="default"/>
      </w:rPr>
    </w:lvl>
    <w:lvl w:ilvl="1" w:tplc="FFFFFFFF">
      <w:start w:val="1"/>
      <w:numFmt w:val="bullet"/>
      <w:lvlText w:val="o"/>
      <w:lvlJc w:val="left"/>
      <w:pPr>
        <w:ind w:left="1800" w:hanging="360"/>
      </w:pPr>
      <w:rPr>
        <w:rFonts w:ascii="Courier New" w:hAnsi="Courier New" w:cs="Courier New" w:hint="default"/>
      </w:rPr>
    </w:lvl>
    <w:lvl w:ilvl="2" w:tplc="FFFFFFFF">
      <w:start w:val="1"/>
      <w:numFmt w:val="bullet"/>
      <w:lvlText w:val=""/>
      <w:lvlJc w:val="left"/>
      <w:pPr>
        <w:ind w:left="2520" w:hanging="360"/>
      </w:pPr>
      <w:rPr>
        <w:rFonts w:ascii="Wingdings" w:hAnsi="Wingdings" w:hint="default"/>
      </w:rPr>
    </w:lvl>
    <w:lvl w:ilvl="3" w:tplc="FFFFFFFF">
      <w:start w:val="1"/>
      <w:numFmt w:val="bullet"/>
      <w:lvlText w:val=""/>
      <w:lvlJc w:val="left"/>
      <w:pPr>
        <w:ind w:left="3240" w:hanging="360"/>
      </w:pPr>
      <w:rPr>
        <w:rFonts w:ascii="Symbol" w:hAnsi="Symbol" w:hint="default"/>
      </w:rPr>
    </w:lvl>
    <w:lvl w:ilvl="4" w:tplc="FFFFFFFF">
      <w:start w:val="1"/>
      <w:numFmt w:val="bullet"/>
      <w:lvlText w:val="o"/>
      <w:lvlJc w:val="left"/>
      <w:pPr>
        <w:ind w:left="3960" w:hanging="360"/>
      </w:pPr>
      <w:rPr>
        <w:rFonts w:ascii="Courier New" w:hAnsi="Courier New" w:cs="Courier New" w:hint="default"/>
      </w:rPr>
    </w:lvl>
    <w:lvl w:ilvl="5" w:tplc="FFFFFFFF">
      <w:start w:val="1"/>
      <w:numFmt w:val="bullet"/>
      <w:lvlText w:val=""/>
      <w:lvlJc w:val="left"/>
      <w:pPr>
        <w:ind w:left="4680" w:hanging="360"/>
      </w:pPr>
      <w:rPr>
        <w:rFonts w:ascii="Wingdings" w:hAnsi="Wingdings" w:hint="default"/>
      </w:rPr>
    </w:lvl>
    <w:lvl w:ilvl="6" w:tplc="FFFFFFFF">
      <w:start w:val="1"/>
      <w:numFmt w:val="bullet"/>
      <w:lvlText w:val=""/>
      <w:lvlJc w:val="left"/>
      <w:pPr>
        <w:ind w:left="5400" w:hanging="360"/>
      </w:pPr>
      <w:rPr>
        <w:rFonts w:ascii="Symbol" w:hAnsi="Symbol" w:hint="default"/>
      </w:rPr>
    </w:lvl>
    <w:lvl w:ilvl="7" w:tplc="FFFFFFFF">
      <w:start w:val="1"/>
      <w:numFmt w:val="bullet"/>
      <w:lvlText w:val="o"/>
      <w:lvlJc w:val="left"/>
      <w:pPr>
        <w:ind w:left="6120" w:hanging="360"/>
      </w:pPr>
      <w:rPr>
        <w:rFonts w:ascii="Courier New" w:hAnsi="Courier New" w:cs="Courier New" w:hint="default"/>
      </w:rPr>
    </w:lvl>
    <w:lvl w:ilvl="8" w:tplc="FFFFFFFF">
      <w:start w:val="1"/>
      <w:numFmt w:val="bullet"/>
      <w:lvlText w:val=""/>
      <w:lvlJc w:val="left"/>
      <w:pPr>
        <w:ind w:left="6840" w:hanging="360"/>
      </w:pPr>
      <w:rPr>
        <w:rFonts w:ascii="Wingdings" w:hAnsi="Wingdings" w:hint="default"/>
      </w:rPr>
    </w:lvl>
  </w:abstractNum>
  <w:abstractNum w:abstractNumId="26" w15:restartNumberingAfterBreak="0">
    <w:nsid w:val="48023D09"/>
    <w:multiLevelType w:val="hybridMultilevel"/>
    <w:tmpl w:val="EB18B264"/>
    <w:lvl w:ilvl="0" w:tplc="FFFFFFFF">
      <w:start w:val="1"/>
      <w:numFmt w:val="lowerRoman"/>
      <w:lvlText w:val="%1."/>
      <w:lvlJc w:val="right"/>
      <w:pPr>
        <w:ind w:left="720" w:hanging="360"/>
      </w:pPr>
    </w:lvl>
    <w:lvl w:ilvl="1" w:tplc="0409001B">
      <w:start w:val="1"/>
      <w:numFmt w:val="lowerRoman"/>
      <w:lvlText w:val="%2."/>
      <w:lvlJc w:val="right"/>
      <w:pPr>
        <w:ind w:left="72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7" w15:restartNumberingAfterBreak="0">
    <w:nsid w:val="49643B8B"/>
    <w:multiLevelType w:val="hybridMultilevel"/>
    <w:tmpl w:val="EC8AF128"/>
    <w:lvl w:ilvl="0" w:tplc="01D6C4F4">
      <w:start w:val="1"/>
      <mc:AlternateContent>
        <mc:Choice Requires="w14">
          <w:numFmt w:val="custom" w:format="α, β, γ, ..."/>
        </mc:Choice>
        <mc:Fallback>
          <w:numFmt w:val="decimal"/>
        </mc:Fallback>
      </mc:AlternateContent>
      <w:lvlText w:val="%1."/>
      <w:lvlJc w:val="left"/>
      <w:pPr>
        <w:ind w:left="1290" w:hanging="360"/>
      </w:pPr>
      <w:rPr>
        <w:rFonts w:hint="default"/>
      </w:rPr>
    </w:lvl>
    <w:lvl w:ilvl="1" w:tplc="04090019" w:tentative="1">
      <w:start w:val="1"/>
      <w:numFmt w:val="lowerLetter"/>
      <w:lvlText w:val="%2."/>
      <w:lvlJc w:val="left"/>
      <w:pPr>
        <w:ind w:left="2010" w:hanging="360"/>
      </w:pPr>
    </w:lvl>
    <w:lvl w:ilvl="2" w:tplc="0409001B" w:tentative="1">
      <w:start w:val="1"/>
      <w:numFmt w:val="lowerRoman"/>
      <w:lvlText w:val="%3."/>
      <w:lvlJc w:val="right"/>
      <w:pPr>
        <w:ind w:left="2730" w:hanging="180"/>
      </w:pPr>
    </w:lvl>
    <w:lvl w:ilvl="3" w:tplc="0409000F" w:tentative="1">
      <w:start w:val="1"/>
      <w:numFmt w:val="decimal"/>
      <w:lvlText w:val="%4."/>
      <w:lvlJc w:val="left"/>
      <w:pPr>
        <w:ind w:left="3450" w:hanging="360"/>
      </w:pPr>
    </w:lvl>
    <w:lvl w:ilvl="4" w:tplc="04090019" w:tentative="1">
      <w:start w:val="1"/>
      <w:numFmt w:val="lowerLetter"/>
      <w:lvlText w:val="%5."/>
      <w:lvlJc w:val="left"/>
      <w:pPr>
        <w:ind w:left="4170" w:hanging="360"/>
      </w:pPr>
    </w:lvl>
    <w:lvl w:ilvl="5" w:tplc="0409001B" w:tentative="1">
      <w:start w:val="1"/>
      <w:numFmt w:val="lowerRoman"/>
      <w:lvlText w:val="%6."/>
      <w:lvlJc w:val="right"/>
      <w:pPr>
        <w:ind w:left="4890" w:hanging="180"/>
      </w:pPr>
    </w:lvl>
    <w:lvl w:ilvl="6" w:tplc="0409000F" w:tentative="1">
      <w:start w:val="1"/>
      <w:numFmt w:val="decimal"/>
      <w:lvlText w:val="%7."/>
      <w:lvlJc w:val="left"/>
      <w:pPr>
        <w:ind w:left="5610" w:hanging="360"/>
      </w:pPr>
    </w:lvl>
    <w:lvl w:ilvl="7" w:tplc="04090019" w:tentative="1">
      <w:start w:val="1"/>
      <w:numFmt w:val="lowerLetter"/>
      <w:lvlText w:val="%8."/>
      <w:lvlJc w:val="left"/>
      <w:pPr>
        <w:ind w:left="6330" w:hanging="360"/>
      </w:pPr>
    </w:lvl>
    <w:lvl w:ilvl="8" w:tplc="0409001B" w:tentative="1">
      <w:start w:val="1"/>
      <w:numFmt w:val="lowerRoman"/>
      <w:lvlText w:val="%9."/>
      <w:lvlJc w:val="right"/>
      <w:pPr>
        <w:ind w:left="7050" w:hanging="180"/>
      </w:pPr>
    </w:lvl>
  </w:abstractNum>
  <w:abstractNum w:abstractNumId="28" w15:restartNumberingAfterBreak="0">
    <w:nsid w:val="4B3339F1"/>
    <w:multiLevelType w:val="hybridMultilevel"/>
    <w:tmpl w:val="D8A4CECA"/>
    <w:lvl w:ilvl="0" w:tplc="CA080C1C">
      <w:start w:val="1"/>
      <w:numFmt w:val="decimal"/>
      <w:lvlText w:val="%1."/>
      <w:lvlJc w:val="left"/>
      <w:pPr>
        <w:ind w:left="1350" w:hanging="261"/>
      </w:pPr>
      <w:rPr>
        <w:rFonts w:ascii="Tahoma" w:eastAsia="Times New Roman" w:hAnsi="Tahoma" w:cs="Tahoma" w:hint="default"/>
        <w:b/>
        <w:bCs/>
        <w:spacing w:val="0"/>
        <w:w w:val="103"/>
        <w:sz w:val="20"/>
        <w:szCs w:val="20"/>
        <w:lang w:val="el-GR" w:eastAsia="en-US" w:bidi="ar-SA"/>
      </w:rPr>
    </w:lvl>
    <w:lvl w:ilvl="1" w:tplc="987E806C">
      <w:numFmt w:val="bullet"/>
      <w:lvlText w:val="•"/>
      <w:lvlJc w:val="left"/>
      <w:pPr>
        <w:ind w:left="2250" w:hanging="261"/>
      </w:pPr>
      <w:rPr>
        <w:rFonts w:hint="default"/>
        <w:lang w:val="el-GR" w:eastAsia="en-US" w:bidi="ar-SA"/>
      </w:rPr>
    </w:lvl>
    <w:lvl w:ilvl="2" w:tplc="192AC54E">
      <w:numFmt w:val="bullet"/>
      <w:lvlText w:val="•"/>
      <w:lvlJc w:val="left"/>
      <w:pPr>
        <w:ind w:left="3140" w:hanging="261"/>
      </w:pPr>
      <w:rPr>
        <w:rFonts w:hint="default"/>
        <w:lang w:val="el-GR" w:eastAsia="en-US" w:bidi="ar-SA"/>
      </w:rPr>
    </w:lvl>
    <w:lvl w:ilvl="3" w:tplc="E50A77D4">
      <w:numFmt w:val="bullet"/>
      <w:lvlText w:val="•"/>
      <w:lvlJc w:val="left"/>
      <w:pPr>
        <w:ind w:left="4030" w:hanging="261"/>
      </w:pPr>
      <w:rPr>
        <w:rFonts w:hint="default"/>
        <w:lang w:val="el-GR" w:eastAsia="en-US" w:bidi="ar-SA"/>
      </w:rPr>
    </w:lvl>
    <w:lvl w:ilvl="4" w:tplc="94E6D512">
      <w:numFmt w:val="bullet"/>
      <w:lvlText w:val="•"/>
      <w:lvlJc w:val="left"/>
      <w:pPr>
        <w:ind w:left="4920" w:hanging="261"/>
      </w:pPr>
      <w:rPr>
        <w:rFonts w:hint="default"/>
        <w:lang w:val="el-GR" w:eastAsia="en-US" w:bidi="ar-SA"/>
      </w:rPr>
    </w:lvl>
    <w:lvl w:ilvl="5" w:tplc="9E1E91AE">
      <w:numFmt w:val="bullet"/>
      <w:lvlText w:val="•"/>
      <w:lvlJc w:val="left"/>
      <w:pPr>
        <w:ind w:left="5810" w:hanging="261"/>
      </w:pPr>
      <w:rPr>
        <w:rFonts w:hint="default"/>
        <w:lang w:val="el-GR" w:eastAsia="en-US" w:bidi="ar-SA"/>
      </w:rPr>
    </w:lvl>
    <w:lvl w:ilvl="6" w:tplc="437694C2">
      <w:numFmt w:val="bullet"/>
      <w:lvlText w:val="•"/>
      <w:lvlJc w:val="left"/>
      <w:pPr>
        <w:ind w:left="6700" w:hanging="261"/>
      </w:pPr>
      <w:rPr>
        <w:rFonts w:hint="default"/>
        <w:lang w:val="el-GR" w:eastAsia="en-US" w:bidi="ar-SA"/>
      </w:rPr>
    </w:lvl>
    <w:lvl w:ilvl="7" w:tplc="78E0A1D2">
      <w:numFmt w:val="bullet"/>
      <w:lvlText w:val="•"/>
      <w:lvlJc w:val="left"/>
      <w:pPr>
        <w:ind w:left="7590" w:hanging="261"/>
      </w:pPr>
      <w:rPr>
        <w:rFonts w:hint="default"/>
        <w:lang w:val="el-GR" w:eastAsia="en-US" w:bidi="ar-SA"/>
      </w:rPr>
    </w:lvl>
    <w:lvl w:ilvl="8" w:tplc="8190EC3A">
      <w:numFmt w:val="bullet"/>
      <w:lvlText w:val="•"/>
      <w:lvlJc w:val="left"/>
      <w:pPr>
        <w:ind w:left="8480" w:hanging="261"/>
      </w:pPr>
      <w:rPr>
        <w:rFonts w:hint="default"/>
        <w:lang w:val="el-GR" w:eastAsia="en-US" w:bidi="ar-SA"/>
      </w:rPr>
    </w:lvl>
  </w:abstractNum>
  <w:abstractNum w:abstractNumId="29" w15:restartNumberingAfterBreak="0">
    <w:nsid w:val="529A3764"/>
    <w:multiLevelType w:val="hybridMultilevel"/>
    <w:tmpl w:val="9ED249BA"/>
    <w:lvl w:ilvl="0" w:tplc="0408000F">
      <w:start w:val="1"/>
      <w:numFmt w:val="decimal"/>
      <w:lvlText w:val="%1."/>
      <w:lvlJc w:val="left"/>
      <w:pPr>
        <w:ind w:left="1080" w:hanging="360"/>
      </w:pPr>
      <w:rPr>
        <w:rFonts w:hint="default"/>
      </w:rPr>
    </w:lvl>
    <w:lvl w:ilvl="1" w:tplc="FFFFFFFF">
      <w:start w:val="1"/>
      <w:numFmt w:val="bullet"/>
      <w:lvlText w:val="o"/>
      <w:lvlJc w:val="left"/>
      <w:pPr>
        <w:ind w:left="1800" w:hanging="360"/>
      </w:pPr>
      <w:rPr>
        <w:rFonts w:ascii="Courier New" w:hAnsi="Courier New" w:cs="Courier New" w:hint="default"/>
      </w:rPr>
    </w:lvl>
    <w:lvl w:ilvl="2" w:tplc="FFFFFFFF">
      <w:start w:val="1"/>
      <w:numFmt w:val="bullet"/>
      <w:lvlText w:val=""/>
      <w:lvlJc w:val="left"/>
      <w:pPr>
        <w:ind w:left="2520" w:hanging="360"/>
      </w:pPr>
      <w:rPr>
        <w:rFonts w:ascii="Wingdings" w:hAnsi="Wingdings" w:hint="default"/>
      </w:rPr>
    </w:lvl>
    <w:lvl w:ilvl="3" w:tplc="FFFFFFFF">
      <w:start w:val="1"/>
      <w:numFmt w:val="bullet"/>
      <w:lvlText w:val=""/>
      <w:lvlJc w:val="left"/>
      <w:pPr>
        <w:ind w:left="3240" w:hanging="360"/>
      </w:pPr>
      <w:rPr>
        <w:rFonts w:ascii="Symbol" w:hAnsi="Symbol" w:hint="default"/>
      </w:rPr>
    </w:lvl>
    <w:lvl w:ilvl="4" w:tplc="FFFFFFFF">
      <w:start w:val="1"/>
      <w:numFmt w:val="bullet"/>
      <w:lvlText w:val="o"/>
      <w:lvlJc w:val="left"/>
      <w:pPr>
        <w:ind w:left="3960" w:hanging="360"/>
      </w:pPr>
      <w:rPr>
        <w:rFonts w:ascii="Courier New" w:hAnsi="Courier New" w:cs="Courier New" w:hint="default"/>
      </w:rPr>
    </w:lvl>
    <w:lvl w:ilvl="5" w:tplc="FFFFFFFF">
      <w:start w:val="1"/>
      <w:numFmt w:val="bullet"/>
      <w:lvlText w:val=""/>
      <w:lvlJc w:val="left"/>
      <w:pPr>
        <w:ind w:left="4680" w:hanging="360"/>
      </w:pPr>
      <w:rPr>
        <w:rFonts w:ascii="Wingdings" w:hAnsi="Wingdings" w:hint="default"/>
      </w:rPr>
    </w:lvl>
    <w:lvl w:ilvl="6" w:tplc="FFFFFFFF">
      <w:start w:val="1"/>
      <w:numFmt w:val="bullet"/>
      <w:lvlText w:val=""/>
      <w:lvlJc w:val="left"/>
      <w:pPr>
        <w:ind w:left="5400" w:hanging="360"/>
      </w:pPr>
      <w:rPr>
        <w:rFonts w:ascii="Symbol" w:hAnsi="Symbol" w:hint="default"/>
      </w:rPr>
    </w:lvl>
    <w:lvl w:ilvl="7" w:tplc="FFFFFFFF">
      <w:start w:val="1"/>
      <w:numFmt w:val="bullet"/>
      <w:lvlText w:val="o"/>
      <w:lvlJc w:val="left"/>
      <w:pPr>
        <w:ind w:left="6120" w:hanging="360"/>
      </w:pPr>
      <w:rPr>
        <w:rFonts w:ascii="Courier New" w:hAnsi="Courier New" w:cs="Courier New" w:hint="default"/>
      </w:rPr>
    </w:lvl>
    <w:lvl w:ilvl="8" w:tplc="FFFFFFFF">
      <w:start w:val="1"/>
      <w:numFmt w:val="bullet"/>
      <w:lvlText w:val=""/>
      <w:lvlJc w:val="left"/>
      <w:pPr>
        <w:ind w:left="6840" w:hanging="360"/>
      </w:pPr>
      <w:rPr>
        <w:rFonts w:ascii="Wingdings" w:hAnsi="Wingdings" w:hint="default"/>
      </w:rPr>
    </w:lvl>
  </w:abstractNum>
  <w:abstractNum w:abstractNumId="30" w15:restartNumberingAfterBreak="0">
    <w:nsid w:val="5353661C"/>
    <w:multiLevelType w:val="hybridMultilevel"/>
    <w:tmpl w:val="C9241FDE"/>
    <w:lvl w:ilvl="0" w:tplc="01D6C4F4">
      <w:start w:val="1"/>
      <mc:AlternateContent>
        <mc:Choice Requires="w14">
          <w:numFmt w:val="custom" w:format="α, β, γ, ..."/>
        </mc:Choice>
        <mc:Fallback>
          <w:numFmt w:val="decimal"/>
        </mc:Fallback>
      </mc:AlternateContent>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36353F7"/>
    <w:multiLevelType w:val="hybridMultilevel"/>
    <w:tmpl w:val="2A9C2FEE"/>
    <w:lvl w:ilvl="0" w:tplc="F94A0D06">
      <w:start w:val="1"/>
      <mc:AlternateContent>
        <mc:Choice Requires="w14">
          <w:numFmt w:val="custom" w:format="α, β, γ, ..."/>
        </mc:Choice>
        <mc:Fallback>
          <w:numFmt w:val="decimal"/>
        </mc:Fallback>
      </mc:AlternateContent>
      <w:lvlText w:val="%1."/>
      <w:lvlJc w:val="left"/>
      <w:pPr>
        <w:ind w:left="720" w:hanging="360"/>
      </w:pPr>
      <w:rPr>
        <w:rFonts w:hint="default"/>
        <w:b/>
        <w:bCs/>
      </w:rPr>
    </w:lvl>
    <w:lvl w:ilvl="1" w:tplc="4C666A9A">
      <w:start w:val="1"/>
      <w:numFmt w:val="lowerRoman"/>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3E54B92"/>
    <w:multiLevelType w:val="hybridMultilevel"/>
    <w:tmpl w:val="87121E6C"/>
    <w:lvl w:ilvl="0" w:tplc="7C787D88">
      <w:start w:val="1"/>
      <mc:AlternateContent>
        <mc:Choice Requires="w14">
          <w:numFmt w:val="custom" w:format="α, β, γ, ..."/>
        </mc:Choice>
        <mc:Fallback>
          <w:numFmt w:val="decimal"/>
        </mc:Fallback>
      </mc:AlternateContent>
      <w:lvlText w:val="%1."/>
      <w:lvlJc w:val="left"/>
      <w:pPr>
        <w:ind w:left="1080" w:hanging="360"/>
      </w:pPr>
      <w:rPr>
        <w:rFonts w:hint="default"/>
        <w:b/>
        <w:bCs/>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549A577D"/>
    <w:multiLevelType w:val="hybridMultilevel"/>
    <w:tmpl w:val="9BF22988"/>
    <w:lvl w:ilvl="0" w:tplc="0408000F">
      <w:start w:val="1"/>
      <w:numFmt w:val="decimal"/>
      <w:lvlText w:val="%1."/>
      <w:lvlJc w:val="left"/>
      <w:pPr>
        <w:ind w:left="1080" w:hanging="360"/>
      </w:pPr>
      <w:rPr>
        <w:rFonts w:hint="default"/>
      </w:rPr>
    </w:lvl>
    <w:lvl w:ilvl="1" w:tplc="FFFFFFFF">
      <w:start w:val="1"/>
      <w:numFmt w:val="bullet"/>
      <w:lvlText w:val="o"/>
      <w:lvlJc w:val="left"/>
      <w:pPr>
        <w:ind w:left="1800" w:hanging="360"/>
      </w:pPr>
      <w:rPr>
        <w:rFonts w:ascii="Courier New" w:hAnsi="Courier New" w:cs="Courier New" w:hint="default"/>
      </w:rPr>
    </w:lvl>
    <w:lvl w:ilvl="2" w:tplc="FFFFFFFF">
      <w:start w:val="1"/>
      <w:numFmt w:val="bullet"/>
      <w:lvlText w:val=""/>
      <w:lvlJc w:val="left"/>
      <w:pPr>
        <w:ind w:left="2520" w:hanging="360"/>
      </w:pPr>
      <w:rPr>
        <w:rFonts w:ascii="Wingdings" w:hAnsi="Wingdings" w:hint="default"/>
      </w:rPr>
    </w:lvl>
    <w:lvl w:ilvl="3" w:tplc="FFFFFFFF">
      <w:start w:val="1"/>
      <w:numFmt w:val="bullet"/>
      <w:lvlText w:val=""/>
      <w:lvlJc w:val="left"/>
      <w:pPr>
        <w:ind w:left="3240" w:hanging="360"/>
      </w:pPr>
      <w:rPr>
        <w:rFonts w:ascii="Symbol" w:hAnsi="Symbol" w:hint="default"/>
      </w:rPr>
    </w:lvl>
    <w:lvl w:ilvl="4" w:tplc="FFFFFFFF">
      <w:start w:val="1"/>
      <w:numFmt w:val="bullet"/>
      <w:lvlText w:val="o"/>
      <w:lvlJc w:val="left"/>
      <w:pPr>
        <w:ind w:left="3960" w:hanging="360"/>
      </w:pPr>
      <w:rPr>
        <w:rFonts w:ascii="Courier New" w:hAnsi="Courier New" w:cs="Courier New" w:hint="default"/>
      </w:rPr>
    </w:lvl>
    <w:lvl w:ilvl="5" w:tplc="FFFFFFFF">
      <w:start w:val="1"/>
      <w:numFmt w:val="bullet"/>
      <w:lvlText w:val=""/>
      <w:lvlJc w:val="left"/>
      <w:pPr>
        <w:ind w:left="4680" w:hanging="360"/>
      </w:pPr>
      <w:rPr>
        <w:rFonts w:ascii="Wingdings" w:hAnsi="Wingdings" w:hint="default"/>
      </w:rPr>
    </w:lvl>
    <w:lvl w:ilvl="6" w:tplc="FFFFFFFF">
      <w:start w:val="1"/>
      <w:numFmt w:val="bullet"/>
      <w:lvlText w:val=""/>
      <w:lvlJc w:val="left"/>
      <w:pPr>
        <w:ind w:left="5400" w:hanging="360"/>
      </w:pPr>
      <w:rPr>
        <w:rFonts w:ascii="Symbol" w:hAnsi="Symbol" w:hint="default"/>
      </w:rPr>
    </w:lvl>
    <w:lvl w:ilvl="7" w:tplc="FFFFFFFF">
      <w:start w:val="1"/>
      <w:numFmt w:val="bullet"/>
      <w:lvlText w:val="o"/>
      <w:lvlJc w:val="left"/>
      <w:pPr>
        <w:ind w:left="6120" w:hanging="360"/>
      </w:pPr>
      <w:rPr>
        <w:rFonts w:ascii="Courier New" w:hAnsi="Courier New" w:cs="Courier New" w:hint="default"/>
      </w:rPr>
    </w:lvl>
    <w:lvl w:ilvl="8" w:tplc="FFFFFFFF">
      <w:start w:val="1"/>
      <w:numFmt w:val="bullet"/>
      <w:lvlText w:val=""/>
      <w:lvlJc w:val="left"/>
      <w:pPr>
        <w:ind w:left="6840" w:hanging="360"/>
      </w:pPr>
      <w:rPr>
        <w:rFonts w:ascii="Wingdings" w:hAnsi="Wingdings" w:hint="default"/>
      </w:rPr>
    </w:lvl>
  </w:abstractNum>
  <w:abstractNum w:abstractNumId="34" w15:restartNumberingAfterBreak="0">
    <w:nsid w:val="564A0ECA"/>
    <w:multiLevelType w:val="hybridMultilevel"/>
    <w:tmpl w:val="9BF22988"/>
    <w:lvl w:ilvl="0" w:tplc="FFFFFFFF">
      <w:start w:val="1"/>
      <w:numFmt w:val="decimal"/>
      <w:lvlText w:val="%1."/>
      <w:lvlJc w:val="left"/>
      <w:pPr>
        <w:ind w:left="1080" w:hanging="360"/>
      </w:pPr>
      <w:rPr>
        <w:rFonts w:hint="default"/>
      </w:rPr>
    </w:lvl>
    <w:lvl w:ilvl="1" w:tplc="FFFFFFFF">
      <w:start w:val="1"/>
      <w:numFmt w:val="bullet"/>
      <w:lvlText w:val="o"/>
      <w:lvlJc w:val="left"/>
      <w:pPr>
        <w:ind w:left="1800" w:hanging="360"/>
      </w:pPr>
      <w:rPr>
        <w:rFonts w:ascii="Courier New" w:hAnsi="Courier New" w:cs="Courier New" w:hint="default"/>
      </w:rPr>
    </w:lvl>
    <w:lvl w:ilvl="2" w:tplc="FFFFFFFF">
      <w:start w:val="1"/>
      <w:numFmt w:val="bullet"/>
      <w:lvlText w:val=""/>
      <w:lvlJc w:val="left"/>
      <w:pPr>
        <w:ind w:left="2520" w:hanging="360"/>
      </w:pPr>
      <w:rPr>
        <w:rFonts w:ascii="Wingdings" w:hAnsi="Wingdings" w:hint="default"/>
      </w:rPr>
    </w:lvl>
    <w:lvl w:ilvl="3" w:tplc="FFFFFFFF">
      <w:start w:val="1"/>
      <w:numFmt w:val="bullet"/>
      <w:lvlText w:val=""/>
      <w:lvlJc w:val="left"/>
      <w:pPr>
        <w:ind w:left="3240" w:hanging="360"/>
      </w:pPr>
      <w:rPr>
        <w:rFonts w:ascii="Symbol" w:hAnsi="Symbol" w:hint="default"/>
      </w:rPr>
    </w:lvl>
    <w:lvl w:ilvl="4" w:tplc="FFFFFFFF">
      <w:start w:val="1"/>
      <w:numFmt w:val="bullet"/>
      <w:lvlText w:val="o"/>
      <w:lvlJc w:val="left"/>
      <w:pPr>
        <w:ind w:left="3960" w:hanging="360"/>
      </w:pPr>
      <w:rPr>
        <w:rFonts w:ascii="Courier New" w:hAnsi="Courier New" w:cs="Courier New" w:hint="default"/>
      </w:rPr>
    </w:lvl>
    <w:lvl w:ilvl="5" w:tplc="FFFFFFFF">
      <w:start w:val="1"/>
      <w:numFmt w:val="bullet"/>
      <w:lvlText w:val=""/>
      <w:lvlJc w:val="left"/>
      <w:pPr>
        <w:ind w:left="4680" w:hanging="360"/>
      </w:pPr>
      <w:rPr>
        <w:rFonts w:ascii="Wingdings" w:hAnsi="Wingdings" w:hint="default"/>
      </w:rPr>
    </w:lvl>
    <w:lvl w:ilvl="6" w:tplc="FFFFFFFF">
      <w:start w:val="1"/>
      <w:numFmt w:val="bullet"/>
      <w:lvlText w:val=""/>
      <w:lvlJc w:val="left"/>
      <w:pPr>
        <w:ind w:left="5400" w:hanging="360"/>
      </w:pPr>
      <w:rPr>
        <w:rFonts w:ascii="Symbol" w:hAnsi="Symbol" w:hint="default"/>
      </w:rPr>
    </w:lvl>
    <w:lvl w:ilvl="7" w:tplc="FFFFFFFF">
      <w:start w:val="1"/>
      <w:numFmt w:val="bullet"/>
      <w:lvlText w:val="o"/>
      <w:lvlJc w:val="left"/>
      <w:pPr>
        <w:ind w:left="6120" w:hanging="360"/>
      </w:pPr>
      <w:rPr>
        <w:rFonts w:ascii="Courier New" w:hAnsi="Courier New" w:cs="Courier New" w:hint="default"/>
      </w:rPr>
    </w:lvl>
    <w:lvl w:ilvl="8" w:tplc="FFFFFFFF">
      <w:start w:val="1"/>
      <w:numFmt w:val="bullet"/>
      <w:lvlText w:val=""/>
      <w:lvlJc w:val="left"/>
      <w:pPr>
        <w:ind w:left="6840" w:hanging="360"/>
      </w:pPr>
      <w:rPr>
        <w:rFonts w:ascii="Wingdings" w:hAnsi="Wingdings" w:hint="default"/>
      </w:rPr>
    </w:lvl>
  </w:abstractNum>
  <w:abstractNum w:abstractNumId="35" w15:restartNumberingAfterBreak="0">
    <w:nsid w:val="63951145"/>
    <w:multiLevelType w:val="hybridMultilevel"/>
    <w:tmpl w:val="5478D5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4833A86"/>
    <w:multiLevelType w:val="hybridMultilevel"/>
    <w:tmpl w:val="E6363D1E"/>
    <w:lvl w:ilvl="0" w:tplc="01D6C4F4">
      <w:start w:val="1"/>
      <mc:AlternateContent>
        <mc:Choice Requires="w14">
          <w:numFmt w:val="custom" w:format="α, β, γ, ..."/>
        </mc:Choice>
        <mc:Fallback>
          <w:numFmt w:val="decimal"/>
        </mc:Fallback>
      </mc:AlternateContent>
      <w:lvlText w:val="%1."/>
      <w:lvlJc w:val="left"/>
      <w:pPr>
        <w:ind w:left="1540" w:hanging="360"/>
      </w:pPr>
      <w:rPr>
        <w:rFonts w:hint="default"/>
      </w:rPr>
    </w:lvl>
    <w:lvl w:ilvl="1" w:tplc="04090019" w:tentative="1">
      <w:start w:val="1"/>
      <w:numFmt w:val="lowerLetter"/>
      <w:lvlText w:val="%2."/>
      <w:lvlJc w:val="left"/>
      <w:pPr>
        <w:ind w:left="2260" w:hanging="360"/>
      </w:pPr>
    </w:lvl>
    <w:lvl w:ilvl="2" w:tplc="0409001B" w:tentative="1">
      <w:start w:val="1"/>
      <w:numFmt w:val="lowerRoman"/>
      <w:lvlText w:val="%3."/>
      <w:lvlJc w:val="right"/>
      <w:pPr>
        <w:ind w:left="2980" w:hanging="180"/>
      </w:pPr>
    </w:lvl>
    <w:lvl w:ilvl="3" w:tplc="0409000F" w:tentative="1">
      <w:start w:val="1"/>
      <w:numFmt w:val="decimal"/>
      <w:lvlText w:val="%4."/>
      <w:lvlJc w:val="left"/>
      <w:pPr>
        <w:ind w:left="3700" w:hanging="360"/>
      </w:pPr>
    </w:lvl>
    <w:lvl w:ilvl="4" w:tplc="04090019" w:tentative="1">
      <w:start w:val="1"/>
      <w:numFmt w:val="lowerLetter"/>
      <w:lvlText w:val="%5."/>
      <w:lvlJc w:val="left"/>
      <w:pPr>
        <w:ind w:left="4420" w:hanging="360"/>
      </w:pPr>
    </w:lvl>
    <w:lvl w:ilvl="5" w:tplc="0409001B" w:tentative="1">
      <w:start w:val="1"/>
      <w:numFmt w:val="lowerRoman"/>
      <w:lvlText w:val="%6."/>
      <w:lvlJc w:val="right"/>
      <w:pPr>
        <w:ind w:left="5140" w:hanging="180"/>
      </w:pPr>
    </w:lvl>
    <w:lvl w:ilvl="6" w:tplc="0409000F" w:tentative="1">
      <w:start w:val="1"/>
      <w:numFmt w:val="decimal"/>
      <w:lvlText w:val="%7."/>
      <w:lvlJc w:val="left"/>
      <w:pPr>
        <w:ind w:left="5860" w:hanging="360"/>
      </w:pPr>
    </w:lvl>
    <w:lvl w:ilvl="7" w:tplc="04090019" w:tentative="1">
      <w:start w:val="1"/>
      <w:numFmt w:val="lowerLetter"/>
      <w:lvlText w:val="%8."/>
      <w:lvlJc w:val="left"/>
      <w:pPr>
        <w:ind w:left="6580" w:hanging="360"/>
      </w:pPr>
    </w:lvl>
    <w:lvl w:ilvl="8" w:tplc="0409001B" w:tentative="1">
      <w:start w:val="1"/>
      <w:numFmt w:val="lowerRoman"/>
      <w:lvlText w:val="%9."/>
      <w:lvlJc w:val="right"/>
      <w:pPr>
        <w:ind w:left="7300" w:hanging="180"/>
      </w:pPr>
    </w:lvl>
  </w:abstractNum>
  <w:abstractNum w:abstractNumId="37" w15:restartNumberingAfterBreak="0">
    <w:nsid w:val="6A5E5A18"/>
    <w:multiLevelType w:val="hybridMultilevel"/>
    <w:tmpl w:val="31ACD94E"/>
    <w:lvl w:ilvl="0" w:tplc="F94A0D06">
      <w:start w:val="1"/>
      <mc:AlternateContent>
        <mc:Choice Requires="w14">
          <w:numFmt w:val="custom" w:format="α, β, γ, ..."/>
        </mc:Choice>
        <mc:Fallback>
          <w:numFmt w:val="decimal"/>
        </mc:Fallback>
      </mc:AlternateContent>
      <w:lvlText w:val="%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CA83ED1"/>
    <w:multiLevelType w:val="hybridMultilevel"/>
    <w:tmpl w:val="5F88565C"/>
    <w:lvl w:ilvl="0" w:tplc="65E8D026">
      <w:start w:val="1"/>
      <mc:AlternateContent>
        <mc:Choice Requires="w14">
          <w:numFmt w:val="custom" w:format="α, β, γ, ..."/>
        </mc:Choice>
        <mc:Fallback>
          <w:numFmt w:val="decimal"/>
        </mc:Fallback>
      </mc:AlternateContent>
      <w:lvlText w:val="%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F741140"/>
    <w:multiLevelType w:val="hybridMultilevel"/>
    <w:tmpl w:val="3AB4755E"/>
    <w:lvl w:ilvl="0" w:tplc="F94A0D06">
      <w:start w:val="1"/>
      <mc:AlternateContent>
        <mc:Choice Requires="w14">
          <w:numFmt w:val="custom" w:format="α, β, γ, ..."/>
        </mc:Choice>
        <mc:Fallback>
          <w:numFmt w:val="decimal"/>
        </mc:Fallback>
      </mc:AlternateContent>
      <w:lvlText w:val="%1."/>
      <w:lvlJc w:val="left"/>
      <w:pPr>
        <w:ind w:left="1540" w:hanging="360"/>
      </w:pPr>
      <w:rPr>
        <w:rFonts w:hint="default"/>
        <w:b/>
        <w:bCs/>
      </w:rPr>
    </w:lvl>
    <w:lvl w:ilvl="1" w:tplc="04090019" w:tentative="1">
      <w:start w:val="1"/>
      <w:numFmt w:val="lowerLetter"/>
      <w:lvlText w:val="%2."/>
      <w:lvlJc w:val="left"/>
      <w:pPr>
        <w:ind w:left="2260" w:hanging="360"/>
      </w:pPr>
    </w:lvl>
    <w:lvl w:ilvl="2" w:tplc="0409001B" w:tentative="1">
      <w:start w:val="1"/>
      <w:numFmt w:val="lowerRoman"/>
      <w:lvlText w:val="%3."/>
      <w:lvlJc w:val="right"/>
      <w:pPr>
        <w:ind w:left="2980" w:hanging="180"/>
      </w:pPr>
    </w:lvl>
    <w:lvl w:ilvl="3" w:tplc="0409000F" w:tentative="1">
      <w:start w:val="1"/>
      <w:numFmt w:val="decimal"/>
      <w:lvlText w:val="%4."/>
      <w:lvlJc w:val="left"/>
      <w:pPr>
        <w:ind w:left="3700" w:hanging="360"/>
      </w:pPr>
    </w:lvl>
    <w:lvl w:ilvl="4" w:tplc="04090019" w:tentative="1">
      <w:start w:val="1"/>
      <w:numFmt w:val="lowerLetter"/>
      <w:lvlText w:val="%5."/>
      <w:lvlJc w:val="left"/>
      <w:pPr>
        <w:ind w:left="4420" w:hanging="360"/>
      </w:pPr>
    </w:lvl>
    <w:lvl w:ilvl="5" w:tplc="0409001B" w:tentative="1">
      <w:start w:val="1"/>
      <w:numFmt w:val="lowerRoman"/>
      <w:lvlText w:val="%6."/>
      <w:lvlJc w:val="right"/>
      <w:pPr>
        <w:ind w:left="5140" w:hanging="180"/>
      </w:pPr>
    </w:lvl>
    <w:lvl w:ilvl="6" w:tplc="0409000F" w:tentative="1">
      <w:start w:val="1"/>
      <w:numFmt w:val="decimal"/>
      <w:lvlText w:val="%7."/>
      <w:lvlJc w:val="left"/>
      <w:pPr>
        <w:ind w:left="5860" w:hanging="360"/>
      </w:pPr>
    </w:lvl>
    <w:lvl w:ilvl="7" w:tplc="04090019" w:tentative="1">
      <w:start w:val="1"/>
      <w:numFmt w:val="lowerLetter"/>
      <w:lvlText w:val="%8."/>
      <w:lvlJc w:val="left"/>
      <w:pPr>
        <w:ind w:left="6580" w:hanging="360"/>
      </w:pPr>
    </w:lvl>
    <w:lvl w:ilvl="8" w:tplc="0409001B" w:tentative="1">
      <w:start w:val="1"/>
      <w:numFmt w:val="lowerRoman"/>
      <w:lvlText w:val="%9."/>
      <w:lvlJc w:val="right"/>
      <w:pPr>
        <w:ind w:left="7300" w:hanging="180"/>
      </w:pPr>
    </w:lvl>
  </w:abstractNum>
  <w:abstractNum w:abstractNumId="40" w15:restartNumberingAfterBreak="0">
    <w:nsid w:val="708F7461"/>
    <w:multiLevelType w:val="hybridMultilevel"/>
    <w:tmpl w:val="9BF22988"/>
    <w:lvl w:ilvl="0" w:tplc="FFFFFFFF">
      <w:start w:val="1"/>
      <w:numFmt w:val="decimal"/>
      <w:lvlText w:val="%1."/>
      <w:lvlJc w:val="left"/>
      <w:pPr>
        <w:ind w:left="1080" w:hanging="360"/>
      </w:pPr>
      <w:rPr>
        <w:rFonts w:hint="default"/>
      </w:rPr>
    </w:lvl>
    <w:lvl w:ilvl="1" w:tplc="FFFFFFFF">
      <w:start w:val="1"/>
      <w:numFmt w:val="bullet"/>
      <w:lvlText w:val="o"/>
      <w:lvlJc w:val="left"/>
      <w:pPr>
        <w:ind w:left="1800" w:hanging="360"/>
      </w:pPr>
      <w:rPr>
        <w:rFonts w:ascii="Courier New" w:hAnsi="Courier New" w:cs="Courier New" w:hint="default"/>
      </w:rPr>
    </w:lvl>
    <w:lvl w:ilvl="2" w:tplc="FFFFFFFF">
      <w:start w:val="1"/>
      <w:numFmt w:val="bullet"/>
      <w:lvlText w:val=""/>
      <w:lvlJc w:val="left"/>
      <w:pPr>
        <w:ind w:left="2520" w:hanging="360"/>
      </w:pPr>
      <w:rPr>
        <w:rFonts w:ascii="Wingdings" w:hAnsi="Wingdings" w:hint="default"/>
      </w:rPr>
    </w:lvl>
    <w:lvl w:ilvl="3" w:tplc="FFFFFFFF">
      <w:start w:val="1"/>
      <w:numFmt w:val="bullet"/>
      <w:lvlText w:val=""/>
      <w:lvlJc w:val="left"/>
      <w:pPr>
        <w:ind w:left="3240" w:hanging="360"/>
      </w:pPr>
      <w:rPr>
        <w:rFonts w:ascii="Symbol" w:hAnsi="Symbol" w:hint="default"/>
      </w:rPr>
    </w:lvl>
    <w:lvl w:ilvl="4" w:tplc="FFFFFFFF">
      <w:start w:val="1"/>
      <w:numFmt w:val="bullet"/>
      <w:lvlText w:val="o"/>
      <w:lvlJc w:val="left"/>
      <w:pPr>
        <w:ind w:left="3960" w:hanging="360"/>
      </w:pPr>
      <w:rPr>
        <w:rFonts w:ascii="Courier New" w:hAnsi="Courier New" w:cs="Courier New" w:hint="default"/>
      </w:rPr>
    </w:lvl>
    <w:lvl w:ilvl="5" w:tplc="FFFFFFFF">
      <w:start w:val="1"/>
      <w:numFmt w:val="bullet"/>
      <w:lvlText w:val=""/>
      <w:lvlJc w:val="left"/>
      <w:pPr>
        <w:ind w:left="4680" w:hanging="360"/>
      </w:pPr>
      <w:rPr>
        <w:rFonts w:ascii="Wingdings" w:hAnsi="Wingdings" w:hint="default"/>
      </w:rPr>
    </w:lvl>
    <w:lvl w:ilvl="6" w:tplc="FFFFFFFF">
      <w:start w:val="1"/>
      <w:numFmt w:val="bullet"/>
      <w:lvlText w:val=""/>
      <w:lvlJc w:val="left"/>
      <w:pPr>
        <w:ind w:left="5400" w:hanging="360"/>
      </w:pPr>
      <w:rPr>
        <w:rFonts w:ascii="Symbol" w:hAnsi="Symbol" w:hint="default"/>
      </w:rPr>
    </w:lvl>
    <w:lvl w:ilvl="7" w:tplc="FFFFFFFF">
      <w:start w:val="1"/>
      <w:numFmt w:val="bullet"/>
      <w:lvlText w:val="o"/>
      <w:lvlJc w:val="left"/>
      <w:pPr>
        <w:ind w:left="6120" w:hanging="360"/>
      </w:pPr>
      <w:rPr>
        <w:rFonts w:ascii="Courier New" w:hAnsi="Courier New" w:cs="Courier New" w:hint="default"/>
      </w:rPr>
    </w:lvl>
    <w:lvl w:ilvl="8" w:tplc="FFFFFFFF">
      <w:start w:val="1"/>
      <w:numFmt w:val="bullet"/>
      <w:lvlText w:val=""/>
      <w:lvlJc w:val="left"/>
      <w:pPr>
        <w:ind w:left="6840" w:hanging="360"/>
      </w:pPr>
      <w:rPr>
        <w:rFonts w:ascii="Wingdings" w:hAnsi="Wingdings" w:hint="default"/>
      </w:rPr>
    </w:lvl>
  </w:abstractNum>
  <w:abstractNum w:abstractNumId="41" w15:restartNumberingAfterBreak="0">
    <w:nsid w:val="75D94FD7"/>
    <w:multiLevelType w:val="hybridMultilevel"/>
    <w:tmpl w:val="B18E324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7333E31"/>
    <w:multiLevelType w:val="hybridMultilevel"/>
    <w:tmpl w:val="9F60D26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A531FB9"/>
    <w:multiLevelType w:val="hybridMultilevel"/>
    <w:tmpl w:val="DB2011BA"/>
    <w:lvl w:ilvl="0" w:tplc="04080013">
      <w:start w:val="1"/>
      <w:numFmt w:val="upperRoman"/>
      <w:lvlText w:val="%1."/>
      <w:lvlJc w:val="right"/>
      <w:pPr>
        <w:ind w:left="1080" w:hanging="360"/>
      </w:pPr>
    </w:lvl>
    <w:lvl w:ilvl="1" w:tplc="04080001">
      <w:start w:val="1"/>
      <w:numFmt w:val="bullet"/>
      <w:lvlText w:val=""/>
      <w:lvlJc w:val="left"/>
      <w:pPr>
        <w:ind w:left="1080" w:hanging="360"/>
      </w:pPr>
      <w:rPr>
        <w:rFonts w:ascii="Symbol" w:hAnsi="Symbol" w:hint="default"/>
      </w:rPr>
    </w:lvl>
    <w:lvl w:ilvl="2" w:tplc="0408001B">
      <w:start w:val="1"/>
      <w:numFmt w:val="lowerRoman"/>
      <w:lvlText w:val="%3."/>
      <w:lvlJc w:val="right"/>
      <w:pPr>
        <w:ind w:left="2520" w:hanging="180"/>
      </w:pPr>
    </w:lvl>
    <w:lvl w:ilvl="3" w:tplc="0408000F">
      <w:start w:val="1"/>
      <w:numFmt w:val="decimal"/>
      <w:lvlText w:val="%4."/>
      <w:lvlJc w:val="left"/>
      <w:pPr>
        <w:ind w:left="3240" w:hanging="360"/>
      </w:pPr>
    </w:lvl>
    <w:lvl w:ilvl="4" w:tplc="04080019">
      <w:start w:val="1"/>
      <w:numFmt w:val="lowerLetter"/>
      <w:lvlText w:val="%5."/>
      <w:lvlJc w:val="left"/>
      <w:pPr>
        <w:ind w:left="3960" w:hanging="360"/>
      </w:pPr>
    </w:lvl>
    <w:lvl w:ilvl="5" w:tplc="0408001B">
      <w:start w:val="1"/>
      <w:numFmt w:val="lowerRoman"/>
      <w:lvlText w:val="%6."/>
      <w:lvlJc w:val="right"/>
      <w:pPr>
        <w:ind w:left="4680" w:hanging="180"/>
      </w:pPr>
    </w:lvl>
    <w:lvl w:ilvl="6" w:tplc="0408000F">
      <w:start w:val="1"/>
      <w:numFmt w:val="decimal"/>
      <w:lvlText w:val="%7."/>
      <w:lvlJc w:val="left"/>
      <w:pPr>
        <w:ind w:left="5400" w:hanging="360"/>
      </w:pPr>
    </w:lvl>
    <w:lvl w:ilvl="7" w:tplc="04080019">
      <w:start w:val="1"/>
      <w:numFmt w:val="lowerLetter"/>
      <w:lvlText w:val="%8."/>
      <w:lvlJc w:val="left"/>
      <w:pPr>
        <w:ind w:left="6120" w:hanging="360"/>
      </w:pPr>
    </w:lvl>
    <w:lvl w:ilvl="8" w:tplc="0408001B">
      <w:start w:val="1"/>
      <w:numFmt w:val="lowerRoman"/>
      <w:lvlText w:val="%9."/>
      <w:lvlJc w:val="right"/>
      <w:pPr>
        <w:ind w:left="6840" w:hanging="180"/>
      </w:pPr>
    </w:lvl>
  </w:abstractNum>
  <w:abstractNum w:abstractNumId="44" w15:restartNumberingAfterBreak="0">
    <w:nsid w:val="7FE36E2B"/>
    <w:multiLevelType w:val="hybridMultilevel"/>
    <w:tmpl w:val="743E124C"/>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962760946">
    <w:abstractNumId w:val="28"/>
  </w:num>
  <w:num w:numId="2" w16cid:durableId="1694263141">
    <w:abstractNumId w:val="19"/>
  </w:num>
  <w:num w:numId="3" w16cid:durableId="749158845">
    <w:abstractNumId w:val="4"/>
  </w:num>
  <w:num w:numId="4" w16cid:durableId="720785186">
    <w:abstractNumId w:val="44"/>
  </w:num>
  <w:num w:numId="5" w16cid:durableId="2083134531">
    <w:abstractNumId w:val="39"/>
  </w:num>
  <w:num w:numId="6" w16cid:durableId="9924">
    <w:abstractNumId w:val="35"/>
  </w:num>
  <w:num w:numId="7" w16cid:durableId="1606113704">
    <w:abstractNumId w:val="23"/>
  </w:num>
  <w:num w:numId="8" w16cid:durableId="2081323837">
    <w:abstractNumId w:val="17"/>
  </w:num>
  <w:num w:numId="9" w16cid:durableId="2056813615">
    <w:abstractNumId w:val="38"/>
  </w:num>
  <w:num w:numId="10" w16cid:durableId="1167936161">
    <w:abstractNumId w:val="32"/>
  </w:num>
  <w:num w:numId="11" w16cid:durableId="886524767">
    <w:abstractNumId w:val="30"/>
  </w:num>
  <w:num w:numId="12" w16cid:durableId="669723656">
    <w:abstractNumId w:val="36"/>
  </w:num>
  <w:num w:numId="13" w16cid:durableId="1382438555">
    <w:abstractNumId w:val="27"/>
  </w:num>
  <w:num w:numId="14" w16cid:durableId="333145567">
    <w:abstractNumId w:val="41"/>
  </w:num>
  <w:num w:numId="15" w16cid:durableId="592737685">
    <w:abstractNumId w:val="24"/>
  </w:num>
  <w:num w:numId="16" w16cid:durableId="859591384">
    <w:abstractNumId w:val="12"/>
  </w:num>
  <w:num w:numId="17" w16cid:durableId="1981301831">
    <w:abstractNumId w:val="3"/>
  </w:num>
  <w:num w:numId="18" w16cid:durableId="564295643">
    <w:abstractNumId w:val="18"/>
  </w:num>
  <w:num w:numId="19" w16cid:durableId="1622809070">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300382266">
    <w:abstractNumId w:val="43"/>
  </w:num>
  <w:num w:numId="21" w16cid:durableId="550575726">
    <w:abstractNumId w:val="29"/>
  </w:num>
  <w:num w:numId="22" w16cid:durableId="151070235">
    <w:abstractNumId w:val="33"/>
  </w:num>
  <w:num w:numId="23" w16cid:durableId="138965796">
    <w:abstractNumId w:val="40"/>
  </w:num>
  <w:num w:numId="24" w16cid:durableId="1922061208">
    <w:abstractNumId w:val="34"/>
  </w:num>
  <w:num w:numId="25" w16cid:durableId="977101901">
    <w:abstractNumId w:val="7"/>
  </w:num>
  <w:num w:numId="26" w16cid:durableId="961888982">
    <w:abstractNumId w:val="13"/>
  </w:num>
  <w:num w:numId="27" w16cid:durableId="1214998602">
    <w:abstractNumId w:val="6"/>
  </w:num>
  <w:num w:numId="28" w16cid:durableId="843475404">
    <w:abstractNumId w:val="9"/>
  </w:num>
  <w:num w:numId="29" w16cid:durableId="2062750014">
    <w:abstractNumId w:val="25"/>
  </w:num>
  <w:num w:numId="30" w16cid:durableId="417287022">
    <w:abstractNumId w:val="16"/>
  </w:num>
  <w:num w:numId="31" w16cid:durableId="72315190">
    <w:abstractNumId w:val="8"/>
  </w:num>
  <w:num w:numId="32" w16cid:durableId="958990752">
    <w:abstractNumId w:val="42"/>
  </w:num>
  <w:num w:numId="33" w16cid:durableId="1100641151">
    <w:abstractNumId w:val="14"/>
  </w:num>
  <w:num w:numId="34" w16cid:durableId="1574048775">
    <w:abstractNumId w:val="2"/>
  </w:num>
  <w:num w:numId="35" w16cid:durableId="1733498393">
    <w:abstractNumId w:val="1"/>
  </w:num>
  <w:num w:numId="36" w16cid:durableId="2020886260">
    <w:abstractNumId w:val="31"/>
  </w:num>
  <w:num w:numId="37" w16cid:durableId="1227685957">
    <w:abstractNumId w:val="26"/>
  </w:num>
  <w:num w:numId="38" w16cid:durableId="220869105">
    <w:abstractNumId w:val="10"/>
  </w:num>
  <w:num w:numId="39" w16cid:durableId="1503592657">
    <w:abstractNumId w:val="5"/>
  </w:num>
  <w:num w:numId="40" w16cid:durableId="1477918848">
    <w:abstractNumId w:val="15"/>
  </w:num>
  <w:num w:numId="41" w16cid:durableId="2091845715">
    <w:abstractNumId w:val="11"/>
  </w:num>
  <w:num w:numId="42" w16cid:durableId="2056656405">
    <w:abstractNumId w:val="37"/>
  </w:num>
  <w:num w:numId="43" w16cid:durableId="915943526">
    <w:abstractNumId w:val="0"/>
  </w:num>
  <w:num w:numId="44" w16cid:durableId="1682124433">
    <w:abstractNumId w:val="21"/>
  </w:num>
  <w:num w:numId="45" w16cid:durableId="1662461280">
    <w:abstractNumId w:val="20"/>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drawingGridHorizontalSpacing w:val="110"/>
  <w:displayHorizontalDrawingGridEvery w:val="2"/>
  <w:characterSpacingControl w:val="doNotCompress"/>
  <w:hdrShapeDefaults>
    <o:shapedefaults v:ext="edit" spidmax="2057"/>
  </w:hdrShapeDefaults>
  <w:footnotePr>
    <w:footnote w:id="-1"/>
    <w:footnote w:id="0"/>
  </w:footnotePr>
  <w:endnotePr>
    <w:endnote w:id="-1"/>
    <w:endnote w:id="0"/>
  </w:endnotePr>
  <w:compat>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MjEzNTQ0MDU3tTQ3s7BQ0lEKTi0uzszPAykwrwUAGvD/fSwAAAA="/>
  </w:docVars>
  <w:rsids>
    <w:rsidRoot w:val="000546D5"/>
    <w:rsid w:val="00000BE7"/>
    <w:rsid w:val="00002E08"/>
    <w:rsid w:val="00003C82"/>
    <w:rsid w:val="00007074"/>
    <w:rsid w:val="00007102"/>
    <w:rsid w:val="0001073B"/>
    <w:rsid w:val="0001178B"/>
    <w:rsid w:val="0001260C"/>
    <w:rsid w:val="0001634E"/>
    <w:rsid w:val="0002022C"/>
    <w:rsid w:val="00023CBC"/>
    <w:rsid w:val="00023D6D"/>
    <w:rsid w:val="0002789A"/>
    <w:rsid w:val="00030572"/>
    <w:rsid w:val="00033393"/>
    <w:rsid w:val="00033DB5"/>
    <w:rsid w:val="00040011"/>
    <w:rsid w:val="0004003B"/>
    <w:rsid w:val="000401B1"/>
    <w:rsid w:val="00041C44"/>
    <w:rsid w:val="00041F47"/>
    <w:rsid w:val="000422E8"/>
    <w:rsid w:val="000459B6"/>
    <w:rsid w:val="0004603A"/>
    <w:rsid w:val="00052A0F"/>
    <w:rsid w:val="000546D5"/>
    <w:rsid w:val="00055D75"/>
    <w:rsid w:val="00057AAE"/>
    <w:rsid w:val="000660DA"/>
    <w:rsid w:val="00066364"/>
    <w:rsid w:val="00067BD3"/>
    <w:rsid w:val="00067F18"/>
    <w:rsid w:val="0007290D"/>
    <w:rsid w:val="00072C93"/>
    <w:rsid w:val="00081112"/>
    <w:rsid w:val="00082A29"/>
    <w:rsid w:val="000835F3"/>
    <w:rsid w:val="000842CE"/>
    <w:rsid w:val="00085B38"/>
    <w:rsid w:val="0009115A"/>
    <w:rsid w:val="00093A83"/>
    <w:rsid w:val="00093F7D"/>
    <w:rsid w:val="000A082E"/>
    <w:rsid w:val="000A1386"/>
    <w:rsid w:val="000A1BD8"/>
    <w:rsid w:val="000A2E6C"/>
    <w:rsid w:val="000A3750"/>
    <w:rsid w:val="000A58FE"/>
    <w:rsid w:val="000B0C95"/>
    <w:rsid w:val="000B1B60"/>
    <w:rsid w:val="000B46B6"/>
    <w:rsid w:val="000B55CB"/>
    <w:rsid w:val="000B7437"/>
    <w:rsid w:val="000C07CE"/>
    <w:rsid w:val="000C0E64"/>
    <w:rsid w:val="000C1ECD"/>
    <w:rsid w:val="000C4104"/>
    <w:rsid w:val="000D19AF"/>
    <w:rsid w:val="000D2F20"/>
    <w:rsid w:val="000D3DA8"/>
    <w:rsid w:val="000D3FD2"/>
    <w:rsid w:val="000D6DF5"/>
    <w:rsid w:val="000E27D3"/>
    <w:rsid w:val="000E4674"/>
    <w:rsid w:val="000E4D22"/>
    <w:rsid w:val="000F5211"/>
    <w:rsid w:val="000F5A92"/>
    <w:rsid w:val="000F661B"/>
    <w:rsid w:val="000F774F"/>
    <w:rsid w:val="001000EC"/>
    <w:rsid w:val="00100AF8"/>
    <w:rsid w:val="001076B9"/>
    <w:rsid w:val="00110388"/>
    <w:rsid w:val="00113001"/>
    <w:rsid w:val="00113DDC"/>
    <w:rsid w:val="001168ED"/>
    <w:rsid w:val="00117824"/>
    <w:rsid w:val="0012034B"/>
    <w:rsid w:val="00123882"/>
    <w:rsid w:val="00125746"/>
    <w:rsid w:val="0012672A"/>
    <w:rsid w:val="001308F2"/>
    <w:rsid w:val="00131ED8"/>
    <w:rsid w:val="00131F36"/>
    <w:rsid w:val="00135CD0"/>
    <w:rsid w:val="0014236A"/>
    <w:rsid w:val="001466D7"/>
    <w:rsid w:val="00151808"/>
    <w:rsid w:val="00154D93"/>
    <w:rsid w:val="00155253"/>
    <w:rsid w:val="001577EE"/>
    <w:rsid w:val="00160D17"/>
    <w:rsid w:val="00165D2F"/>
    <w:rsid w:val="00173D5C"/>
    <w:rsid w:val="00180A15"/>
    <w:rsid w:val="00181728"/>
    <w:rsid w:val="00182BCB"/>
    <w:rsid w:val="001842F3"/>
    <w:rsid w:val="00184FA0"/>
    <w:rsid w:val="0018699E"/>
    <w:rsid w:val="001914AD"/>
    <w:rsid w:val="001949FB"/>
    <w:rsid w:val="00195789"/>
    <w:rsid w:val="001A6C8E"/>
    <w:rsid w:val="001A781F"/>
    <w:rsid w:val="001B0ECB"/>
    <w:rsid w:val="001B17F9"/>
    <w:rsid w:val="001B2075"/>
    <w:rsid w:val="001B4B05"/>
    <w:rsid w:val="001C14A4"/>
    <w:rsid w:val="001C5D4D"/>
    <w:rsid w:val="001C6281"/>
    <w:rsid w:val="001D031C"/>
    <w:rsid w:val="001D091A"/>
    <w:rsid w:val="001D0E25"/>
    <w:rsid w:val="001D391F"/>
    <w:rsid w:val="001D65AC"/>
    <w:rsid w:val="001D69B1"/>
    <w:rsid w:val="001E0300"/>
    <w:rsid w:val="001E03B9"/>
    <w:rsid w:val="001E2C23"/>
    <w:rsid w:val="001E4418"/>
    <w:rsid w:val="001E472C"/>
    <w:rsid w:val="001E693C"/>
    <w:rsid w:val="001F0B8E"/>
    <w:rsid w:val="001F38DA"/>
    <w:rsid w:val="001F3B64"/>
    <w:rsid w:val="00201300"/>
    <w:rsid w:val="00201C3E"/>
    <w:rsid w:val="0020216F"/>
    <w:rsid w:val="00202927"/>
    <w:rsid w:val="00204358"/>
    <w:rsid w:val="002056B5"/>
    <w:rsid w:val="00206743"/>
    <w:rsid w:val="00211787"/>
    <w:rsid w:val="002119BD"/>
    <w:rsid w:val="00213A5F"/>
    <w:rsid w:val="00214E69"/>
    <w:rsid w:val="002156EB"/>
    <w:rsid w:val="00217DF1"/>
    <w:rsid w:val="0022074E"/>
    <w:rsid w:val="002215A7"/>
    <w:rsid w:val="00221FA7"/>
    <w:rsid w:val="0022278C"/>
    <w:rsid w:val="00222A52"/>
    <w:rsid w:val="0022617D"/>
    <w:rsid w:val="00226FED"/>
    <w:rsid w:val="002306A2"/>
    <w:rsid w:val="00231801"/>
    <w:rsid w:val="002325D6"/>
    <w:rsid w:val="00232909"/>
    <w:rsid w:val="00234A9A"/>
    <w:rsid w:val="00236600"/>
    <w:rsid w:val="00236D86"/>
    <w:rsid w:val="002377F0"/>
    <w:rsid w:val="00245906"/>
    <w:rsid w:val="00252B53"/>
    <w:rsid w:val="00255D89"/>
    <w:rsid w:val="002561EE"/>
    <w:rsid w:val="002566EC"/>
    <w:rsid w:val="002569AA"/>
    <w:rsid w:val="002603AD"/>
    <w:rsid w:val="002622C2"/>
    <w:rsid w:val="00264F14"/>
    <w:rsid w:val="0026590D"/>
    <w:rsid w:val="0026596F"/>
    <w:rsid w:val="00265ABE"/>
    <w:rsid w:val="002677A3"/>
    <w:rsid w:val="00270360"/>
    <w:rsid w:val="002708A7"/>
    <w:rsid w:val="00271500"/>
    <w:rsid w:val="002717FD"/>
    <w:rsid w:val="002729C4"/>
    <w:rsid w:val="00272D98"/>
    <w:rsid w:val="00274AEC"/>
    <w:rsid w:val="00274EA6"/>
    <w:rsid w:val="002834CA"/>
    <w:rsid w:val="00284F85"/>
    <w:rsid w:val="0029224F"/>
    <w:rsid w:val="00295C17"/>
    <w:rsid w:val="002A355D"/>
    <w:rsid w:val="002A4773"/>
    <w:rsid w:val="002A5892"/>
    <w:rsid w:val="002B173E"/>
    <w:rsid w:val="002B281F"/>
    <w:rsid w:val="002B3158"/>
    <w:rsid w:val="002B443F"/>
    <w:rsid w:val="002B6924"/>
    <w:rsid w:val="002C1F6A"/>
    <w:rsid w:val="002C36D3"/>
    <w:rsid w:val="002D4F13"/>
    <w:rsid w:val="002D610A"/>
    <w:rsid w:val="002D633E"/>
    <w:rsid w:val="002D6FE3"/>
    <w:rsid w:val="002D7ABA"/>
    <w:rsid w:val="002D7BC8"/>
    <w:rsid w:val="002E213D"/>
    <w:rsid w:val="002E30BD"/>
    <w:rsid w:val="002E430F"/>
    <w:rsid w:val="002E557B"/>
    <w:rsid w:val="002E6949"/>
    <w:rsid w:val="002F1B98"/>
    <w:rsid w:val="002F56DD"/>
    <w:rsid w:val="002F67D4"/>
    <w:rsid w:val="002F6904"/>
    <w:rsid w:val="003032CB"/>
    <w:rsid w:val="003063CA"/>
    <w:rsid w:val="003110FE"/>
    <w:rsid w:val="00311952"/>
    <w:rsid w:val="00313F8C"/>
    <w:rsid w:val="00316007"/>
    <w:rsid w:val="003163F6"/>
    <w:rsid w:val="00317895"/>
    <w:rsid w:val="00320C04"/>
    <w:rsid w:val="003212AB"/>
    <w:rsid w:val="00322D8F"/>
    <w:rsid w:val="00323221"/>
    <w:rsid w:val="00326765"/>
    <w:rsid w:val="003318E3"/>
    <w:rsid w:val="00332929"/>
    <w:rsid w:val="0033430B"/>
    <w:rsid w:val="0033600E"/>
    <w:rsid w:val="0033665B"/>
    <w:rsid w:val="00336EC4"/>
    <w:rsid w:val="00337D03"/>
    <w:rsid w:val="00352327"/>
    <w:rsid w:val="0035266B"/>
    <w:rsid w:val="003538DE"/>
    <w:rsid w:val="00353AF7"/>
    <w:rsid w:val="00353EA9"/>
    <w:rsid w:val="00354C65"/>
    <w:rsid w:val="00356FCB"/>
    <w:rsid w:val="0036050C"/>
    <w:rsid w:val="003610D5"/>
    <w:rsid w:val="003620E5"/>
    <w:rsid w:val="00362DA5"/>
    <w:rsid w:val="00363230"/>
    <w:rsid w:val="00363717"/>
    <w:rsid w:val="00365428"/>
    <w:rsid w:val="003673E0"/>
    <w:rsid w:val="00370D27"/>
    <w:rsid w:val="003716CD"/>
    <w:rsid w:val="00374FE3"/>
    <w:rsid w:val="003755B7"/>
    <w:rsid w:val="00377AC0"/>
    <w:rsid w:val="00377EF8"/>
    <w:rsid w:val="003801BC"/>
    <w:rsid w:val="00380349"/>
    <w:rsid w:val="003803D4"/>
    <w:rsid w:val="00380FB1"/>
    <w:rsid w:val="00384311"/>
    <w:rsid w:val="00386F3B"/>
    <w:rsid w:val="00387006"/>
    <w:rsid w:val="003907F0"/>
    <w:rsid w:val="003915E7"/>
    <w:rsid w:val="00393088"/>
    <w:rsid w:val="00393E05"/>
    <w:rsid w:val="00395636"/>
    <w:rsid w:val="00397212"/>
    <w:rsid w:val="003A1D85"/>
    <w:rsid w:val="003A2B56"/>
    <w:rsid w:val="003A42D1"/>
    <w:rsid w:val="003A6862"/>
    <w:rsid w:val="003A6C11"/>
    <w:rsid w:val="003A7CCC"/>
    <w:rsid w:val="003B00BA"/>
    <w:rsid w:val="003B02F6"/>
    <w:rsid w:val="003B1E7E"/>
    <w:rsid w:val="003B6881"/>
    <w:rsid w:val="003C056A"/>
    <w:rsid w:val="003C3432"/>
    <w:rsid w:val="003C61F7"/>
    <w:rsid w:val="003C7A96"/>
    <w:rsid w:val="003C7F92"/>
    <w:rsid w:val="003D268D"/>
    <w:rsid w:val="003D298C"/>
    <w:rsid w:val="003D4699"/>
    <w:rsid w:val="003D47F4"/>
    <w:rsid w:val="003D48DE"/>
    <w:rsid w:val="003D522B"/>
    <w:rsid w:val="003D7283"/>
    <w:rsid w:val="003E23D0"/>
    <w:rsid w:val="003E30BB"/>
    <w:rsid w:val="003E3A04"/>
    <w:rsid w:val="003E6EB7"/>
    <w:rsid w:val="003F0A0E"/>
    <w:rsid w:val="003F0DAE"/>
    <w:rsid w:val="003F26A5"/>
    <w:rsid w:val="003F3B22"/>
    <w:rsid w:val="003F3C03"/>
    <w:rsid w:val="003F4884"/>
    <w:rsid w:val="003F4AF5"/>
    <w:rsid w:val="003F50FD"/>
    <w:rsid w:val="003F598B"/>
    <w:rsid w:val="003F654D"/>
    <w:rsid w:val="003F6B7D"/>
    <w:rsid w:val="003F74E2"/>
    <w:rsid w:val="003F796A"/>
    <w:rsid w:val="00401D60"/>
    <w:rsid w:val="00402275"/>
    <w:rsid w:val="00403B0E"/>
    <w:rsid w:val="004055AE"/>
    <w:rsid w:val="00407EE5"/>
    <w:rsid w:val="00410132"/>
    <w:rsid w:val="004115FC"/>
    <w:rsid w:val="0041182A"/>
    <w:rsid w:val="0041217A"/>
    <w:rsid w:val="00413129"/>
    <w:rsid w:val="00417B88"/>
    <w:rsid w:val="00422858"/>
    <w:rsid w:val="00422BF5"/>
    <w:rsid w:val="00422D7F"/>
    <w:rsid w:val="0042357F"/>
    <w:rsid w:val="00423970"/>
    <w:rsid w:val="00427631"/>
    <w:rsid w:val="004303AE"/>
    <w:rsid w:val="004307A3"/>
    <w:rsid w:val="004339F5"/>
    <w:rsid w:val="00434375"/>
    <w:rsid w:val="0043505A"/>
    <w:rsid w:val="00435A88"/>
    <w:rsid w:val="0044182B"/>
    <w:rsid w:val="0044340A"/>
    <w:rsid w:val="00445B18"/>
    <w:rsid w:val="00447231"/>
    <w:rsid w:val="00454873"/>
    <w:rsid w:val="00454DEB"/>
    <w:rsid w:val="00457BA3"/>
    <w:rsid w:val="00462F60"/>
    <w:rsid w:val="004637A4"/>
    <w:rsid w:val="00464704"/>
    <w:rsid w:val="00466B42"/>
    <w:rsid w:val="0047041D"/>
    <w:rsid w:val="00470445"/>
    <w:rsid w:val="00475AA5"/>
    <w:rsid w:val="00475C11"/>
    <w:rsid w:val="004770B3"/>
    <w:rsid w:val="00477CAE"/>
    <w:rsid w:val="00480B64"/>
    <w:rsid w:val="00480F4B"/>
    <w:rsid w:val="00482AF2"/>
    <w:rsid w:val="004831F7"/>
    <w:rsid w:val="00487370"/>
    <w:rsid w:val="00490BC4"/>
    <w:rsid w:val="00490E57"/>
    <w:rsid w:val="00492CD5"/>
    <w:rsid w:val="004930E3"/>
    <w:rsid w:val="004942B7"/>
    <w:rsid w:val="004944FD"/>
    <w:rsid w:val="004975FC"/>
    <w:rsid w:val="004979B5"/>
    <w:rsid w:val="00497B2F"/>
    <w:rsid w:val="004A10AA"/>
    <w:rsid w:val="004A1336"/>
    <w:rsid w:val="004A1883"/>
    <w:rsid w:val="004A561F"/>
    <w:rsid w:val="004B0894"/>
    <w:rsid w:val="004B125C"/>
    <w:rsid w:val="004B25F5"/>
    <w:rsid w:val="004B6BDF"/>
    <w:rsid w:val="004B7C60"/>
    <w:rsid w:val="004B7EE9"/>
    <w:rsid w:val="004C0A30"/>
    <w:rsid w:val="004C1283"/>
    <w:rsid w:val="004C1CCA"/>
    <w:rsid w:val="004C42A3"/>
    <w:rsid w:val="004C7335"/>
    <w:rsid w:val="004C7727"/>
    <w:rsid w:val="004D20F1"/>
    <w:rsid w:val="004D5788"/>
    <w:rsid w:val="004D58A0"/>
    <w:rsid w:val="004D5AB6"/>
    <w:rsid w:val="004D5E3C"/>
    <w:rsid w:val="004D6DB1"/>
    <w:rsid w:val="004E7B57"/>
    <w:rsid w:val="004F0A35"/>
    <w:rsid w:val="004F1DC3"/>
    <w:rsid w:val="004F228C"/>
    <w:rsid w:val="004F45AF"/>
    <w:rsid w:val="004F570F"/>
    <w:rsid w:val="00502AC2"/>
    <w:rsid w:val="005032CF"/>
    <w:rsid w:val="0051228D"/>
    <w:rsid w:val="00515203"/>
    <w:rsid w:val="005170B8"/>
    <w:rsid w:val="00520025"/>
    <w:rsid w:val="00520D32"/>
    <w:rsid w:val="005253C3"/>
    <w:rsid w:val="00525665"/>
    <w:rsid w:val="00527BF3"/>
    <w:rsid w:val="0053099D"/>
    <w:rsid w:val="0053115E"/>
    <w:rsid w:val="0053295C"/>
    <w:rsid w:val="00535194"/>
    <w:rsid w:val="00535299"/>
    <w:rsid w:val="0053610E"/>
    <w:rsid w:val="005363C0"/>
    <w:rsid w:val="00537F1E"/>
    <w:rsid w:val="00542CC9"/>
    <w:rsid w:val="00545DB4"/>
    <w:rsid w:val="00547C64"/>
    <w:rsid w:val="005503C5"/>
    <w:rsid w:val="005613FE"/>
    <w:rsid w:val="00566EE5"/>
    <w:rsid w:val="005676F6"/>
    <w:rsid w:val="00570DFE"/>
    <w:rsid w:val="0057118D"/>
    <w:rsid w:val="00572336"/>
    <w:rsid w:val="00575BE5"/>
    <w:rsid w:val="0057697D"/>
    <w:rsid w:val="00576BED"/>
    <w:rsid w:val="00580DFA"/>
    <w:rsid w:val="005820B1"/>
    <w:rsid w:val="00582616"/>
    <w:rsid w:val="00583F95"/>
    <w:rsid w:val="005841FA"/>
    <w:rsid w:val="005842AA"/>
    <w:rsid w:val="00586C2C"/>
    <w:rsid w:val="00587485"/>
    <w:rsid w:val="0059051A"/>
    <w:rsid w:val="00590FE6"/>
    <w:rsid w:val="00595D45"/>
    <w:rsid w:val="005A35D4"/>
    <w:rsid w:val="005A453D"/>
    <w:rsid w:val="005A4EE1"/>
    <w:rsid w:val="005B00A3"/>
    <w:rsid w:val="005B09DD"/>
    <w:rsid w:val="005B343A"/>
    <w:rsid w:val="005B6E7F"/>
    <w:rsid w:val="005B768F"/>
    <w:rsid w:val="005C03D2"/>
    <w:rsid w:val="005C0543"/>
    <w:rsid w:val="005C1184"/>
    <w:rsid w:val="005C2EA4"/>
    <w:rsid w:val="005C48E4"/>
    <w:rsid w:val="005C4D5B"/>
    <w:rsid w:val="005C5C38"/>
    <w:rsid w:val="005C79E5"/>
    <w:rsid w:val="005D1A14"/>
    <w:rsid w:val="005D7E6C"/>
    <w:rsid w:val="005E0984"/>
    <w:rsid w:val="005E29B6"/>
    <w:rsid w:val="005E2A0D"/>
    <w:rsid w:val="005E4519"/>
    <w:rsid w:val="005E4BA6"/>
    <w:rsid w:val="005E680E"/>
    <w:rsid w:val="005E68BA"/>
    <w:rsid w:val="005F0C45"/>
    <w:rsid w:val="005F1071"/>
    <w:rsid w:val="005F10E5"/>
    <w:rsid w:val="005F303A"/>
    <w:rsid w:val="005F372F"/>
    <w:rsid w:val="005F4563"/>
    <w:rsid w:val="005F4737"/>
    <w:rsid w:val="006014C9"/>
    <w:rsid w:val="006018CD"/>
    <w:rsid w:val="006030E1"/>
    <w:rsid w:val="00605005"/>
    <w:rsid w:val="00605EB9"/>
    <w:rsid w:val="0061044B"/>
    <w:rsid w:val="00614FF9"/>
    <w:rsid w:val="00617C6A"/>
    <w:rsid w:val="006222F6"/>
    <w:rsid w:val="00625075"/>
    <w:rsid w:val="00630815"/>
    <w:rsid w:val="00632041"/>
    <w:rsid w:val="006332FA"/>
    <w:rsid w:val="00633685"/>
    <w:rsid w:val="00633DC6"/>
    <w:rsid w:val="006401A2"/>
    <w:rsid w:val="006405D1"/>
    <w:rsid w:val="006525D2"/>
    <w:rsid w:val="0065260A"/>
    <w:rsid w:val="0065432C"/>
    <w:rsid w:val="00655500"/>
    <w:rsid w:val="00663497"/>
    <w:rsid w:val="00663E39"/>
    <w:rsid w:val="00664D3D"/>
    <w:rsid w:val="006679CF"/>
    <w:rsid w:val="00672193"/>
    <w:rsid w:val="006735F6"/>
    <w:rsid w:val="00673F69"/>
    <w:rsid w:val="00677DDF"/>
    <w:rsid w:val="00680F37"/>
    <w:rsid w:val="00681545"/>
    <w:rsid w:val="006821F5"/>
    <w:rsid w:val="006827BF"/>
    <w:rsid w:val="006836DA"/>
    <w:rsid w:val="006839B4"/>
    <w:rsid w:val="00687C89"/>
    <w:rsid w:val="00690352"/>
    <w:rsid w:val="00690BA9"/>
    <w:rsid w:val="00693070"/>
    <w:rsid w:val="006968AF"/>
    <w:rsid w:val="006973E0"/>
    <w:rsid w:val="006975A2"/>
    <w:rsid w:val="006A185C"/>
    <w:rsid w:val="006A19B5"/>
    <w:rsid w:val="006A1FEE"/>
    <w:rsid w:val="006A489E"/>
    <w:rsid w:val="006A5B8F"/>
    <w:rsid w:val="006A60F3"/>
    <w:rsid w:val="006A7413"/>
    <w:rsid w:val="006A799B"/>
    <w:rsid w:val="006B0A8F"/>
    <w:rsid w:val="006B5994"/>
    <w:rsid w:val="006B5D75"/>
    <w:rsid w:val="006C1230"/>
    <w:rsid w:val="006C296B"/>
    <w:rsid w:val="006C3240"/>
    <w:rsid w:val="006C3E9D"/>
    <w:rsid w:val="006C6367"/>
    <w:rsid w:val="006D0359"/>
    <w:rsid w:val="006E1573"/>
    <w:rsid w:val="006E1EDD"/>
    <w:rsid w:val="006E318A"/>
    <w:rsid w:val="006F010B"/>
    <w:rsid w:val="006F014E"/>
    <w:rsid w:val="006F5BD8"/>
    <w:rsid w:val="006F7390"/>
    <w:rsid w:val="00700038"/>
    <w:rsid w:val="007020EF"/>
    <w:rsid w:val="007028B7"/>
    <w:rsid w:val="00705911"/>
    <w:rsid w:val="00707792"/>
    <w:rsid w:val="00707B73"/>
    <w:rsid w:val="0071015E"/>
    <w:rsid w:val="00710363"/>
    <w:rsid w:val="00711718"/>
    <w:rsid w:val="00713CA4"/>
    <w:rsid w:val="00714BA4"/>
    <w:rsid w:val="00714E9A"/>
    <w:rsid w:val="00715370"/>
    <w:rsid w:val="00716C4F"/>
    <w:rsid w:val="00717B8C"/>
    <w:rsid w:val="0072595A"/>
    <w:rsid w:val="00725EEA"/>
    <w:rsid w:val="007311A9"/>
    <w:rsid w:val="00732BD2"/>
    <w:rsid w:val="00733B6B"/>
    <w:rsid w:val="00733E81"/>
    <w:rsid w:val="0073415C"/>
    <w:rsid w:val="00735BC1"/>
    <w:rsid w:val="007369A7"/>
    <w:rsid w:val="00742B68"/>
    <w:rsid w:val="00746090"/>
    <w:rsid w:val="00750B04"/>
    <w:rsid w:val="00751D33"/>
    <w:rsid w:val="00754655"/>
    <w:rsid w:val="00755B98"/>
    <w:rsid w:val="0076376C"/>
    <w:rsid w:val="00764610"/>
    <w:rsid w:val="00767602"/>
    <w:rsid w:val="00770C03"/>
    <w:rsid w:val="0077113B"/>
    <w:rsid w:val="00771240"/>
    <w:rsid w:val="00772288"/>
    <w:rsid w:val="0077244E"/>
    <w:rsid w:val="007735FB"/>
    <w:rsid w:val="007745F3"/>
    <w:rsid w:val="00777702"/>
    <w:rsid w:val="00780BE1"/>
    <w:rsid w:val="00784BCE"/>
    <w:rsid w:val="00786803"/>
    <w:rsid w:val="007868F9"/>
    <w:rsid w:val="00786D83"/>
    <w:rsid w:val="00790AC7"/>
    <w:rsid w:val="0079152E"/>
    <w:rsid w:val="007923A8"/>
    <w:rsid w:val="00792F7B"/>
    <w:rsid w:val="00793AA2"/>
    <w:rsid w:val="0079436E"/>
    <w:rsid w:val="00796239"/>
    <w:rsid w:val="007A0125"/>
    <w:rsid w:val="007A0B4F"/>
    <w:rsid w:val="007A3E7A"/>
    <w:rsid w:val="007B1F0C"/>
    <w:rsid w:val="007B3851"/>
    <w:rsid w:val="007B74FC"/>
    <w:rsid w:val="007C0935"/>
    <w:rsid w:val="007C0E02"/>
    <w:rsid w:val="007C18BC"/>
    <w:rsid w:val="007C2C9E"/>
    <w:rsid w:val="007C3099"/>
    <w:rsid w:val="007C466A"/>
    <w:rsid w:val="007C4F95"/>
    <w:rsid w:val="007C5F30"/>
    <w:rsid w:val="007C6BE7"/>
    <w:rsid w:val="007C70C2"/>
    <w:rsid w:val="007D256F"/>
    <w:rsid w:val="007D509F"/>
    <w:rsid w:val="007D5861"/>
    <w:rsid w:val="007E0071"/>
    <w:rsid w:val="007E013B"/>
    <w:rsid w:val="007E381F"/>
    <w:rsid w:val="007E3CBF"/>
    <w:rsid w:val="007E7FFC"/>
    <w:rsid w:val="007F05FD"/>
    <w:rsid w:val="007F088B"/>
    <w:rsid w:val="007F0D69"/>
    <w:rsid w:val="007F284A"/>
    <w:rsid w:val="007F4DBC"/>
    <w:rsid w:val="007F4EE0"/>
    <w:rsid w:val="007F6109"/>
    <w:rsid w:val="007F78F0"/>
    <w:rsid w:val="007F7991"/>
    <w:rsid w:val="00800FA5"/>
    <w:rsid w:val="0080118B"/>
    <w:rsid w:val="00801954"/>
    <w:rsid w:val="00802C31"/>
    <w:rsid w:val="00803F39"/>
    <w:rsid w:val="008048DF"/>
    <w:rsid w:val="0081047D"/>
    <w:rsid w:val="00813318"/>
    <w:rsid w:val="00813B51"/>
    <w:rsid w:val="00813F60"/>
    <w:rsid w:val="0081578F"/>
    <w:rsid w:val="00817B89"/>
    <w:rsid w:val="00820759"/>
    <w:rsid w:val="00821073"/>
    <w:rsid w:val="0082131F"/>
    <w:rsid w:val="008224E6"/>
    <w:rsid w:val="0082481C"/>
    <w:rsid w:val="00824C17"/>
    <w:rsid w:val="008267AC"/>
    <w:rsid w:val="0083070E"/>
    <w:rsid w:val="008313C0"/>
    <w:rsid w:val="00832258"/>
    <w:rsid w:val="008350FE"/>
    <w:rsid w:val="00835663"/>
    <w:rsid w:val="008366F7"/>
    <w:rsid w:val="008373F2"/>
    <w:rsid w:val="008422F8"/>
    <w:rsid w:val="00843E55"/>
    <w:rsid w:val="00845F61"/>
    <w:rsid w:val="00847809"/>
    <w:rsid w:val="00856EDC"/>
    <w:rsid w:val="008571B5"/>
    <w:rsid w:val="00860925"/>
    <w:rsid w:val="00860EF9"/>
    <w:rsid w:val="00861E3E"/>
    <w:rsid w:val="00861FC1"/>
    <w:rsid w:val="0086351F"/>
    <w:rsid w:val="0086360F"/>
    <w:rsid w:val="00865CF3"/>
    <w:rsid w:val="00866C6B"/>
    <w:rsid w:val="00867848"/>
    <w:rsid w:val="0087425F"/>
    <w:rsid w:val="0088015A"/>
    <w:rsid w:val="0088111E"/>
    <w:rsid w:val="00881D1C"/>
    <w:rsid w:val="00884CA5"/>
    <w:rsid w:val="00885D47"/>
    <w:rsid w:val="00885E9E"/>
    <w:rsid w:val="00894383"/>
    <w:rsid w:val="00895676"/>
    <w:rsid w:val="00896964"/>
    <w:rsid w:val="008A16CF"/>
    <w:rsid w:val="008A2D6B"/>
    <w:rsid w:val="008A44FE"/>
    <w:rsid w:val="008B2AD1"/>
    <w:rsid w:val="008B320A"/>
    <w:rsid w:val="008B3EB2"/>
    <w:rsid w:val="008B4F43"/>
    <w:rsid w:val="008C21A7"/>
    <w:rsid w:val="008C2ED8"/>
    <w:rsid w:val="008C4508"/>
    <w:rsid w:val="008C6378"/>
    <w:rsid w:val="008D28CD"/>
    <w:rsid w:val="008D4540"/>
    <w:rsid w:val="008D642E"/>
    <w:rsid w:val="008D799C"/>
    <w:rsid w:val="008E440D"/>
    <w:rsid w:val="008E6806"/>
    <w:rsid w:val="008F4419"/>
    <w:rsid w:val="008F4ABF"/>
    <w:rsid w:val="008F4D92"/>
    <w:rsid w:val="008F67BA"/>
    <w:rsid w:val="008F6B86"/>
    <w:rsid w:val="00910599"/>
    <w:rsid w:val="009115E6"/>
    <w:rsid w:val="00911A96"/>
    <w:rsid w:val="0091350F"/>
    <w:rsid w:val="009140B7"/>
    <w:rsid w:val="00914DC3"/>
    <w:rsid w:val="00916114"/>
    <w:rsid w:val="00916E2A"/>
    <w:rsid w:val="00923E5B"/>
    <w:rsid w:val="00930340"/>
    <w:rsid w:val="009315F1"/>
    <w:rsid w:val="009334B7"/>
    <w:rsid w:val="00935992"/>
    <w:rsid w:val="00935A4E"/>
    <w:rsid w:val="00937358"/>
    <w:rsid w:val="0093738E"/>
    <w:rsid w:val="009405A0"/>
    <w:rsid w:val="00941D81"/>
    <w:rsid w:val="009469E3"/>
    <w:rsid w:val="00953F70"/>
    <w:rsid w:val="00954413"/>
    <w:rsid w:val="009564C3"/>
    <w:rsid w:val="00956C01"/>
    <w:rsid w:val="00956DD3"/>
    <w:rsid w:val="00957F39"/>
    <w:rsid w:val="009600E7"/>
    <w:rsid w:val="00960FA8"/>
    <w:rsid w:val="00962334"/>
    <w:rsid w:val="00963BC6"/>
    <w:rsid w:val="00964A6C"/>
    <w:rsid w:val="009655EF"/>
    <w:rsid w:val="00970993"/>
    <w:rsid w:val="00973F83"/>
    <w:rsid w:val="00974177"/>
    <w:rsid w:val="00975DE5"/>
    <w:rsid w:val="00976356"/>
    <w:rsid w:val="009807AC"/>
    <w:rsid w:val="00980D9F"/>
    <w:rsid w:val="00981961"/>
    <w:rsid w:val="0098386B"/>
    <w:rsid w:val="009853BA"/>
    <w:rsid w:val="00985446"/>
    <w:rsid w:val="009864A8"/>
    <w:rsid w:val="00987568"/>
    <w:rsid w:val="00987DD8"/>
    <w:rsid w:val="00990179"/>
    <w:rsid w:val="009918FA"/>
    <w:rsid w:val="00991AF6"/>
    <w:rsid w:val="00992742"/>
    <w:rsid w:val="00992F7A"/>
    <w:rsid w:val="009946E1"/>
    <w:rsid w:val="009976D0"/>
    <w:rsid w:val="009A0471"/>
    <w:rsid w:val="009A0818"/>
    <w:rsid w:val="009A09BD"/>
    <w:rsid w:val="009A2353"/>
    <w:rsid w:val="009A3B20"/>
    <w:rsid w:val="009A3D33"/>
    <w:rsid w:val="009A7CFC"/>
    <w:rsid w:val="009B1D18"/>
    <w:rsid w:val="009B50C8"/>
    <w:rsid w:val="009B5ABA"/>
    <w:rsid w:val="009B5FBA"/>
    <w:rsid w:val="009B723C"/>
    <w:rsid w:val="009C2007"/>
    <w:rsid w:val="009C4570"/>
    <w:rsid w:val="009C580B"/>
    <w:rsid w:val="009C65CC"/>
    <w:rsid w:val="009D5D41"/>
    <w:rsid w:val="009E40A3"/>
    <w:rsid w:val="009E4DA1"/>
    <w:rsid w:val="009E4DC1"/>
    <w:rsid w:val="009E6D7D"/>
    <w:rsid w:val="009F428D"/>
    <w:rsid w:val="009F42E7"/>
    <w:rsid w:val="009F4B4C"/>
    <w:rsid w:val="009F5634"/>
    <w:rsid w:val="009F5787"/>
    <w:rsid w:val="009F7199"/>
    <w:rsid w:val="009F71A2"/>
    <w:rsid w:val="00A0084D"/>
    <w:rsid w:val="00A045D5"/>
    <w:rsid w:val="00A059D4"/>
    <w:rsid w:val="00A07986"/>
    <w:rsid w:val="00A11BC0"/>
    <w:rsid w:val="00A12A56"/>
    <w:rsid w:val="00A1529A"/>
    <w:rsid w:val="00A23B1E"/>
    <w:rsid w:val="00A24007"/>
    <w:rsid w:val="00A243E5"/>
    <w:rsid w:val="00A24D2D"/>
    <w:rsid w:val="00A263DF"/>
    <w:rsid w:val="00A2706D"/>
    <w:rsid w:val="00A2765D"/>
    <w:rsid w:val="00A312D5"/>
    <w:rsid w:val="00A334D5"/>
    <w:rsid w:val="00A362A3"/>
    <w:rsid w:val="00A42754"/>
    <w:rsid w:val="00A4330D"/>
    <w:rsid w:val="00A45625"/>
    <w:rsid w:val="00A474DE"/>
    <w:rsid w:val="00A4752D"/>
    <w:rsid w:val="00A47685"/>
    <w:rsid w:val="00A47C30"/>
    <w:rsid w:val="00A5045F"/>
    <w:rsid w:val="00A508E3"/>
    <w:rsid w:val="00A50C75"/>
    <w:rsid w:val="00A51389"/>
    <w:rsid w:val="00A522C6"/>
    <w:rsid w:val="00A52C32"/>
    <w:rsid w:val="00A54397"/>
    <w:rsid w:val="00A54612"/>
    <w:rsid w:val="00A5628C"/>
    <w:rsid w:val="00A57584"/>
    <w:rsid w:val="00A619BD"/>
    <w:rsid w:val="00A63BAB"/>
    <w:rsid w:val="00A64FC8"/>
    <w:rsid w:val="00A7306F"/>
    <w:rsid w:val="00A737D6"/>
    <w:rsid w:val="00A75050"/>
    <w:rsid w:val="00A75131"/>
    <w:rsid w:val="00A769EC"/>
    <w:rsid w:val="00A8058E"/>
    <w:rsid w:val="00A812E8"/>
    <w:rsid w:val="00A825C5"/>
    <w:rsid w:val="00A83F99"/>
    <w:rsid w:val="00A924E6"/>
    <w:rsid w:val="00A943D1"/>
    <w:rsid w:val="00A949A6"/>
    <w:rsid w:val="00A955D4"/>
    <w:rsid w:val="00AA1000"/>
    <w:rsid w:val="00AA26AA"/>
    <w:rsid w:val="00AA2AEF"/>
    <w:rsid w:val="00AB026C"/>
    <w:rsid w:val="00AB393D"/>
    <w:rsid w:val="00AB688A"/>
    <w:rsid w:val="00AB7277"/>
    <w:rsid w:val="00AC074F"/>
    <w:rsid w:val="00AC289F"/>
    <w:rsid w:val="00AC2ECC"/>
    <w:rsid w:val="00AC35F6"/>
    <w:rsid w:val="00AC562C"/>
    <w:rsid w:val="00AC5682"/>
    <w:rsid w:val="00AC70D3"/>
    <w:rsid w:val="00AC7BB0"/>
    <w:rsid w:val="00AD0F1A"/>
    <w:rsid w:val="00AD1040"/>
    <w:rsid w:val="00AD2157"/>
    <w:rsid w:val="00AD22DD"/>
    <w:rsid w:val="00AD2DB3"/>
    <w:rsid w:val="00AD6F93"/>
    <w:rsid w:val="00AE0827"/>
    <w:rsid w:val="00AE5EB7"/>
    <w:rsid w:val="00AE6083"/>
    <w:rsid w:val="00AF1498"/>
    <w:rsid w:val="00AF3653"/>
    <w:rsid w:val="00AF3987"/>
    <w:rsid w:val="00AF58B4"/>
    <w:rsid w:val="00AF69B3"/>
    <w:rsid w:val="00AF709C"/>
    <w:rsid w:val="00B01270"/>
    <w:rsid w:val="00B0141B"/>
    <w:rsid w:val="00B018FC"/>
    <w:rsid w:val="00B02AE8"/>
    <w:rsid w:val="00B030D6"/>
    <w:rsid w:val="00B03B09"/>
    <w:rsid w:val="00B05047"/>
    <w:rsid w:val="00B07148"/>
    <w:rsid w:val="00B075E6"/>
    <w:rsid w:val="00B142BF"/>
    <w:rsid w:val="00B15EC6"/>
    <w:rsid w:val="00B16F46"/>
    <w:rsid w:val="00B20E36"/>
    <w:rsid w:val="00B21857"/>
    <w:rsid w:val="00B24019"/>
    <w:rsid w:val="00B245F1"/>
    <w:rsid w:val="00B265C7"/>
    <w:rsid w:val="00B27F7F"/>
    <w:rsid w:val="00B31878"/>
    <w:rsid w:val="00B32C67"/>
    <w:rsid w:val="00B35460"/>
    <w:rsid w:val="00B36F96"/>
    <w:rsid w:val="00B427BA"/>
    <w:rsid w:val="00B47603"/>
    <w:rsid w:val="00B4787D"/>
    <w:rsid w:val="00B47C79"/>
    <w:rsid w:val="00B50284"/>
    <w:rsid w:val="00B51069"/>
    <w:rsid w:val="00B63493"/>
    <w:rsid w:val="00B63721"/>
    <w:rsid w:val="00B63BB9"/>
    <w:rsid w:val="00B63D9D"/>
    <w:rsid w:val="00B64EC0"/>
    <w:rsid w:val="00B671D5"/>
    <w:rsid w:val="00B678CB"/>
    <w:rsid w:val="00B72E45"/>
    <w:rsid w:val="00B75370"/>
    <w:rsid w:val="00B770A9"/>
    <w:rsid w:val="00B7725D"/>
    <w:rsid w:val="00B8089B"/>
    <w:rsid w:val="00B82FE3"/>
    <w:rsid w:val="00B8475C"/>
    <w:rsid w:val="00B90039"/>
    <w:rsid w:val="00B95A9E"/>
    <w:rsid w:val="00B964A3"/>
    <w:rsid w:val="00BA48F5"/>
    <w:rsid w:val="00BA6051"/>
    <w:rsid w:val="00BA68F9"/>
    <w:rsid w:val="00BA6B8A"/>
    <w:rsid w:val="00BB0225"/>
    <w:rsid w:val="00BB1AF9"/>
    <w:rsid w:val="00BB1B69"/>
    <w:rsid w:val="00BB4304"/>
    <w:rsid w:val="00BB4C28"/>
    <w:rsid w:val="00BC368C"/>
    <w:rsid w:val="00BC3FC1"/>
    <w:rsid w:val="00BC4424"/>
    <w:rsid w:val="00BC7717"/>
    <w:rsid w:val="00BD187E"/>
    <w:rsid w:val="00BD228E"/>
    <w:rsid w:val="00BD33A7"/>
    <w:rsid w:val="00BD3584"/>
    <w:rsid w:val="00BD4DAD"/>
    <w:rsid w:val="00BD7A7D"/>
    <w:rsid w:val="00BE0E73"/>
    <w:rsid w:val="00BE19C5"/>
    <w:rsid w:val="00BE26A8"/>
    <w:rsid w:val="00BE451E"/>
    <w:rsid w:val="00BE4E1D"/>
    <w:rsid w:val="00BE5835"/>
    <w:rsid w:val="00BE6C6F"/>
    <w:rsid w:val="00BF0EA9"/>
    <w:rsid w:val="00BF1FB3"/>
    <w:rsid w:val="00BF52F2"/>
    <w:rsid w:val="00BF5FC3"/>
    <w:rsid w:val="00BF7D64"/>
    <w:rsid w:val="00C05DFB"/>
    <w:rsid w:val="00C069AF"/>
    <w:rsid w:val="00C104AC"/>
    <w:rsid w:val="00C10FAE"/>
    <w:rsid w:val="00C11F23"/>
    <w:rsid w:val="00C138F5"/>
    <w:rsid w:val="00C1644C"/>
    <w:rsid w:val="00C17437"/>
    <w:rsid w:val="00C174C0"/>
    <w:rsid w:val="00C23138"/>
    <w:rsid w:val="00C2626C"/>
    <w:rsid w:val="00C33066"/>
    <w:rsid w:val="00C34FA4"/>
    <w:rsid w:val="00C3654A"/>
    <w:rsid w:val="00C4191E"/>
    <w:rsid w:val="00C41D29"/>
    <w:rsid w:val="00C42445"/>
    <w:rsid w:val="00C429FC"/>
    <w:rsid w:val="00C43952"/>
    <w:rsid w:val="00C50091"/>
    <w:rsid w:val="00C546D7"/>
    <w:rsid w:val="00C555A1"/>
    <w:rsid w:val="00C55CBB"/>
    <w:rsid w:val="00C577E7"/>
    <w:rsid w:val="00C6013F"/>
    <w:rsid w:val="00C67100"/>
    <w:rsid w:val="00C71386"/>
    <w:rsid w:val="00C72D5D"/>
    <w:rsid w:val="00C738FC"/>
    <w:rsid w:val="00C742F6"/>
    <w:rsid w:val="00C74AAC"/>
    <w:rsid w:val="00C74E01"/>
    <w:rsid w:val="00C75D3F"/>
    <w:rsid w:val="00C76A0E"/>
    <w:rsid w:val="00C821DD"/>
    <w:rsid w:val="00C827E0"/>
    <w:rsid w:val="00C84595"/>
    <w:rsid w:val="00C8640A"/>
    <w:rsid w:val="00C87350"/>
    <w:rsid w:val="00C878BC"/>
    <w:rsid w:val="00C92ADE"/>
    <w:rsid w:val="00C95C69"/>
    <w:rsid w:val="00C96BA0"/>
    <w:rsid w:val="00CA1666"/>
    <w:rsid w:val="00CA1F3D"/>
    <w:rsid w:val="00CA5372"/>
    <w:rsid w:val="00CA5709"/>
    <w:rsid w:val="00CA62E5"/>
    <w:rsid w:val="00CA73C8"/>
    <w:rsid w:val="00CA7A8B"/>
    <w:rsid w:val="00CB4712"/>
    <w:rsid w:val="00CB4AB9"/>
    <w:rsid w:val="00CB5DB6"/>
    <w:rsid w:val="00CB66C1"/>
    <w:rsid w:val="00CC0F4D"/>
    <w:rsid w:val="00CC22E1"/>
    <w:rsid w:val="00CC3113"/>
    <w:rsid w:val="00CC4AC5"/>
    <w:rsid w:val="00CC7F91"/>
    <w:rsid w:val="00CD2330"/>
    <w:rsid w:val="00CD3E01"/>
    <w:rsid w:val="00CE336B"/>
    <w:rsid w:val="00CE3419"/>
    <w:rsid w:val="00CE3726"/>
    <w:rsid w:val="00CE5DF2"/>
    <w:rsid w:val="00CE7BD2"/>
    <w:rsid w:val="00CF21E9"/>
    <w:rsid w:val="00CF3A00"/>
    <w:rsid w:val="00CF56B2"/>
    <w:rsid w:val="00CF6CCD"/>
    <w:rsid w:val="00D033D0"/>
    <w:rsid w:val="00D0381E"/>
    <w:rsid w:val="00D10582"/>
    <w:rsid w:val="00D126E4"/>
    <w:rsid w:val="00D127FB"/>
    <w:rsid w:val="00D17193"/>
    <w:rsid w:val="00D17B06"/>
    <w:rsid w:val="00D20D4C"/>
    <w:rsid w:val="00D22579"/>
    <w:rsid w:val="00D3106F"/>
    <w:rsid w:val="00D35078"/>
    <w:rsid w:val="00D357B3"/>
    <w:rsid w:val="00D36918"/>
    <w:rsid w:val="00D37090"/>
    <w:rsid w:val="00D37EDF"/>
    <w:rsid w:val="00D47D0E"/>
    <w:rsid w:val="00D47E3F"/>
    <w:rsid w:val="00D50233"/>
    <w:rsid w:val="00D504F6"/>
    <w:rsid w:val="00D513B4"/>
    <w:rsid w:val="00D51E92"/>
    <w:rsid w:val="00D5329B"/>
    <w:rsid w:val="00D533B2"/>
    <w:rsid w:val="00D53717"/>
    <w:rsid w:val="00D54B19"/>
    <w:rsid w:val="00D54CB8"/>
    <w:rsid w:val="00D57566"/>
    <w:rsid w:val="00D60C34"/>
    <w:rsid w:val="00D634A3"/>
    <w:rsid w:val="00D64CD2"/>
    <w:rsid w:val="00D65551"/>
    <w:rsid w:val="00D67203"/>
    <w:rsid w:val="00D70B2E"/>
    <w:rsid w:val="00D72B30"/>
    <w:rsid w:val="00D7432A"/>
    <w:rsid w:val="00D7434C"/>
    <w:rsid w:val="00D74895"/>
    <w:rsid w:val="00D76D2E"/>
    <w:rsid w:val="00D80E33"/>
    <w:rsid w:val="00D86DB5"/>
    <w:rsid w:val="00D9209F"/>
    <w:rsid w:val="00D92FC1"/>
    <w:rsid w:val="00D95EC2"/>
    <w:rsid w:val="00DA0EC5"/>
    <w:rsid w:val="00DA31C5"/>
    <w:rsid w:val="00DA5984"/>
    <w:rsid w:val="00DB1F90"/>
    <w:rsid w:val="00DB2F91"/>
    <w:rsid w:val="00DB65BC"/>
    <w:rsid w:val="00DB7559"/>
    <w:rsid w:val="00DC09EF"/>
    <w:rsid w:val="00DC0AE0"/>
    <w:rsid w:val="00DC1076"/>
    <w:rsid w:val="00DC2E3E"/>
    <w:rsid w:val="00DC4255"/>
    <w:rsid w:val="00DC4433"/>
    <w:rsid w:val="00DC4DE2"/>
    <w:rsid w:val="00DC696E"/>
    <w:rsid w:val="00DC6B2D"/>
    <w:rsid w:val="00DD0D87"/>
    <w:rsid w:val="00DD2746"/>
    <w:rsid w:val="00DD3397"/>
    <w:rsid w:val="00DD42E1"/>
    <w:rsid w:val="00DE1328"/>
    <w:rsid w:val="00DE2915"/>
    <w:rsid w:val="00DE2F4D"/>
    <w:rsid w:val="00DE454E"/>
    <w:rsid w:val="00DE5229"/>
    <w:rsid w:val="00DF087B"/>
    <w:rsid w:val="00DF0E6A"/>
    <w:rsid w:val="00DF2E4E"/>
    <w:rsid w:val="00DF3205"/>
    <w:rsid w:val="00DF687F"/>
    <w:rsid w:val="00DF782E"/>
    <w:rsid w:val="00DF7971"/>
    <w:rsid w:val="00DF7D93"/>
    <w:rsid w:val="00E01418"/>
    <w:rsid w:val="00E05866"/>
    <w:rsid w:val="00E06094"/>
    <w:rsid w:val="00E06920"/>
    <w:rsid w:val="00E07F9D"/>
    <w:rsid w:val="00E1078B"/>
    <w:rsid w:val="00E114E5"/>
    <w:rsid w:val="00E11D5D"/>
    <w:rsid w:val="00E11E17"/>
    <w:rsid w:val="00E134C7"/>
    <w:rsid w:val="00E13AB7"/>
    <w:rsid w:val="00E14528"/>
    <w:rsid w:val="00E167F1"/>
    <w:rsid w:val="00E207C1"/>
    <w:rsid w:val="00E212ED"/>
    <w:rsid w:val="00E23D97"/>
    <w:rsid w:val="00E24E4F"/>
    <w:rsid w:val="00E25246"/>
    <w:rsid w:val="00E254EF"/>
    <w:rsid w:val="00E2678E"/>
    <w:rsid w:val="00E267E5"/>
    <w:rsid w:val="00E27A4F"/>
    <w:rsid w:val="00E30574"/>
    <w:rsid w:val="00E30FE4"/>
    <w:rsid w:val="00E3119B"/>
    <w:rsid w:val="00E352A0"/>
    <w:rsid w:val="00E36571"/>
    <w:rsid w:val="00E41411"/>
    <w:rsid w:val="00E42E04"/>
    <w:rsid w:val="00E4548D"/>
    <w:rsid w:val="00E47F72"/>
    <w:rsid w:val="00E57171"/>
    <w:rsid w:val="00E57CE4"/>
    <w:rsid w:val="00E63329"/>
    <w:rsid w:val="00E63925"/>
    <w:rsid w:val="00E66721"/>
    <w:rsid w:val="00E67595"/>
    <w:rsid w:val="00E70B04"/>
    <w:rsid w:val="00E70BA2"/>
    <w:rsid w:val="00E71CAD"/>
    <w:rsid w:val="00E74B3F"/>
    <w:rsid w:val="00E76414"/>
    <w:rsid w:val="00E7663D"/>
    <w:rsid w:val="00E80682"/>
    <w:rsid w:val="00E815B8"/>
    <w:rsid w:val="00E82921"/>
    <w:rsid w:val="00E850D4"/>
    <w:rsid w:val="00E853BD"/>
    <w:rsid w:val="00E8573B"/>
    <w:rsid w:val="00E90F94"/>
    <w:rsid w:val="00E9595D"/>
    <w:rsid w:val="00E97C98"/>
    <w:rsid w:val="00EA1B4D"/>
    <w:rsid w:val="00EA489E"/>
    <w:rsid w:val="00EA5D0A"/>
    <w:rsid w:val="00EA7380"/>
    <w:rsid w:val="00EB6166"/>
    <w:rsid w:val="00EB6475"/>
    <w:rsid w:val="00EC3E87"/>
    <w:rsid w:val="00EC4B0B"/>
    <w:rsid w:val="00EC55C4"/>
    <w:rsid w:val="00EC7646"/>
    <w:rsid w:val="00ED52C6"/>
    <w:rsid w:val="00ED5F90"/>
    <w:rsid w:val="00ED5FD2"/>
    <w:rsid w:val="00ED7D04"/>
    <w:rsid w:val="00EE073F"/>
    <w:rsid w:val="00EE144F"/>
    <w:rsid w:val="00EE458B"/>
    <w:rsid w:val="00EE48C7"/>
    <w:rsid w:val="00EE5798"/>
    <w:rsid w:val="00EE5FB5"/>
    <w:rsid w:val="00EE7990"/>
    <w:rsid w:val="00EF2D26"/>
    <w:rsid w:val="00EF36F6"/>
    <w:rsid w:val="00EF5431"/>
    <w:rsid w:val="00EF6A75"/>
    <w:rsid w:val="00EF7070"/>
    <w:rsid w:val="00F03666"/>
    <w:rsid w:val="00F03935"/>
    <w:rsid w:val="00F03F4C"/>
    <w:rsid w:val="00F056AD"/>
    <w:rsid w:val="00F06FD0"/>
    <w:rsid w:val="00F0739B"/>
    <w:rsid w:val="00F07C88"/>
    <w:rsid w:val="00F1093A"/>
    <w:rsid w:val="00F10AD0"/>
    <w:rsid w:val="00F11CE9"/>
    <w:rsid w:val="00F2067A"/>
    <w:rsid w:val="00F2083B"/>
    <w:rsid w:val="00F209F6"/>
    <w:rsid w:val="00F211E1"/>
    <w:rsid w:val="00F211FC"/>
    <w:rsid w:val="00F244E1"/>
    <w:rsid w:val="00F2748D"/>
    <w:rsid w:val="00F27A4F"/>
    <w:rsid w:val="00F322C7"/>
    <w:rsid w:val="00F32C5C"/>
    <w:rsid w:val="00F36156"/>
    <w:rsid w:val="00F4667A"/>
    <w:rsid w:val="00F525DD"/>
    <w:rsid w:val="00F5429E"/>
    <w:rsid w:val="00F55837"/>
    <w:rsid w:val="00F66AFB"/>
    <w:rsid w:val="00F717A4"/>
    <w:rsid w:val="00F81D72"/>
    <w:rsid w:val="00F82465"/>
    <w:rsid w:val="00F82D8B"/>
    <w:rsid w:val="00F82E1C"/>
    <w:rsid w:val="00F82F64"/>
    <w:rsid w:val="00F85F2D"/>
    <w:rsid w:val="00F86169"/>
    <w:rsid w:val="00F86995"/>
    <w:rsid w:val="00F87AC4"/>
    <w:rsid w:val="00F925AB"/>
    <w:rsid w:val="00F945F6"/>
    <w:rsid w:val="00FA21D7"/>
    <w:rsid w:val="00FA3BB1"/>
    <w:rsid w:val="00FB031E"/>
    <w:rsid w:val="00FB0DBF"/>
    <w:rsid w:val="00FB2F9C"/>
    <w:rsid w:val="00FB5CD5"/>
    <w:rsid w:val="00FB71FF"/>
    <w:rsid w:val="00FC06AC"/>
    <w:rsid w:val="00FC6850"/>
    <w:rsid w:val="00FC6982"/>
    <w:rsid w:val="00FC6ABD"/>
    <w:rsid w:val="00FC763C"/>
    <w:rsid w:val="00FD1171"/>
    <w:rsid w:val="00FD1CBC"/>
    <w:rsid w:val="00FD1FD2"/>
    <w:rsid w:val="00FD462A"/>
    <w:rsid w:val="00FD4930"/>
    <w:rsid w:val="00FD5292"/>
    <w:rsid w:val="00FD678A"/>
    <w:rsid w:val="00FE0C0C"/>
    <w:rsid w:val="00FE13BE"/>
    <w:rsid w:val="00FE2053"/>
    <w:rsid w:val="00FE253F"/>
    <w:rsid w:val="00FE4DA4"/>
    <w:rsid w:val="00FE6BCF"/>
    <w:rsid w:val="00FE7806"/>
    <w:rsid w:val="00FE7B06"/>
  </w:rsids>
  <m:mathPr>
    <m:mathFont m:val="Cambria Math"/>
    <m:brkBin m:val="before"/>
    <m:brkBinSub m:val="--"/>
    <m:smallFrac m:val="0"/>
    <m:dispDef/>
    <m:lMargin m:val="0"/>
    <m:rMargin m:val="0"/>
    <m:defJc m:val="centerGroup"/>
    <m:wrapIndent m:val="1440"/>
    <m:intLim m:val="subSup"/>
    <m:naryLim m:val="undOvr"/>
  </m:mathPr>
  <w:themeFontLang w:val="el-GR" w:bidi="he-IL"/>
  <w:clrSchemeMapping w:bg1="light1" w:t1="dark1" w:bg2="light2" w:t2="dark2" w:accent1="accent1" w:accent2="accent2" w:accent3="accent3" w:accent4="accent4" w:accent5="accent5" w:accent6="accent6" w:hyperlink="hyperlink" w:followedHyperlink="followedHyperlink"/>
  <w:shapeDefaults>
    <o:shapedefaults v:ext="edit" spidmax="2057"/>
    <o:shapelayout v:ext="edit">
      <o:idmap v:ext="edit" data="2"/>
    </o:shapelayout>
  </w:shapeDefaults>
  <w:decimalSymbol w:val=","/>
  <w:listSeparator w:val=";"/>
  <w14:docId w14:val="21C4D370"/>
  <w15:docId w15:val="{68D9BBC0-B6A7-4408-885D-9BED39FF19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E76414"/>
    <w:pPr>
      <w:tabs>
        <w:tab w:val="left" w:pos="1189"/>
      </w:tabs>
      <w:spacing w:after="60" w:line="280" w:lineRule="exact"/>
      <w:ind w:right="3"/>
      <w:jc w:val="both"/>
    </w:pPr>
    <w:rPr>
      <w:rFonts w:ascii="Tahoma" w:eastAsia="Times New Roman" w:hAnsi="Tahoma" w:cs="Tahoma"/>
      <w:lang w:val="el-GR"/>
    </w:rPr>
  </w:style>
  <w:style w:type="paragraph" w:styleId="1">
    <w:name w:val="heading 1"/>
    <w:basedOn w:val="a"/>
    <w:link w:val="1Char"/>
    <w:uiPriority w:val="9"/>
    <w:qFormat/>
    <w:pPr>
      <w:spacing w:before="87"/>
      <w:ind w:left="1623" w:right="1172"/>
      <w:jc w:val="center"/>
      <w:outlineLvl w:val="0"/>
    </w:pPr>
    <w:rPr>
      <w:b/>
      <w:bCs/>
      <w:sz w:val="30"/>
      <w:szCs w:val="30"/>
    </w:rPr>
  </w:style>
  <w:style w:type="paragraph" w:styleId="2">
    <w:name w:val="heading 2"/>
    <w:aliases w:val="Article Description Überschrift 2"/>
    <w:basedOn w:val="a"/>
    <w:link w:val="2Char"/>
    <w:uiPriority w:val="9"/>
    <w:unhideWhenUsed/>
    <w:qFormat/>
    <w:pPr>
      <w:ind w:left="3207" w:right="3485"/>
      <w:jc w:val="center"/>
      <w:outlineLvl w:val="1"/>
    </w:pPr>
    <w:rPr>
      <w:rFonts w:ascii="Calibri" w:eastAsia="Calibri" w:hAnsi="Calibri" w:cs="Calibri"/>
      <w:b/>
      <w:bCs/>
      <w:sz w:val="26"/>
      <w:szCs w:val="26"/>
    </w:rPr>
  </w:style>
  <w:style w:type="paragraph" w:styleId="3">
    <w:name w:val="heading 3"/>
    <w:basedOn w:val="a"/>
    <w:link w:val="3Char"/>
    <w:uiPriority w:val="9"/>
    <w:unhideWhenUsed/>
    <w:qFormat/>
    <w:pPr>
      <w:ind w:left="1618" w:right="656"/>
      <w:jc w:val="center"/>
      <w:outlineLvl w:val="2"/>
    </w:pPr>
    <w:rPr>
      <w:b/>
      <w:bCs/>
      <w:sz w:val="24"/>
      <w:szCs w:val="24"/>
    </w:rPr>
  </w:style>
  <w:style w:type="paragraph" w:styleId="4">
    <w:name w:val="heading 4"/>
    <w:basedOn w:val="a"/>
    <w:link w:val="4Char"/>
    <w:uiPriority w:val="9"/>
    <w:unhideWhenUsed/>
    <w:qFormat/>
    <w:pPr>
      <w:ind w:left="3014" w:right="3485"/>
      <w:jc w:val="center"/>
      <w:outlineLvl w:val="3"/>
    </w:pPr>
    <w:rPr>
      <w:b/>
      <w:bCs/>
    </w:rPr>
  </w:style>
  <w:style w:type="paragraph" w:styleId="5">
    <w:name w:val="heading 5"/>
    <w:basedOn w:val="a"/>
    <w:link w:val="5Char"/>
    <w:uiPriority w:val="9"/>
    <w:unhideWhenUsed/>
    <w:qFormat/>
    <w:pPr>
      <w:ind w:left="820"/>
      <w:outlineLvl w:val="4"/>
    </w:pPr>
    <w:rPr>
      <w:b/>
      <w:bCs/>
      <w:sz w:val="20"/>
      <w:szCs w:val="20"/>
    </w:rPr>
  </w:style>
  <w:style w:type="paragraph" w:styleId="6">
    <w:name w:val="heading 6"/>
    <w:basedOn w:val="a"/>
    <w:next w:val="a"/>
    <w:link w:val="6Char"/>
    <w:uiPriority w:val="9"/>
    <w:semiHidden/>
    <w:unhideWhenUsed/>
    <w:qFormat/>
    <w:rsid w:val="009A09BD"/>
    <w:pPr>
      <w:keepNext/>
      <w:keepLines/>
      <w:widowControl/>
      <w:autoSpaceDE/>
      <w:autoSpaceDN/>
      <w:spacing w:before="40" w:line="259" w:lineRule="auto"/>
      <w:ind w:left="1152" w:hanging="1152"/>
      <w:outlineLvl w:val="5"/>
    </w:pPr>
    <w:rPr>
      <w:rFonts w:asciiTheme="majorHAnsi" w:eastAsiaTheme="majorEastAsia" w:hAnsiTheme="majorHAnsi" w:cstheme="majorBidi"/>
      <w:color w:val="243F60" w:themeColor="accent1" w:themeShade="7F"/>
    </w:rPr>
  </w:style>
  <w:style w:type="paragraph" w:styleId="7">
    <w:name w:val="heading 7"/>
    <w:basedOn w:val="a"/>
    <w:next w:val="a"/>
    <w:link w:val="7Char"/>
    <w:uiPriority w:val="9"/>
    <w:semiHidden/>
    <w:unhideWhenUsed/>
    <w:qFormat/>
    <w:rsid w:val="009A09BD"/>
    <w:pPr>
      <w:keepNext/>
      <w:keepLines/>
      <w:widowControl/>
      <w:autoSpaceDE/>
      <w:autoSpaceDN/>
      <w:spacing w:before="40" w:line="259" w:lineRule="auto"/>
      <w:ind w:left="1296" w:hanging="1296"/>
      <w:outlineLvl w:val="6"/>
    </w:pPr>
    <w:rPr>
      <w:rFonts w:asciiTheme="majorHAnsi" w:eastAsiaTheme="majorEastAsia" w:hAnsiTheme="majorHAnsi" w:cstheme="majorBidi"/>
      <w:i/>
      <w:iCs/>
      <w:color w:val="243F60" w:themeColor="accent1" w:themeShade="7F"/>
    </w:rPr>
  </w:style>
  <w:style w:type="paragraph" w:styleId="8">
    <w:name w:val="heading 8"/>
    <w:basedOn w:val="a"/>
    <w:next w:val="a"/>
    <w:link w:val="8Char"/>
    <w:uiPriority w:val="9"/>
    <w:semiHidden/>
    <w:unhideWhenUsed/>
    <w:qFormat/>
    <w:rsid w:val="009A09BD"/>
    <w:pPr>
      <w:keepNext/>
      <w:keepLines/>
      <w:widowControl/>
      <w:autoSpaceDE/>
      <w:autoSpaceDN/>
      <w:spacing w:before="40" w:line="259" w:lineRule="auto"/>
      <w:ind w:left="1440" w:hanging="144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Char"/>
    <w:uiPriority w:val="9"/>
    <w:semiHidden/>
    <w:unhideWhenUsed/>
    <w:qFormat/>
    <w:rsid w:val="009A09BD"/>
    <w:pPr>
      <w:keepNext/>
      <w:keepLines/>
      <w:widowControl/>
      <w:autoSpaceDE/>
      <w:autoSpaceDN/>
      <w:spacing w:before="40" w:line="259" w:lineRule="auto"/>
      <w:ind w:left="1584" w:hanging="1584"/>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TableNormal1">
    <w:name w:val="Table Normal1"/>
    <w:uiPriority w:val="2"/>
    <w:semiHidden/>
    <w:unhideWhenUsed/>
    <w:qFormat/>
    <w:tblPr>
      <w:tblInd w:w="0" w:type="dxa"/>
      <w:tblCellMar>
        <w:top w:w="0" w:type="dxa"/>
        <w:left w:w="0" w:type="dxa"/>
        <w:bottom w:w="0" w:type="dxa"/>
        <w:right w:w="0" w:type="dxa"/>
      </w:tblCellMar>
    </w:tblPr>
  </w:style>
  <w:style w:type="paragraph" w:styleId="a3">
    <w:name w:val="Body Text"/>
    <w:basedOn w:val="a"/>
    <w:link w:val="Char"/>
    <w:qFormat/>
    <w:rPr>
      <w:sz w:val="20"/>
      <w:szCs w:val="20"/>
    </w:rPr>
  </w:style>
  <w:style w:type="paragraph" w:styleId="a4">
    <w:name w:val="List Paragraph"/>
    <w:aliases w:val="Símbolo 4"/>
    <w:basedOn w:val="a"/>
    <w:link w:val="Char0"/>
    <w:uiPriority w:val="34"/>
    <w:qFormat/>
    <w:pPr>
      <w:ind w:left="820"/>
    </w:pPr>
  </w:style>
  <w:style w:type="paragraph" w:customStyle="1" w:styleId="TableParagraph">
    <w:name w:val="Table Paragraph"/>
    <w:basedOn w:val="a"/>
    <w:uiPriority w:val="1"/>
    <w:qFormat/>
    <w:pPr>
      <w:spacing w:before="4" w:line="62" w:lineRule="exact"/>
      <w:jc w:val="center"/>
    </w:pPr>
    <w:rPr>
      <w:rFonts w:ascii="Arial MT" w:eastAsia="Arial MT" w:hAnsi="Arial MT" w:cs="Arial MT"/>
    </w:rPr>
  </w:style>
  <w:style w:type="paragraph" w:styleId="a5">
    <w:name w:val="header"/>
    <w:basedOn w:val="a"/>
    <w:link w:val="Char1"/>
    <w:uiPriority w:val="99"/>
    <w:unhideWhenUsed/>
    <w:rsid w:val="0065260A"/>
    <w:pPr>
      <w:tabs>
        <w:tab w:val="center" w:pos="4153"/>
        <w:tab w:val="right" w:pos="8306"/>
      </w:tabs>
    </w:pPr>
  </w:style>
  <w:style w:type="character" w:customStyle="1" w:styleId="Char1">
    <w:name w:val="Κεφαλίδα Char"/>
    <w:basedOn w:val="a0"/>
    <w:link w:val="a5"/>
    <w:uiPriority w:val="99"/>
    <w:rsid w:val="0065260A"/>
    <w:rPr>
      <w:rFonts w:ascii="Times New Roman" w:eastAsia="Times New Roman" w:hAnsi="Times New Roman" w:cs="Times New Roman"/>
      <w:lang w:val="el-GR"/>
    </w:rPr>
  </w:style>
  <w:style w:type="paragraph" w:styleId="a6">
    <w:name w:val="footer"/>
    <w:basedOn w:val="a"/>
    <w:link w:val="Char2"/>
    <w:uiPriority w:val="99"/>
    <w:unhideWhenUsed/>
    <w:rsid w:val="0065260A"/>
    <w:pPr>
      <w:tabs>
        <w:tab w:val="center" w:pos="4153"/>
        <w:tab w:val="right" w:pos="8306"/>
      </w:tabs>
    </w:pPr>
  </w:style>
  <w:style w:type="character" w:customStyle="1" w:styleId="Char2">
    <w:name w:val="Υποσέλιδο Char"/>
    <w:basedOn w:val="a0"/>
    <w:link w:val="a6"/>
    <w:uiPriority w:val="99"/>
    <w:rsid w:val="0065260A"/>
    <w:rPr>
      <w:rFonts w:ascii="Times New Roman" w:eastAsia="Times New Roman" w:hAnsi="Times New Roman" w:cs="Times New Roman"/>
      <w:lang w:val="el-GR"/>
    </w:rPr>
  </w:style>
  <w:style w:type="paragraph" w:styleId="a7">
    <w:name w:val="annotation text"/>
    <w:basedOn w:val="a"/>
    <w:link w:val="Char3"/>
    <w:uiPriority w:val="99"/>
    <w:unhideWhenUsed/>
    <w:rPr>
      <w:sz w:val="20"/>
      <w:szCs w:val="20"/>
    </w:rPr>
  </w:style>
  <w:style w:type="character" w:customStyle="1" w:styleId="Char3">
    <w:name w:val="Κείμενο σχολίου Char"/>
    <w:basedOn w:val="a0"/>
    <w:link w:val="a7"/>
    <w:uiPriority w:val="99"/>
    <w:rPr>
      <w:rFonts w:ascii="Times New Roman" w:eastAsia="Times New Roman" w:hAnsi="Times New Roman" w:cs="Times New Roman"/>
      <w:sz w:val="20"/>
      <w:szCs w:val="20"/>
      <w:lang w:val="el-GR"/>
    </w:rPr>
  </w:style>
  <w:style w:type="character" w:styleId="a8">
    <w:name w:val="annotation reference"/>
    <w:basedOn w:val="a0"/>
    <w:uiPriority w:val="99"/>
    <w:semiHidden/>
    <w:unhideWhenUsed/>
    <w:rPr>
      <w:sz w:val="16"/>
      <w:szCs w:val="16"/>
    </w:rPr>
  </w:style>
  <w:style w:type="paragraph" w:styleId="a9">
    <w:name w:val="Revision"/>
    <w:hidden/>
    <w:uiPriority w:val="99"/>
    <w:semiHidden/>
    <w:rsid w:val="00742B68"/>
    <w:pPr>
      <w:widowControl/>
      <w:autoSpaceDE/>
      <w:autoSpaceDN/>
    </w:pPr>
    <w:rPr>
      <w:rFonts w:ascii="Times New Roman" w:eastAsia="Times New Roman" w:hAnsi="Times New Roman" w:cs="Times New Roman"/>
      <w:lang w:val="el-GR"/>
    </w:rPr>
  </w:style>
  <w:style w:type="paragraph" w:styleId="aa">
    <w:name w:val="Balloon Text"/>
    <w:basedOn w:val="a"/>
    <w:link w:val="Char4"/>
    <w:uiPriority w:val="99"/>
    <w:semiHidden/>
    <w:unhideWhenUsed/>
    <w:rsid w:val="00B4787D"/>
    <w:rPr>
      <w:rFonts w:ascii="Segoe UI" w:hAnsi="Segoe UI" w:cs="Segoe UI"/>
      <w:sz w:val="18"/>
      <w:szCs w:val="18"/>
    </w:rPr>
  </w:style>
  <w:style w:type="character" w:customStyle="1" w:styleId="Char4">
    <w:name w:val="Κείμενο πλαισίου Char"/>
    <w:basedOn w:val="a0"/>
    <w:link w:val="aa"/>
    <w:uiPriority w:val="99"/>
    <w:semiHidden/>
    <w:rsid w:val="00B4787D"/>
    <w:rPr>
      <w:rFonts w:ascii="Segoe UI" w:eastAsia="Times New Roman" w:hAnsi="Segoe UI" w:cs="Segoe UI"/>
      <w:sz w:val="18"/>
      <w:szCs w:val="18"/>
      <w:lang w:val="el-GR"/>
    </w:rPr>
  </w:style>
  <w:style w:type="paragraph" w:styleId="ab">
    <w:name w:val="annotation subject"/>
    <w:basedOn w:val="a7"/>
    <w:next w:val="a7"/>
    <w:link w:val="Char5"/>
    <w:uiPriority w:val="99"/>
    <w:semiHidden/>
    <w:unhideWhenUsed/>
    <w:rsid w:val="0001260C"/>
    <w:rPr>
      <w:b/>
      <w:bCs/>
    </w:rPr>
  </w:style>
  <w:style w:type="character" w:customStyle="1" w:styleId="Char5">
    <w:name w:val="Θέμα σχολίου Char"/>
    <w:basedOn w:val="Char3"/>
    <w:link w:val="ab"/>
    <w:uiPriority w:val="99"/>
    <w:semiHidden/>
    <w:rsid w:val="0001260C"/>
    <w:rPr>
      <w:rFonts w:ascii="Times New Roman" w:eastAsia="Times New Roman" w:hAnsi="Times New Roman" w:cs="Times New Roman"/>
      <w:b/>
      <w:bCs/>
      <w:sz w:val="20"/>
      <w:szCs w:val="20"/>
      <w:lang w:val="el-GR"/>
    </w:rPr>
  </w:style>
  <w:style w:type="character" w:styleId="-">
    <w:name w:val="Hyperlink"/>
    <w:basedOn w:val="a0"/>
    <w:uiPriority w:val="99"/>
    <w:unhideWhenUsed/>
    <w:rsid w:val="00EB6475"/>
    <w:rPr>
      <w:color w:val="0000FF" w:themeColor="hyperlink"/>
      <w:u w:val="single"/>
    </w:rPr>
  </w:style>
  <w:style w:type="character" w:styleId="ac">
    <w:name w:val="Unresolved Mention"/>
    <w:basedOn w:val="a0"/>
    <w:uiPriority w:val="99"/>
    <w:semiHidden/>
    <w:unhideWhenUsed/>
    <w:rsid w:val="00EB6475"/>
    <w:rPr>
      <w:color w:val="605E5C"/>
      <w:shd w:val="clear" w:color="auto" w:fill="E1DFDD"/>
    </w:rPr>
  </w:style>
  <w:style w:type="paragraph" w:styleId="ad">
    <w:name w:val="Title"/>
    <w:basedOn w:val="a"/>
    <w:next w:val="a"/>
    <w:link w:val="Char6"/>
    <w:uiPriority w:val="10"/>
    <w:qFormat/>
    <w:rsid w:val="001D69B1"/>
    <w:pPr>
      <w:keepNext/>
      <w:keepLines/>
      <w:widowControl/>
      <w:autoSpaceDE/>
      <w:autoSpaceDN/>
      <w:spacing w:line="276" w:lineRule="auto"/>
    </w:pPr>
    <w:rPr>
      <w:rFonts w:ascii="Arial" w:eastAsia="Arial" w:hAnsi="Arial" w:cs="Arial"/>
      <w:sz w:val="52"/>
      <w:szCs w:val="52"/>
      <w:lang w:val="el"/>
    </w:rPr>
  </w:style>
  <w:style w:type="character" w:customStyle="1" w:styleId="Char6">
    <w:name w:val="Τίτλος Char"/>
    <w:basedOn w:val="a0"/>
    <w:link w:val="ad"/>
    <w:uiPriority w:val="10"/>
    <w:rsid w:val="001D69B1"/>
    <w:rPr>
      <w:rFonts w:ascii="Arial" w:eastAsia="Arial" w:hAnsi="Arial" w:cs="Arial"/>
      <w:sz w:val="52"/>
      <w:szCs w:val="52"/>
      <w:lang w:val="el"/>
    </w:rPr>
  </w:style>
  <w:style w:type="paragraph" w:styleId="-HTML">
    <w:name w:val="HTML Preformatted"/>
    <w:basedOn w:val="a"/>
    <w:link w:val="-HTMLChar"/>
    <w:uiPriority w:val="99"/>
    <w:semiHidden/>
    <w:unhideWhenUsed/>
    <w:rsid w:val="00AD22DD"/>
    <w:rPr>
      <w:rFonts w:ascii="Consolas" w:hAnsi="Consolas"/>
      <w:sz w:val="20"/>
      <w:szCs w:val="20"/>
    </w:rPr>
  </w:style>
  <w:style w:type="character" w:customStyle="1" w:styleId="-HTMLChar">
    <w:name w:val="Προ-διαμορφωμένο HTML Char"/>
    <w:basedOn w:val="a0"/>
    <w:link w:val="-HTML"/>
    <w:uiPriority w:val="99"/>
    <w:semiHidden/>
    <w:rsid w:val="00AD22DD"/>
    <w:rPr>
      <w:rFonts w:ascii="Consolas" w:eastAsia="Times New Roman" w:hAnsi="Consolas" w:cs="Times New Roman"/>
      <w:sz w:val="20"/>
      <w:szCs w:val="20"/>
      <w:lang w:val="el-GR"/>
    </w:rPr>
  </w:style>
  <w:style w:type="character" w:customStyle="1" w:styleId="cf01">
    <w:name w:val="cf01"/>
    <w:basedOn w:val="a0"/>
    <w:rsid w:val="002729C4"/>
    <w:rPr>
      <w:rFonts w:ascii="Segoe UI" w:hAnsi="Segoe UI" w:cs="Segoe UI" w:hint="default"/>
      <w:sz w:val="18"/>
      <w:szCs w:val="18"/>
    </w:rPr>
  </w:style>
  <w:style w:type="paragraph" w:styleId="ae">
    <w:name w:val="endnote text"/>
    <w:basedOn w:val="a"/>
    <w:link w:val="Char7"/>
    <w:uiPriority w:val="99"/>
    <w:semiHidden/>
    <w:unhideWhenUsed/>
    <w:rsid w:val="00911A96"/>
    <w:rPr>
      <w:sz w:val="20"/>
      <w:szCs w:val="20"/>
    </w:rPr>
  </w:style>
  <w:style w:type="character" w:customStyle="1" w:styleId="Char7">
    <w:name w:val="Κείμενο σημείωσης τέλους Char"/>
    <w:basedOn w:val="a0"/>
    <w:link w:val="ae"/>
    <w:uiPriority w:val="99"/>
    <w:semiHidden/>
    <w:rsid w:val="00911A96"/>
    <w:rPr>
      <w:rFonts w:ascii="Times New Roman" w:eastAsia="Times New Roman" w:hAnsi="Times New Roman" w:cs="Times New Roman"/>
      <w:sz w:val="20"/>
      <w:szCs w:val="20"/>
      <w:lang w:val="el-GR"/>
    </w:rPr>
  </w:style>
  <w:style w:type="character" w:styleId="af">
    <w:name w:val="endnote reference"/>
    <w:basedOn w:val="a0"/>
    <w:uiPriority w:val="99"/>
    <w:semiHidden/>
    <w:unhideWhenUsed/>
    <w:rsid w:val="00911A96"/>
    <w:rPr>
      <w:vertAlign w:val="superscript"/>
    </w:rPr>
  </w:style>
  <w:style w:type="character" w:styleId="af0">
    <w:name w:val="footnote reference"/>
    <w:uiPriority w:val="99"/>
    <w:semiHidden/>
    <w:rsid w:val="00911A96"/>
    <w:rPr>
      <w:vertAlign w:val="superscript"/>
    </w:rPr>
  </w:style>
  <w:style w:type="paragraph" w:styleId="af1">
    <w:name w:val="footnote text"/>
    <w:basedOn w:val="a"/>
    <w:link w:val="Char8"/>
    <w:uiPriority w:val="99"/>
    <w:semiHidden/>
    <w:rsid w:val="00911A96"/>
    <w:pPr>
      <w:widowControl/>
      <w:overflowPunct w:val="0"/>
      <w:adjustRightInd w:val="0"/>
      <w:spacing w:before="120"/>
      <w:textAlignment w:val="baseline"/>
    </w:pPr>
    <w:rPr>
      <w:sz w:val="20"/>
      <w:szCs w:val="20"/>
      <w:lang w:bidi="he-IL"/>
    </w:rPr>
  </w:style>
  <w:style w:type="character" w:customStyle="1" w:styleId="Char8">
    <w:name w:val="Κείμενο υποσημείωσης Char"/>
    <w:basedOn w:val="a0"/>
    <w:link w:val="af1"/>
    <w:uiPriority w:val="99"/>
    <w:semiHidden/>
    <w:rsid w:val="00911A96"/>
    <w:rPr>
      <w:rFonts w:ascii="Times New Roman" w:eastAsia="Times New Roman" w:hAnsi="Times New Roman" w:cs="Times New Roman"/>
      <w:sz w:val="20"/>
      <w:szCs w:val="20"/>
      <w:lang w:val="el-GR" w:bidi="he-IL"/>
    </w:rPr>
  </w:style>
  <w:style w:type="paragraph" w:customStyle="1" w:styleId="af2">
    <w:name w:val="γ' Αρίθμηση"/>
    <w:basedOn w:val="a"/>
    <w:link w:val="Char9"/>
    <w:rsid w:val="00911A96"/>
    <w:pPr>
      <w:widowControl/>
      <w:autoSpaceDE/>
      <w:autoSpaceDN/>
      <w:spacing w:before="240" w:after="160" w:line="259" w:lineRule="auto"/>
      <w:contextualSpacing/>
    </w:pPr>
    <w:rPr>
      <w:rFonts w:eastAsiaTheme="minorHAnsi"/>
      <w:color w:val="000000"/>
      <w:szCs w:val="24"/>
      <w:lang w:eastAsia="el-GR"/>
    </w:rPr>
  </w:style>
  <w:style w:type="character" w:customStyle="1" w:styleId="Char9">
    <w:name w:val="γ' Αρίθμηση Char"/>
    <w:basedOn w:val="a0"/>
    <w:link w:val="af2"/>
    <w:rsid w:val="00911A96"/>
    <w:rPr>
      <w:rFonts w:ascii="Times New Roman" w:hAnsi="Times New Roman" w:cs="Times New Roman"/>
      <w:color w:val="000000"/>
      <w:szCs w:val="24"/>
      <w:lang w:val="el-GR" w:eastAsia="el-GR"/>
    </w:rPr>
  </w:style>
  <w:style w:type="character" w:customStyle="1" w:styleId="6Char">
    <w:name w:val="Επικεφαλίδα 6 Char"/>
    <w:basedOn w:val="a0"/>
    <w:link w:val="6"/>
    <w:uiPriority w:val="9"/>
    <w:semiHidden/>
    <w:rsid w:val="009A09BD"/>
    <w:rPr>
      <w:rFonts w:asciiTheme="majorHAnsi" w:eastAsiaTheme="majorEastAsia" w:hAnsiTheme="majorHAnsi" w:cstheme="majorBidi"/>
      <w:color w:val="243F60" w:themeColor="accent1" w:themeShade="7F"/>
      <w:lang w:val="el-GR"/>
    </w:rPr>
  </w:style>
  <w:style w:type="character" w:customStyle="1" w:styleId="7Char">
    <w:name w:val="Επικεφαλίδα 7 Char"/>
    <w:basedOn w:val="a0"/>
    <w:link w:val="7"/>
    <w:uiPriority w:val="9"/>
    <w:semiHidden/>
    <w:rsid w:val="009A09BD"/>
    <w:rPr>
      <w:rFonts w:asciiTheme="majorHAnsi" w:eastAsiaTheme="majorEastAsia" w:hAnsiTheme="majorHAnsi" w:cstheme="majorBidi"/>
      <w:i/>
      <w:iCs/>
      <w:color w:val="243F60" w:themeColor="accent1" w:themeShade="7F"/>
      <w:lang w:val="el-GR"/>
    </w:rPr>
  </w:style>
  <w:style w:type="character" w:customStyle="1" w:styleId="8Char">
    <w:name w:val="Επικεφαλίδα 8 Char"/>
    <w:basedOn w:val="a0"/>
    <w:link w:val="8"/>
    <w:uiPriority w:val="9"/>
    <w:semiHidden/>
    <w:rsid w:val="009A09BD"/>
    <w:rPr>
      <w:rFonts w:asciiTheme="majorHAnsi" w:eastAsiaTheme="majorEastAsia" w:hAnsiTheme="majorHAnsi" w:cstheme="majorBidi"/>
      <w:color w:val="272727" w:themeColor="text1" w:themeTint="D8"/>
      <w:sz w:val="21"/>
      <w:szCs w:val="21"/>
      <w:lang w:val="el-GR"/>
    </w:rPr>
  </w:style>
  <w:style w:type="character" w:customStyle="1" w:styleId="9Char">
    <w:name w:val="Επικεφαλίδα 9 Char"/>
    <w:basedOn w:val="a0"/>
    <w:link w:val="9"/>
    <w:uiPriority w:val="9"/>
    <w:semiHidden/>
    <w:rsid w:val="009A09BD"/>
    <w:rPr>
      <w:rFonts w:asciiTheme="majorHAnsi" w:eastAsiaTheme="majorEastAsia" w:hAnsiTheme="majorHAnsi" w:cstheme="majorBidi"/>
      <w:i/>
      <w:iCs/>
      <w:color w:val="272727" w:themeColor="text1" w:themeTint="D8"/>
      <w:sz w:val="21"/>
      <w:szCs w:val="21"/>
      <w:lang w:val="el-GR"/>
    </w:rPr>
  </w:style>
  <w:style w:type="table" w:styleId="af3">
    <w:name w:val="Table Grid"/>
    <w:aliases w:val="SGS Table Basic 1"/>
    <w:basedOn w:val="a1"/>
    <w:uiPriority w:val="39"/>
    <w:rsid w:val="009A09BD"/>
    <w:pPr>
      <w:widowControl/>
      <w:autoSpaceDE/>
      <w:autoSpaceDN/>
    </w:pPr>
    <w:rPr>
      <w:lang w:val="el-G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Placeholder Text"/>
    <w:basedOn w:val="a0"/>
    <w:uiPriority w:val="99"/>
    <w:semiHidden/>
    <w:rsid w:val="009A09BD"/>
    <w:rPr>
      <w:color w:val="808080"/>
    </w:rPr>
  </w:style>
  <w:style w:type="paragraph" w:customStyle="1" w:styleId="Default">
    <w:name w:val="Default"/>
    <w:rsid w:val="009A09BD"/>
    <w:pPr>
      <w:widowControl/>
      <w:adjustRightInd w:val="0"/>
    </w:pPr>
    <w:rPr>
      <w:rFonts w:ascii="Arial" w:hAnsi="Arial" w:cs="Arial"/>
      <w:color w:val="000000"/>
      <w:sz w:val="24"/>
      <w:szCs w:val="24"/>
    </w:rPr>
  </w:style>
  <w:style w:type="character" w:customStyle="1" w:styleId="1Char">
    <w:name w:val="Επικεφαλίδα 1 Char"/>
    <w:basedOn w:val="a0"/>
    <w:link w:val="1"/>
    <w:uiPriority w:val="9"/>
    <w:rsid w:val="009A09BD"/>
    <w:rPr>
      <w:rFonts w:ascii="Times New Roman" w:eastAsia="Times New Roman" w:hAnsi="Times New Roman" w:cs="Times New Roman"/>
      <w:b/>
      <w:bCs/>
      <w:sz w:val="30"/>
      <w:szCs w:val="30"/>
      <w:lang w:val="el-GR"/>
    </w:rPr>
  </w:style>
  <w:style w:type="character" w:customStyle="1" w:styleId="2Char">
    <w:name w:val="Επικεφαλίδα 2 Char"/>
    <w:aliases w:val="Article Description Überschrift 2 Char"/>
    <w:basedOn w:val="a0"/>
    <w:link w:val="2"/>
    <w:uiPriority w:val="9"/>
    <w:rsid w:val="009A09BD"/>
    <w:rPr>
      <w:rFonts w:ascii="Calibri" w:eastAsia="Calibri" w:hAnsi="Calibri" w:cs="Calibri"/>
      <w:b/>
      <w:bCs/>
      <w:sz w:val="26"/>
      <w:szCs w:val="26"/>
      <w:lang w:val="el-GR"/>
    </w:rPr>
  </w:style>
  <w:style w:type="character" w:customStyle="1" w:styleId="3Char">
    <w:name w:val="Επικεφαλίδα 3 Char"/>
    <w:basedOn w:val="a0"/>
    <w:link w:val="3"/>
    <w:uiPriority w:val="9"/>
    <w:rsid w:val="009A09BD"/>
    <w:rPr>
      <w:rFonts w:ascii="Times New Roman" w:eastAsia="Times New Roman" w:hAnsi="Times New Roman" w:cs="Times New Roman"/>
      <w:b/>
      <w:bCs/>
      <w:sz w:val="24"/>
      <w:szCs w:val="24"/>
      <w:lang w:val="el-GR"/>
    </w:rPr>
  </w:style>
  <w:style w:type="character" w:customStyle="1" w:styleId="4Char">
    <w:name w:val="Επικεφαλίδα 4 Char"/>
    <w:basedOn w:val="a0"/>
    <w:link w:val="4"/>
    <w:uiPriority w:val="9"/>
    <w:rsid w:val="009A09BD"/>
    <w:rPr>
      <w:rFonts w:ascii="Times New Roman" w:eastAsia="Times New Roman" w:hAnsi="Times New Roman" w:cs="Times New Roman"/>
      <w:b/>
      <w:bCs/>
      <w:lang w:val="el-GR"/>
    </w:rPr>
  </w:style>
  <w:style w:type="character" w:customStyle="1" w:styleId="5Char">
    <w:name w:val="Επικεφαλίδα 5 Char"/>
    <w:basedOn w:val="a0"/>
    <w:link w:val="5"/>
    <w:uiPriority w:val="9"/>
    <w:rsid w:val="009A09BD"/>
    <w:rPr>
      <w:rFonts w:ascii="Times New Roman" w:eastAsia="Times New Roman" w:hAnsi="Times New Roman" w:cs="Times New Roman"/>
      <w:b/>
      <w:bCs/>
      <w:sz w:val="20"/>
      <w:szCs w:val="20"/>
      <w:lang w:val="el-GR"/>
    </w:rPr>
  </w:style>
  <w:style w:type="character" w:customStyle="1" w:styleId="rynqvb">
    <w:name w:val="rynqvb"/>
    <w:basedOn w:val="a0"/>
    <w:rsid w:val="009A09BD"/>
  </w:style>
  <w:style w:type="character" w:customStyle="1" w:styleId="Char">
    <w:name w:val="Σώμα κειμένου Char"/>
    <w:basedOn w:val="a0"/>
    <w:link w:val="a3"/>
    <w:rsid w:val="00AC5682"/>
    <w:rPr>
      <w:rFonts w:ascii="Times New Roman" w:eastAsia="Times New Roman" w:hAnsi="Times New Roman" w:cs="Times New Roman"/>
      <w:sz w:val="20"/>
      <w:szCs w:val="20"/>
      <w:lang w:val="el-GR"/>
    </w:rPr>
  </w:style>
  <w:style w:type="paragraph" w:customStyle="1" w:styleId="10">
    <w:name w:val="Στυλ1"/>
    <w:basedOn w:val="3"/>
    <w:link w:val="1Char0"/>
    <w:qFormat/>
    <w:rsid w:val="00E76414"/>
    <w:pPr>
      <w:ind w:left="0" w:right="3"/>
    </w:pPr>
    <w:rPr>
      <w:sz w:val="26"/>
      <w:szCs w:val="26"/>
    </w:rPr>
  </w:style>
  <w:style w:type="paragraph" w:customStyle="1" w:styleId="20">
    <w:name w:val="Στυλ2"/>
    <w:basedOn w:val="4"/>
    <w:link w:val="2Char0"/>
    <w:qFormat/>
    <w:rsid w:val="00E76414"/>
    <w:pPr>
      <w:ind w:left="0" w:right="3"/>
    </w:pPr>
    <w:rPr>
      <w:sz w:val="24"/>
      <w:szCs w:val="24"/>
    </w:rPr>
  </w:style>
  <w:style w:type="character" w:customStyle="1" w:styleId="1Char0">
    <w:name w:val="Στυλ1 Char"/>
    <w:basedOn w:val="3Char"/>
    <w:link w:val="10"/>
    <w:rsid w:val="00E76414"/>
    <w:rPr>
      <w:rFonts w:ascii="Tahoma" w:eastAsia="Times New Roman" w:hAnsi="Tahoma" w:cs="Tahoma"/>
      <w:b/>
      <w:bCs/>
      <w:sz w:val="26"/>
      <w:szCs w:val="26"/>
      <w:lang w:val="el-GR"/>
    </w:rPr>
  </w:style>
  <w:style w:type="character" w:customStyle="1" w:styleId="2Char0">
    <w:name w:val="Στυλ2 Char"/>
    <w:basedOn w:val="4Char"/>
    <w:link w:val="20"/>
    <w:rsid w:val="00E76414"/>
    <w:rPr>
      <w:rFonts w:ascii="Tahoma" w:eastAsia="Times New Roman" w:hAnsi="Tahoma" w:cs="Tahoma"/>
      <w:b/>
      <w:bCs/>
      <w:sz w:val="24"/>
      <w:szCs w:val="24"/>
      <w:lang w:val="el-GR"/>
    </w:rPr>
  </w:style>
  <w:style w:type="character" w:customStyle="1" w:styleId="Char0">
    <w:name w:val="Παράγραφος λίστας Char"/>
    <w:aliases w:val="Símbolo 4 Char"/>
    <w:basedOn w:val="a0"/>
    <w:link w:val="a4"/>
    <w:uiPriority w:val="34"/>
    <w:rsid w:val="00E11D5D"/>
    <w:rPr>
      <w:rFonts w:ascii="Tahoma" w:eastAsia="Times New Roman" w:hAnsi="Tahoma" w:cs="Tahoma"/>
      <w:lang w:val="el-GR"/>
    </w:rPr>
  </w:style>
  <w:style w:type="character" w:styleId="-0">
    <w:name w:val="FollowedHyperlink"/>
    <w:basedOn w:val="a0"/>
    <w:uiPriority w:val="99"/>
    <w:semiHidden/>
    <w:unhideWhenUsed/>
    <w:rsid w:val="00C71386"/>
    <w:rPr>
      <w:color w:val="800080" w:themeColor="followedHyperlink"/>
      <w:u w:val="single"/>
    </w:rPr>
  </w:style>
  <w:style w:type="numbering" w:customStyle="1" w:styleId="11">
    <w:name w:val="Χωρίς λίστα1"/>
    <w:next w:val="a2"/>
    <w:uiPriority w:val="99"/>
    <w:semiHidden/>
    <w:unhideWhenUsed/>
    <w:rsid w:val="00A54612"/>
  </w:style>
  <w:style w:type="paragraph" w:customStyle="1" w:styleId="12">
    <w:name w:val="Λεζάντα1"/>
    <w:basedOn w:val="a"/>
    <w:next w:val="a"/>
    <w:uiPriority w:val="35"/>
    <w:unhideWhenUsed/>
    <w:qFormat/>
    <w:rsid w:val="00A54612"/>
    <w:pPr>
      <w:widowControl/>
      <w:tabs>
        <w:tab w:val="clear" w:pos="1189"/>
      </w:tabs>
      <w:autoSpaceDE/>
      <w:autoSpaceDN/>
      <w:spacing w:after="200" w:line="240" w:lineRule="auto"/>
      <w:ind w:right="0"/>
      <w:jc w:val="left"/>
    </w:pPr>
    <w:rPr>
      <w:rFonts w:ascii="Calibri" w:eastAsia="Calibri" w:hAnsi="Calibri" w:cs="Arial"/>
      <w:i/>
      <w:iCs/>
      <w:color w:val="44546A"/>
      <w:sz w:val="18"/>
      <w:szCs w:val="18"/>
      <w:lang w:val="en-US"/>
    </w:rPr>
  </w:style>
  <w:style w:type="paragraph" w:customStyle="1" w:styleId="Body">
    <w:name w:val="_Body"/>
    <w:basedOn w:val="a"/>
    <w:qFormat/>
    <w:rsid w:val="00A54612"/>
    <w:pPr>
      <w:widowControl/>
      <w:tabs>
        <w:tab w:val="clear" w:pos="1189"/>
      </w:tabs>
      <w:autoSpaceDE/>
      <w:autoSpaceDN/>
      <w:spacing w:after="240" w:line="240" w:lineRule="auto"/>
      <w:ind w:right="0"/>
    </w:pPr>
    <w:rPr>
      <w:rFonts w:ascii="Calibri" w:eastAsia="Calibri" w:hAnsi="Calibri" w:cs="Calibri"/>
      <w:kern w:val="8"/>
      <w:sz w:val="24"/>
      <w:lang w:val="en-GB"/>
    </w:rPr>
  </w:style>
  <w:style w:type="paragraph" w:customStyle="1" w:styleId="ti-art">
    <w:name w:val="ti-art"/>
    <w:basedOn w:val="a"/>
    <w:rsid w:val="00A54612"/>
    <w:pPr>
      <w:widowControl/>
      <w:tabs>
        <w:tab w:val="clear" w:pos="1189"/>
      </w:tabs>
      <w:autoSpaceDE/>
      <w:autoSpaceDN/>
      <w:spacing w:before="100" w:beforeAutospacing="1" w:after="100" w:afterAutospacing="1" w:line="240" w:lineRule="auto"/>
      <w:ind w:right="0"/>
      <w:jc w:val="left"/>
    </w:pPr>
    <w:rPr>
      <w:rFonts w:ascii="Times New Roman" w:hAnsi="Times New Roman" w:cs="Times New Roman"/>
      <w:sz w:val="24"/>
      <w:szCs w:val="24"/>
      <w:lang w:val="en-GB" w:eastAsia="en-GB"/>
    </w:rPr>
  </w:style>
  <w:style w:type="paragraph" w:customStyle="1" w:styleId="13">
    <w:name w:val="Επικεφαλίδα ΠΠ1"/>
    <w:basedOn w:val="1"/>
    <w:next w:val="a"/>
    <w:uiPriority w:val="39"/>
    <w:unhideWhenUsed/>
    <w:qFormat/>
    <w:rsid w:val="00A54612"/>
    <w:pPr>
      <w:keepNext/>
      <w:keepLines/>
      <w:widowControl/>
      <w:tabs>
        <w:tab w:val="clear" w:pos="1189"/>
      </w:tabs>
      <w:autoSpaceDE/>
      <w:autoSpaceDN/>
      <w:spacing w:before="240" w:after="0" w:line="259" w:lineRule="auto"/>
      <w:ind w:left="0" w:right="0"/>
      <w:jc w:val="left"/>
      <w:outlineLvl w:val="9"/>
    </w:pPr>
    <w:rPr>
      <w:rFonts w:ascii="Calibri Light" w:hAnsi="Calibri Light"/>
      <w:b w:val="0"/>
      <w:bCs w:val="0"/>
      <w:color w:val="2F5496"/>
      <w:sz w:val="32"/>
      <w:szCs w:val="32"/>
      <w:lang w:val="en-US"/>
    </w:rPr>
  </w:style>
  <w:style w:type="paragraph" w:customStyle="1" w:styleId="110">
    <w:name w:val="ΠΠ 11"/>
    <w:basedOn w:val="a"/>
    <w:next w:val="a"/>
    <w:autoRedefine/>
    <w:uiPriority w:val="39"/>
    <w:unhideWhenUsed/>
    <w:rsid w:val="00A54612"/>
    <w:pPr>
      <w:widowControl/>
      <w:tabs>
        <w:tab w:val="clear" w:pos="1189"/>
        <w:tab w:val="left" w:pos="440"/>
        <w:tab w:val="right" w:leader="dot" w:pos="8630"/>
      </w:tabs>
      <w:autoSpaceDE/>
      <w:autoSpaceDN/>
      <w:spacing w:before="120" w:after="0" w:line="240" w:lineRule="auto"/>
      <w:ind w:right="0"/>
      <w:jc w:val="left"/>
    </w:pPr>
    <w:rPr>
      <w:rFonts w:ascii="Calibri" w:eastAsia="Calibri" w:hAnsi="Calibri" w:cs="Arial"/>
      <w:b/>
      <w:bCs/>
      <w:noProof/>
      <w:lang w:val="en-US"/>
    </w:rPr>
  </w:style>
  <w:style w:type="paragraph" w:customStyle="1" w:styleId="21">
    <w:name w:val="ΠΠ 21"/>
    <w:basedOn w:val="a"/>
    <w:next w:val="a"/>
    <w:autoRedefine/>
    <w:uiPriority w:val="39"/>
    <w:unhideWhenUsed/>
    <w:rsid w:val="00A54612"/>
    <w:pPr>
      <w:widowControl/>
      <w:tabs>
        <w:tab w:val="clear" w:pos="1189"/>
        <w:tab w:val="left" w:pos="880"/>
        <w:tab w:val="right" w:leader="dot" w:pos="8630"/>
      </w:tabs>
      <w:autoSpaceDE/>
      <w:autoSpaceDN/>
      <w:spacing w:before="60" w:after="0" w:line="240" w:lineRule="auto"/>
      <w:ind w:left="221" w:right="0"/>
      <w:jc w:val="left"/>
    </w:pPr>
    <w:rPr>
      <w:rFonts w:ascii="Calibri" w:eastAsia="Calibri" w:hAnsi="Calibri" w:cs="Arial"/>
      <w:noProof/>
      <w:sz w:val="20"/>
      <w:szCs w:val="20"/>
      <w:lang w:val="en-US"/>
    </w:rPr>
  </w:style>
  <w:style w:type="paragraph" w:customStyle="1" w:styleId="31">
    <w:name w:val="ΠΠ 31"/>
    <w:basedOn w:val="a"/>
    <w:next w:val="a"/>
    <w:autoRedefine/>
    <w:uiPriority w:val="39"/>
    <w:unhideWhenUsed/>
    <w:rsid w:val="00A54612"/>
    <w:pPr>
      <w:widowControl/>
      <w:tabs>
        <w:tab w:val="clear" w:pos="1189"/>
        <w:tab w:val="left" w:pos="1320"/>
        <w:tab w:val="right" w:leader="dot" w:pos="8630"/>
      </w:tabs>
      <w:autoSpaceDE/>
      <w:autoSpaceDN/>
      <w:spacing w:after="0" w:line="240" w:lineRule="auto"/>
      <w:ind w:left="442" w:right="0"/>
      <w:jc w:val="left"/>
    </w:pPr>
    <w:rPr>
      <w:rFonts w:ascii="Calibri" w:eastAsia="Calibri" w:hAnsi="Calibri" w:cs="Arial"/>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85904519">
      <w:bodyDiv w:val="1"/>
      <w:marLeft w:val="0"/>
      <w:marRight w:val="0"/>
      <w:marTop w:val="0"/>
      <w:marBottom w:val="0"/>
      <w:divBdr>
        <w:top w:val="none" w:sz="0" w:space="0" w:color="auto"/>
        <w:left w:val="none" w:sz="0" w:space="0" w:color="auto"/>
        <w:bottom w:val="none" w:sz="0" w:space="0" w:color="auto"/>
        <w:right w:val="none" w:sz="0" w:space="0" w:color="auto"/>
      </w:divBdr>
    </w:div>
    <w:div w:id="532498796">
      <w:bodyDiv w:val="1"/>
      <w:marLeft w:val="0"/>
      <w:marRight w:val="0"/>
      <w:marTop w:val="0"/>
      <w:marBottom w:val="0"/>
      <w:divBdr>
        <w:top w:val="none" w:sz="0" w:space="0" w:color="auto"/>
        <w:left w:val="none" w:sz="0" w:space="0" w:color="auto"/>
        <w:bottom w:val="none" w:sz="0" w:space="0" w:color="auto"/>
        <w:right w:val="none" w:sz="0" w:space="0" w:color="auto"/>
      </w:divBdr>
    </w:div>
    <w:div w:id="696352020">
      <w:bodyDiv w:val="1"/>
      <w:marLeft w:val="0"/>
      <w:marRight w:val="0"/>
      <w:marTop w:val="0"/>
      <w:marBottom w:val="0"/>
      <w:divBdr>
        <w:top w:val="none" w:sz="0" w:space="0" w:color="auto"/>
        <w:left w:val="none" w:sz="0" w:space="0" w:color="auto"/>
        <w:bottom w:val="none" w:sz="0" w:space="0" w:color="auto"/>
        <w:right w:val="none" w:sz="0" w:space="0" w:color="auto"/>
      </w:divBdr>
    </w:div>
    <w:div w:id="986007247">
      <w:bodyDiv w:val="1"/>
      <w:marLeft w:val="0"/>
      <w:marRight w:val="0"/>
      <w:marTop w:val="0"/>
      <w:marBottom w:val="0"/>
      <w:divBdr>
        <w:top w:val="none" w:sz="0" w:space="0" w:color="auto"/>
        <w:left w:val="none" w:sz="0" w:space="0" w:color="auto"/>
        <w:bottom w:val="none" w:sz="0" w:space="0" w:color="auto"/>
        <w:right w:val="none" w:sz="0" w:space="0" w:color="auto"/>
      </w:divBdr>
    </w:div>
    <w:div w:id="1254362568">
      <w:bodyDiv w:val="1"/>
      <w:marLeft w:val="0"/>
      <w:marRight w:val="0"/>
      <w:marTop w:val="0"/>
      <w:marBottom w:val="0"/>
      <w:divBdr>
        <w:top w:val="none" w:sz="0" w:space="0" w:color="auto"/>
        <w:left w:val="none" w:sz="0" w:space="0" w:color="auto"/>
        <w:bottom w:val="none" w:sz="0" w:space="0" w:color="auto"/>
        <w:right w:val="none" w:sz="0" w:space="0" w:color="auto"/>
      </w:divBdr>
    </w:div>
    <w:div w:id="1337655878">
      <w:bodyDiv w:val="1"/>
      <w:marLeft w:val="0"/>
      <w:marRight w:val="0"/>
      <w:marTop w:val="0"/>
      <w:marBottom w:val="0"/>
      <w:divBdr>
        <w:top w:val="none" w:sz="0" w:space="0" w:color="auto"/>
        <w:left w:val="none" w:sz="0" w:space="0" w:color="auto"/>
        <w:bottom w:val="none" w:sz="0" w:space="0" w:color="auto"/>
        <w:right w:val="none" w:sz="0" w:space="0" w:color="auto"/>
      </w:divBdr>
    </w:div>
    <w:div w:id="194225448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tenderres@rae.gr" TargetMode="External"/><Relationship Id="rId18" Type="http://schemas.openxmlformats.org/officeDocument/2006/relationships/hyperlink" Target="mailto:guarantee@rae.gr" TargetMode="External"/><Relationship Id="rId26" Type="http://schemas.openxmlformats.org/officeDocument/2006/relationships/hyperlink" Target="mailto:guarantee@rae.gr" TargetMode="External"/><Relationship Id="rId39" Type="http://schemas.openxmlformats.org/officeDocument/2006/relationships/package" Target="embeddings/Microsoft_Visio_Drawing.vsdx"/><Relationship Id="rId21" Type="http://schemas.openxmlformats.org/officeDocument/2006/relationships/footer" Target="footer1.xml"/><Relationship Id="rId34" Type="http://schemas.openxmlformats.org/officeDocument/2006/relationships/footer" Target="footer6.xml"/><Relationship Id="rId42" Type="http://schemas.openxmlformats.org/officeDocument/2006/relationships/image" Target="media/image7.emf"/><Relationship Id="rId47" Type="http://schemas.openxmlformats.org/officeDocument/2006/relationships/oleObject" Target="embeddings/Microsoft_Visio_2003-2010_Drawing.vsd"/><Relationship Id="rId50" Type="http://schemas.openxmlformats.org/officeDocument/2006/relationships/image" Target="media/image11.emf"/><Relationship Id="rId55" Type="http://schemas.openxmlformats.org/officeDocument/2006/relationships/header" Target="header6.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www.gov.gr" TargetMode="External"/><Relationship Id="rId29" Type="http://schemas.openxmlformats.org/officeDocument/2006/relationships/footer" Target="footer3.xml"/><Relationship Id="rId11" Type="http://schemas.openxmlformats.org/officeDocument/2006/relationships/hyperlink" Target="mailto:tenderres@rae.gr" TargetMode="External"/><Relationship Id="rId24" Type="http://schemas.openxmlformats.org/officeDocument/2006/relationships/hyperlink" Target="mailto:guarantee@rae.gr" TargetMode="External"/><Relationship Id="rId32" Type="http://schemas.openxmlformats.org/officeDocument/2006/relationships/footer" Target="footer5.xml"/><Relationship Id="rId37" Type="http://schemas.openxmlformats.org/officeDocument/2006/relationships/image" Target="media/image4.png"/><Relationship Id="rId40" Type="http://schemas.openxmlformats.org/officeDocument/2006/relationships/image" Target="media/image6.emf"/><Relationship Id="rId45" Type="http://schemas.openxmlformats.org/officeDocument/2006/relationships/package" Target="embeddings/Microsoft_Visio_Drawing4.vsdx"/><Relationship Id="rId53" Type="http://schemas.openxmlformats.org/officeDocument/2006/relationships/image" Target="media/image13.png"/><Relationship Id="rId58" Type="http://schemas.openxmlformats.org/officeDocument/2006/relationships/theme" Target="theme/theme1.xml"/><Relationship Id="rId5" Type="http://schemas.openxmlformats.org/officeDocument/2006/relationships/webSettings" Target="webSettings.xml"/><Relationship Id="rId19" Type="http://schemas.openxmlformats.org/officeDocument/2006/relationships/hyperlink" Target="mailto:guarantee@rae.gr" TargetMode="External"/><Relationship Id="rId4" Type="http://schemas.openxmlformats.org/officeDocument/2006/relationships/settings" Target="settings.xml"/><Relationship Id="rId9" Type="http://schemas.openxmlformats.org/officeDocument/2006/relationships/hyperlink" Target="http://www.rae.gr" TargetMode="External"/><Relationship Id="rId14" Type="http://schemas.openxmlformats.org/officeDocument/2006/relationships/hyperlink" Target="https://licensing.rae.gr/" TargetMode="External"/><Relationship Id="rId22" Type="http://schemas.openxmlformats.org/officeDocument/2006/relationships/header" Target="header1.xml"/><Relationship Id="rId27" Type="http://schemas.openxmlformats.org/officeDocument/2006/relationships/header" Target="header2.xml"/><Relationship Id="rId30" Type="http://schemas.openxmlformats.org/officeDocument/2006/relationships/footer" Target="footer4.xml"/><Relationship Id="rId35" Type="http://schemas.openxmlformats.org/officeDocument/2006/relationships/image" Target="media/image2.png"/><Relationship Id="rId43" Type="http://schemas.openxmlformats.org/officeDocument/2006/relationships/package" Target="embeddings/Microsoft_Visio_Drawing2.vsdx"/><Relationship Id="rId48" Type="http://schemas.openxmlformats.org/officeDocument/2006/relationships/image" Target="media/image10.emf"/><Relationship Id="rId56" Type="http://schemas.openxmlformats.org/officeDocument/2006/relationships/footer" Target="footer7.xml"/><Relationship Id="rId8" Type="http://schemas.openxmlformats.org/officeDocument/2006/relationships/image" Target="media/image1.png"/><Relationship Id="rId51" Type="http://schemas.openxmlformats.org/officeDocument/2006/relationships/package" Target="embeddings/Microsoft_Visio_Drawing3.vsdx"/><Relationship Id="rId3" Type="http://schemas.openxmlformats.org/officeDocument/2006/relationships/styles" Target="styles.xml"/><Relationship Id="rId12" Type="http://schemas.openxmlformats.org/officeDocument/2006/relationships/hyperlink" Target="http://www.gov.gr" TargetMode="External"/><Relationship Id="rId17" Type="http://schemas.openxmlformats.org/officeDocument/2006/relationships/hyperlink" Target="http://www.gov.gr" TargetMode="External"/><Relationship Id="rId25" Type="http://schemas.openxmlformats.org/officeDocument/2006/relationships/hyperlink" Target="mailto:guarantee@rae.gr" TargetMode="External"/><Relationship Id="rId33" Type="http://schemas.openxmlformats.org/officeDocument/2006/relationships/header" Target="header5.xml"/><Relationship Id="rId38" Type="http://schemas.openxmlformats.org/officeDocument/2006/relationships/image" Target="media/image5.emf"/><Relationship Id="rId46" Type="http://schemas.openxmlformats.org/officeDocument/2006/relationships/image" Target="media/image9.emf"/><Relationship Id="rId20" Type="http://schemas.openxmlformats.org/officeDocument/2006/relationships/hyperlink" Target="mailto:guarantee@rae.gr" TargetMode="External"/><Relationship Id="rId41" Type="http://schemas.openxmlformats.org/officeDocument/2006/relationships/package" Target="embeddings/Microsoft_Visio_Drawing1.vsdx"/><Relationship Id="rId54"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licensing.rae.gr/" TargetMode="External"/><Relationship Id="rId23" Type="http://schemas.openxmlformats.org/officeDocument/2006/relationships/footer" Target="footer2.xml"/><Relationship Id="rId28" Type="http://schemas.openxmlformats.org/officeDocument/2006/relationships/header" Target="header3.xml"/><Relationship Id="rId36" Type="http://schemas.openxmlformats.org/officeDocument/2006/relationships/image" Target="media/image3.png"/><Relationship Id="rId49" Type="http://schemas.openxmlformats.org/officeDocument/2006/relationships/package" Target="embeddings/Microsoft_Visio_Drawing21.vsdx"/><Relationship Id="rId57" Type="http://schemas.openxmlformats.org/officeDocument/2006/relationships/fontTable" Target="fontTable.xml"/><Relationship Id="rId10" Type="http://schemas.openxmlformats.org/officeDocument/2006/relationships/hyperlink" Target="http://www.rae.gr" TargetMode="External"/><Relationship Id="rId31" Type="http://schemas.openxmlformats.org/officeDocument/2006/relationships/header" Target="header4.xml"/><Relationship Id="rId44" Type="http://schemas.openxmlformats.org/officeDocument/2006/relationships/image" Target="media/image8.emf"/><Relationship Id="rId52" Type="http://schemas.openxmlformats.org/officeDocument/2006/relationships/image" Target="media/image12.png"/></Relationships>
</file>

<file path=word/_rels/footnotes.xml.rels><?xml version="1.0" encoding="UTF-8" standalone="yes"?>
<Relationships xmlns="http://schemas.openxmlformats.org/package/2006/relationships"><Relationship Id="rId1" Type="http://schemas.openxmlformats.org/officeDocument/2006/relationships/hyperlink" Target="https://greece20.gov.gr"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D87772F-BA59-417C-8CD8-4FB62E0A9C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101</Pages>
  <Words>39180</Words>
  <Characters>211575</Characters>
  <Application>Microsoft Office Word</Application>
  <DocSecurity>4</DocSecurity>
  <Lines>1763</Lines>
  <Paragraphs>500</Paragraphs>
  <ScaleCrop>false</ScaleCrop>
  <HeadingPairs>
    <vt:vector size="4" baseType="variant">
      <vt:variant>
        <vt:lpstr>Title</vt:lpstr>
      </vt:variant>
      <vt:variant>
        <vt:i4>1</vt:i4>
      </vt:variant>
      <vt:variant>
        <vt:lpstr>Τίτλος</vt:lpstr>
      </vt:variant>
      <vt:variant>
        <vt:i4>1</vt:i4>
      </vt:variant>
    </vt:vector>
  </HeadingPairs>
  <TitlesOfParts>
    <vt:vector size="2" baseType="lpstr">
      <vt:lpstr>Microsoft Word - ‚€ﾟ¦‚£Š 488_2022_€¡ﾟıŠ¡¥žŠ ‚£¤¥€‚ł‚Ž‚_final_1_1.6.2022</vt:lpstr>
      <vt:lpstr>Microsoft Word - ‚€ﾟ¦‚£Š 488_2022_€¡ﾟıŠ¡¥žŠ ‚£¤¥€‚ł‚Ž‚_final_1_1.6.2022</vt:lpstr>
    </vt:vector>
  </TitlesOfParts>
  <Company/>
  <LinksUpToDate>false</LinksUpToDate>
  <CharactersWithSpaces>2502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crosoft Word - ‚€ﾟ¦‚£Š 488_2022_€¡ﾟıŠ¡¥žŠ ‚£¤¥€‚ł‚Ž‚_final_1_1.6.2022</dc:title>
  <dc:creator>Stavros Papathanassiou</dc:creator>
  <cp:lastModifiedBy>Alex Capellos</cp:lastModifiedBy>
  <cp:revision>2</cp:revision>
  <cp:lastPrinted>2023-06-15T06:53:00Z</cp:lastPrinted>
  <dcterms:created xsi:type="dcterms:W3CDTF">2023-06-16T15:16:00Z</dcterms:created>
  <dcterms:modified xsi:type="dcterms:W3CDTF">2023-06-16T15: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2-06-02T00:00:00Z</vt:filetime>
  </property>
  <property fmtid="{D5CDD505-2E9C-101B-9397-08002B2CF9AE}" pid="3" name="LastSaved">
    <vt:filetime>2023-01-29T00:00:00Z</vt:filetime>
  </property>
  <property fmtid="{D5CDD505-2E9C-101B-9397-08002B2CF9AE}" pid="4" name="Mendeley Recent Style Id 0_1">
    <vt:lpwstr>http://www.zotero.org/styles/american-medical-association</vt:lpwstr>
  </property>
  <property fmtid="{D5CDD505-2E9C-101B-9397-08002B2CF9AE}" pid="5" name="Mendeley Recent Style Name 0_1">
    <vt:lpwstr>American Medical Association</vt:lpwstr>
  </property>
  <property fmtid="{D5CDD505-2E9C-101B-9397-08002B2CF9AE}" pid="6" name="Mendeley Recent Style Id 1_1">
    <vt:lpwstr>http://www.zotero.org/styles/american-political-science-association</vt:lpwstr>
  </property>
  <property fmtid="{D5CDD505-2E9C-101B-9397-08002B2CF9AE}" pid="7" name="Mendeley Recent Style Name 1_1">
    <vt:lpwstr>American Political Science Association</vt:lpwstr>
  </property>
  <property fmtid="{D5CDD505-2E9C-101B-9397-08002B2CF9AE}" pid="8" name="Mendeley Recent Style Id 2_1">
    <vt:lpwstr>http://www.zotero.org/styles/apa</vt:lpwstr>
  </property>
  <property fmtid="{D5CDD505-2E9C-101B-9397-08002B2CF9AE}" pid="9" name="Mendeley Recent Style Name 2_1">
    <vt:lpwstr>American Psychological Association 6th edition</vt:lpwstr>
  </property>
  <property fmtid="{D5CDD505-2E9C-101B-9397-08002B2CF9AE}" pid="10" name="Mendeley Recent Style Id 3_1">
    <vt:lpwstr>http://www.zotero.org/styles/american-sociological-association</vt:lpwstr>
  </property>
  <property fmtid="{D5CDD505-2E9C-101B-9397-08002B2CF9AE}" pid="11" name="Mendeley Recent Style Name 3_1">
    <vt:lpwstr>American Sociological Association</vt:lpwstr>
  </property>
  <property fmtid="{D5CDD505-2E9C-101B-9397-08002B2CF9AE}" pid="12" name="Mendeley Recent Style Id 4_1">
    <vt:lpwstr>http://www.zotero.org/styles/applied-energy</vt:lpwstr>
  </property>
  <property fmtid="{D5CDD505-2E9C-101B-9397-08002B2CF9AE}" pid="13" name="Mendeley Recent Style Name 4_1">
    <vt:lpwstr>Applied Energy</vt:lpwstr>
  </property>
  <property fmtid="{D5CDD505-2E9C-101B-9397-08002B2CF9AE}" pid="14" name="Mendeley Recent Style Id 5_1">
    <vt:lpwstr>http://www.zotero.org/styles/chicago-author-date</vt:lpwstr>
  </property>
  <property fmtid="{D5CDD505-2E9C-101B-9397-08002B2CF9AE}" pid="15" name="Mendeley Recent Style Name 5_1">
    <vt:lpwstr>Chicago Manual of Style 17th edition (author-date)</vt:lpwstr>
  </property>
  <property fmtid="{D5CDD505-2E9C-101B-9397-08002B2CF9AE}" pid="16" name="Mendeley Recent Style Id 6_1">
    <vt:lpwstr>http://www.zotero.org/styles/harvard-cite-them-right</vt:lpwstr>
  </property>
  <property fmtid="{D5CDD505-2E9C-101B-9397-08002B2CF9AE}" pid="17" name="Mendeley Recent Style Name 6_1">
    <vt:lpwstr>Cite Them Right 10th edition - Harvard</vt:lpwstr>
  </property>
  <property fmtid="{D5CDD505-2E9C-101B-9397-08002B2CF9AE}" pid="18" name="Mendeley Recent Style Id 7_1">
    <vt:lpwstr>http://www.zotero.org/styles/ieee</vt:lpwstr>
  </property>
  <property fmtid="{D5CDD505-2E9C-101B-9397-08002B2CF9AE}" pid="19" name="Mendeley Recent Style Name 7_1">
    <vt:lpwstr>IEEE</vt:lpwstr>
  </property>
  <property fmtid="{D5CDD505-2E9C-101B-9397-08002B2CF9AE}" pid="20" name="Mendeley Recent Style Id 8_1">
    <vt:lpwstr>http://www.zotero.org/styles/modern-humanities-research-association</vt:lpwstr>
  </property>
  <property fmtid="{D5CDD505-2E9C-101B-9397-08002B2CF9AE}" pid="21" name="Mendeley Recent Style Name 8_1">
    <vt:lpwstr>Modern Humanities Research Association 3rd edition (note with bibliography)</vt:lpwstr>
  </property>
  <property fmtid="{D5CDD505-2E9C-101B-9397-08002B2CF9AE}" pid="22" name="Mendeley Recent Style Id 9_1">
    <vt:lpwstr>http://www.zotero.org/styles/modern-language-association</vt:lpwstr>
  </property>
  <property fmtid="{D5CDD505-2E9C-101B-9397-08002B2CF9AE}" pid="23" name="Mendeley Recent Style Name 9_1">
    <vt:lpwstr>Modern Language Association 8th edition</vt:lpwstr>
  </property>
</Properties>
</file>